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emf" ContentType="image/x-emf"/>
  <Default Extension="rels" ContentType="application/vnd.openxmlformats-package.relationships+xml"/>
  <Default Extension="vsd" ContentType="application/vnd.visio"/>
  <Default Extension="wmf" ContentType="image/x-wmf"/>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B3E57E" w14:textId="77777777" w:rsidR="003F4EE7" w:rsidRDefault="00E474DB">
      <w:pPr>
        <w:tabs>
          <w:tab w:val="left" w:pos="408"/>
          <w:tab w:val="center" w:pos="4139"/>
        </w:tabs>
        <w:jc w:val="center"/>
        <w:rPr>
          <w:rFonts w:ascii="华文行楷" w:eastAsia="华文行楷"/>
          <w:sz w:val="72"/>
          <w:szCs w:val="72"/>
        </w:rPr>
      </w:pPr>
      <w:r>
        <w:rPr>
          <w:rFonts w:ascii="华文行楷" w:eastAsia="华文行楷" w:hint="eastAsia"/>
          <w:sz w:val="72"/>
          <w:szCs w:val="72"/>
        </w:rPr>
        <w:t>中国科学技术大学</w:t>
      </w:r>
    </w:p>
    <w:p w14:paraId="5477D0F7" w14:textId="77777777" w:rsidR="003F4EE7" w:rsidRDefault="00E474DB">
      <w:pPr>
        <w:spacing w:beforeLines="100" w:before="240" w:afterLines="150" w:after="360"/>
        <w:jc w:val="center"/>
        <w:rPr>
          <w:rFonts w:ascii="黑体" w:eastAsia="黑体"/>
          <w:spacing w:val="-52"/>
          <w:sz w:val="72"/>
          <w:szCs w:val="72"/>
        </w:rPr>
      </w:pPr>
      <w:r>
        <w:rPr>
          <w:rFonts w:ascii="黑体" w:eastAsia="黑体" w:hint="eastAsia"/>
          <w:spacing w:val="-52"/>
          <w:sz w:val="72"/>
          <w:szCs w:val="72"/>
        </w:rPr>
        <w:t>专业硕士学位论文</w:t>
      </w:r>
    </w:p>
    <w:p w14:paraId="1398646E" w14:textId="77777777" w:rsidR="003F4EE7" w:rsidRDefault="00E474DB">
      <w:pPr>
        <w:spacing w:line="360" w:lineRule="auto"/>
        <w:ind w:firstLineChars="100" w:firstLine="240"/>
        <w:jc w:val="center"/>
        <w:rPr>
          <w:rFonts w:eastAsia="隶书"/>
          <w:sz w:val="48"/>
          <w:szCs w:val="52"/>
        </w:rPr>
      </w:pPr>
      <w:r>
        <w:rPr>
          <w:noProof/>
        </w:rPr>
        <w:drawing>
          <wp:anchor distT="0" distB="0" distL="114300" distR="114300" simplePos="0" relativeHeight="251654144" behindDoc="0" locked="0" layoutInCell="1" allowOverlap="0" wp14:anchorId="16E7E65F" wp14:editId="597D7C30">
            <wp:simplePos x="0" y="0"/>
            <wp:positionH relativeFrom="column">
              <wp:posOffset>2000885</wp:posOffset>
            </wp:positionH>
            <wp:positionV relativeFrom="paragraph">
              <wp:posOffset>511810</wp:posOffset>
            </wp:positionV>
            <wp:extent cx="1628140" cy="1628140"/>
            <wp:effectExtent l="0" t="0" r="0" b="0"/>
            <wp:wrapNone/>
            <wp:docPr id="8" name="图片 139"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9" descr="471c1ad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628140" cy="1628140"/>
                    </a:xfrm>
                    <a:prstGeom prst="rect">
                      <a:avLst/>
                    </a:prstGeom>
                    <a:noFill/>
                    <a:ln>
                      <a:noFill/>
                    </a:ln>
                  </pic:spPr>
                </pic:pic>
              </a:graphicData>
            </a:graphic>
          </wp:anchor>
        </w:drawing>
      </w:r>
      <w:r>
        <w:rPr>
          <w:rFonts w:eastAsia="隶书" w:hint="eastAsia"/>
          <w:sz w:val="48"/>
          <w:szCs w:val="52"/>
        </w:rPr>
        <w:t>（专业学位类型）</w:t>
      </w:r>
    </w:p>
    <w:p w14:paraId="58519B7D" w14:textId="77777777" w:rsidR="003F4EE7" w:rsidRDefault="003F4EE7">
      <w:pPr>
        <w:ind w:firstLineChars="100" w:firstLine="520"/>
        <w:jc w:val="center"/>
        <w:rPr>
          <w:rFonts w:eastAsia="隶书"/>
          <w:sz w:val="52"/>
          <w:szCs w:val="52"/>
        </w:rPr>
      </w:pPr>
    </w:p>
    <w:p w14:paraId="4DC6E7D8" w14:textId="77777777" w:rsidR="003F4EE7" w:rsidRDefault="003F4EE7">
      <w:pPr>
        <w:rPr>
          <w:rFonts w:eastAsia="隶书"/>
          <w:sz w:val="36"/>
          <w:szCs w:val="36"/>
        </w:rPr>
      </w:pPr>
    </w:p>
    <w:p w14:paraId="62B936B6" w14:textId="3F779CAE" w:rsidR="003F4EE7" w:rsidRDefault="003F4EE7">
      <w:pPr>
        <w:ind w:firstLineChars="100" w:firstLine="520"/>
        <w:jc w:val="center"/>
        <w:rPr>
          <w:rFonts w:eastAsia="黑体"/>
          <w:sz w:val="52"/>
        </w:rPr>
      </w:pPr>
    </w:p>
    <w:p w14:paraId="7674DDDF" w14:textId="3BC49737" w:rsidR="003F4EE7" w:rsidRDefault="003F4EE7">
      <w:pPr>
        <w:spacing w:line="300" w:lineRule="auto"/>
        <w:ind w:firstLine="1040"/>
        <w:jc w:val="center"/>
        <w:rPr>
          <w:rFonts w:eastAsia="黑体"/>
          <w:sz w:val="52"/>
        </w:rPr>
      </w:pPr>
    </w:p>
    <w:p w14:paraId="7C70BA94" w14:textId="298987C5" w:rsidR="003F4EE7" w:rsidRDefault="00D0644E">
      <w:pPr>
        <w:tabs>
          <w:tab w:val="left" w:pos="6820"/>
        </w:tabs>
        <w:spacing w:line="300" w:lineRule="auto"/>
        <w:ind w:firstLine="480"/>
        <w:rPr>
          <w:rFonts w:eastAsia="黑体"/>
          <w:sz w:val="52"/>
        </w:rPr>
      </w:pPr>
      <w:r>
        <w:rPr>
          <w:noProof/>
        </w:rPr>
        <mc:AlternateContent>
          <mc:Choice Requires="wps">
            <w:drawing>
              <wp:anchor distT="0" distB="0" distL="114300" distR="114300" simplePos="0" relativeHeight="251658240" behindDoc="0" locked="0" layoutInCell="1" allowOverlap="1" wp14:anchorId="3E1227B0" wp14:editId="0F66F6C3">
                <wp:simplePos x="0" y="0"/>
                <wp:positionH relativeFrom="column">
                  <wp:posOffset>53975</wp:posOffset>
                </wp:positionH>
                <wp:positionV relativeFrom="paragraph">
                  <wp:posOffset>407670</wp:posOffset>
                </wp:positionV>
                <wp:extent cx="5142865" cy="1256665"/>
                <wp:effectExtent l="0" t="0" r="13335" b="13335"/>
                <wp:wrapTopAndBottom/>
                <wp:docPr id="34"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2865" cy="1256665"/>
                        </a:xfrm>
                        <a:prstGeom prst="rect">
                          <a:avLst/>
                        </a:prstGeom>
                        <a:solidFill>
                          <a:srgbClr val="FFFFFF"/>
                        </a:solidFill>
                        <a:ln w="0">
                          <a:solidFill>
                            <a:srgbClr val="C0C0C0"/>
                          </a:solidFill>
                          <a:miter lim="800000"/>
                        </a:ln>
                      </wps:spPr>
                      <wps:txbx>
                        <w:txbxContent>
                          <w:p w14:paraId="743FA724" w14:textId="77777777" w:rsidR="00255A59" w:rsidRDefault="00255A59">
                            <w:pPr>
                              <w:jc w:val="center"/>
                              <w:rPr>
                                <w:rFonts w:eastAsia="黑体"/>
                                <w:b/>
                                <w:bCs/>
                                <w:sz w:val="48"/>
                                <w:szCs w:val="52"/>
                              </w:rPr>
                            </w:pPr>
                          </w:p>
                          <w:p w14:paraId="357AD13A" w14:textId="77777777" w:rsidR="00255A59" w:rsidRDefault="00255A59">
                            <w:pPr>
                              <w:jc w:val="center"/>
                              <w:rPr>
                                <w:rFonts w:eastAsia="黑体"/>
                                <w:b/>
                                <w:bCs/>
                                <w:sz w:val="48"/>
                                <w:szCs w:val="52"/>
                              </w:rPr>
                            </w:pPr>
                            <w:r>
                              <w:rPr>
                                <w:rFonts w:eastAsia="黑体" w:hint="eastAsia"/>
                                <w:b/>
                                <w:bCs/>
                                <w:sz w:val="48"/>
                                <w:szCs w:val="52"/>
                              </w:rPr>
                              <w:t>基于</w:t>
                            </w:r>
                            <w:r>
                              <w:rPr>
                                <w:rFonts w:eastAsia="黑体" w:hint="eastAsia"/>
                                <w:b/>
                                <w:bCs/>
                                <w:sz w:val="48"/>
                                <w:szCs w:val="52"/>
                              </w:rPr>
                              <w:t>SEU</w:t>
                            </w:r>
                            <w:r>
                              <w:rPr>
                                <w:rFonts w:eastAsia="黑体" w:hint="eastAsia"/>
                                <w:b/>
                                <w:bCs/>
                                <w:sz w:val="48"/>
                                <w:szCs w:val="52"/>
                              </w:rPr>
                              <w:t>检测的压缩感知</w:t>
                            </w:r>
                          </w:p>
                          <w:p w14:paraId="48FC0724" w14:textId="43B96B40" w:rsidR="00255A59" w:rsidRDefault="00255A59">
                            <w:pPr>
                              <w:jc w:val="center"/>
                              <w:rPr>
                                <w:rFonts w:eastAsia="黑体"/>
                                <w:b/>
                                <w:bCs/>
                                <w:sz w:val="48"/>
                                <w:szCs w:val="52"/>
                              </w:rPr>
                            </w:pPr>
                            <w:r>
                              <w:rPr>
                                <w:rFonts w:eastAsia="黑体" w:hint="eastAsia"/>
                                <w:b/>
                                <w:bCs/>
                                <w:sz w:val="48"/>
                                <w:szCs w:val="52"/>
                              </w:rPr>
                              <w:t>重构算法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1227B0" id="Rectangle 76" o:spid="_x0000_s1026" style="position:absolute;left:0;text-align:left;margin-left:4.25pt;margin-top:32.1pt;width:404.95pt;height:98.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" strokecolor="silver" strokeweight="0">
                <v:textbox>
                  <w:txbxContent>
                    <w:p w14:paraId="743FA724" w14:textId="77777777" w:rsidR="00255A59" w:rsidRDefault="00255A59">
                      <w:pPr>
                        <w:jc w:val="center"/>
                        <w:rPr>
                          <w:rFonts w:eastAsia="黑体"/>
                          <w:b/>
                          <w:bCs/>
                          <w:sz w:val="48"/>
                          <w:szCs w:val="52"/>
                        </w:rPr>
                      </w:pPr>
                    </w:p>
                    <w:p w14:paraId="357AD13A" w14:textId="77777777" w:rsidR="00255A59" w:rsidRDefault="00255A59">
                      <w:pPr>
                        <w:jc w:val="center"/>
                        <w:rPr>
                          <w:rFonts w:eastAsia="黑体"/>
                          <w:b/>
                          <w:bCs/>
                          <w:sz w:val="48"/>
                          <w:szCs w:val="52"/>
                        </w:rPr>
                      </w:pPr>
                      <w:r>
                        <w:rPr>
                          <w:rFonts w:eastAsia="黑体" w:hint="eastAsia"/>
                          <w:b/>
                          <w:bCs/>
                          <w:sz w:val="48"/>
                          <w:szCs w:val="52"/>
                        </w:rPr>
                        <w:t>基于</w:t>
                      </w:r>
                      <w:r>
                        <w:rPr>
                          <w:rFonts w:eastAsia="黑体" w:hint="eastAsia"/>
                          <w:b/>
                          <w:bCs/>
                          <w:sz w:val="48"/>
                          <w:szCs w:val="52"/>
                        </w:rPr>
                        <w:t>SEU</w:t>
                      </w:r>
                      <w:r>
                        <w:rPr>
                          <w:rFonts w:eastAsia="黑体" w:hint="eastAsia"/>
                          <w:b/>
                          <w:bCs/>
                          <w:sz w:val="48"/>
                          <w:szCs w:val="52"/>
                        </w:rPr>
                        <w:t>检测的压缩感知</w:t>
                      </w:r>
                    </w:p>
                    <w:p w14:paraId="48FC0724" w14:textId="43B96B40" w:rsidR="00255A59" w:rsidRDefault="00255A59">
                      <w:pPr>
                        <w:jc w:val="center"/>
                        <w:rPr>
                          <w:rFonts w:eastAsia="黑体"/>
                          <w:b/>
                          <w:bCs/>
                          <w:sz w:val="48"/>
                          <w:szCs w:val="52"/>
                        </w:rPr>
                      </w:pPr>
                      <w:r>
                        <w:rPr>
                          <w:rFonts w:eastAsia="黑体" w:hint="eastAsia"/>
                          <w:b/>
                          <w:bCs/>
                          <w:sz w:val="48"/>
                          <w:szCs w:val="52"/>
                        </w:rPr>
                        <w:t>重构算法研究</w:t>
                      </w:r>
                    </w:p>
                  </w:txbxContent>
                </v:textbox>
                <w10:wrap type="topAndBottom"/>
              </v:rect>
            </w:pict>
          </mc:Fallback>
        </mc:AlternateContent>
      </w:r>
      <w:r w:rsidR="004A05DD">
        <w:rPr>
          <w:noProof/>
        </w:rPr>
        <mc:AlternateContent>
          <mc:Choice Requires="wps">
            <w:drawing>
              <wp:anchor distT="0" distB="0" distL="114300" distR="114300" simplePos="0" relativeHeight="251659264" behindDoc="0" locked="0" layoutInCell="1" allowOverlap="1" wp14:anchorId="59895424" wp14:editId="087DC876">
                <wp:simplePos x="0" y="0"/>
                <wp:positionH relativeFrom="column">
                  <wp:posOffset>54610</wp:posOffset>
                </wp:positionH>
                <wp:positionV relativeFrom="paragraph">
                  <wp:posOffset>2229485</wp:posOffset>
                </wp:positionV>
                <wp:extent cx="5073650" cy="2089150"/>
                <wp:effectExtent l="0" t="0" r="31750" b="19050"/>
                <wp:wrapTopAndBottom/>
                <wp:docPr id="35" name="Rectangle 77" descr="文本框: 作者姓名：×××&#10;学科专业：软件工程&#10;校内导师：××× 教授 ××× 教授     &#10;企业导师：××× 教授 ××× 教授&#10;完成时间：××××年××月××日&#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3650" cy="2089150"/>
                        </a:xfrm>
                        <a:prstGeom prst="rect">
                          <a:avLst/>
                        </a:prstGeom>
                        <a:solidFill>
                          <a:srgbClr val="FFFFFF"/>
                        </a:solidFill>
                        <a:ln w="0">
                          <a:solidFill>
                            <a:srgbClr val="C0C0C0"/>
                          </a:solidFill>
                          <a:miter lim="800000"/>
                        </a:ln>
                        <a:effectLst/>
                      </wps:spPr>
                      <wps:txbx>
                        <w:txbxContent>
                          <w:p w14:paraId="3BEEE69E" w14:textId="071FB302" w:rsidR="00255A59" w:rsidRDefault="00255A59">
                            <w:pPr>
                              <w:spacing w:line="600" w:lineRule="exact"/>
                              <w:ind w:firstLineChars="150" w:firstLine="480"/>
                              <w:rPr>
                                <w:rFonts w:ascii="宋体"/>
                                <w:sz w:val="18"/>
                                <w:szCs w:val="18"/>
                              </w:rPr>
                            </w:pPr>
                            <w:r>
                              <w:rPr>
                                <w:rFonts w:ascii="黑体" w:eastAsia="黑体" w:hint="eastAsia"/>
                                <w:sz w:val="32"/>
                                <w:szCs w:val="32"/>
                              </w:rPr>
                              <w:t>作者姓名：</w:t>
                            </w:r>
                            <w:r>
                              <w:rPr>
                                <w:rFonts w:ascii="宋体"/>
                                <w:sz w:val="18"/>
                                <w:szCs w:val="18"/>
                              </w:rPr>
                              <w:t xml:space="preserve"> </w:t>
                            </w:r>
                          </w:p>
                          <w:p w14:paraId="5711FE29" w14:textId="77777777" w:rsidR="00255A59" w:rsidRDefault="00255A59">
                            <w:pPr>
                              <w:spacing w:line="600" w:lineRule="exact"/>
                              <w:ind w:firstLineChars="150" w:firstLine="480"/>
                              <w:rPr>
                                <w:rFonts w:ascii="宋体"/>
                                <w:sz w:val="32"/>
                                <w:szCs w:val="32"/>
                              </w:rPr>
                            </w:pPr>
                            <w:r>
                              <w:rPr>
                                <w:rFonts w:ascii="黑体" w:eastAsia="黑体" w:hint="eastAsia"/>
                                <w:color w:val="000000"/>
                                <w:sz w:val="32"/>
                                <w:szCs w:val="32"/>
                              </w:rPr>
                              <w:t>专业领域：</w:t>
                            </w:r>
                            <w:r>
                              <w:rPr>
                                <w:rFonts w:ascii="宋体" w:hAnsi="宋体"/>
                                <w:sz w:val="32"/>
                                <w:szCs w:val="32"/>
                              </w:rPr>
                              <w:t>软件工程</w:t>
                            </w:r>
                          </w:p>
                          <w:p w14:paraId="68503EAA" w14:textId="19BD1098" w:rsidR="00255A59" w:rsidRDefault="00255A59">
                            <w:pPr>
                              <w:spacing w:line="600" w:lineRule="exact"/>
                              <w:ind w:firstLineChars="150" w:firstLine="480"/>
                              <w:rPr>
                                <w:rFonts w:ascii="宋体" w:hAnsi="宋体"/>
                                <w:sz w:val="32"/>
                                <w:szCs w:val="32"/>
                              </w:rPr>
                            </w:pPr>
                            <w:r>
                              <w:rPr>
                                <w:rFonts w:ascii="黑体" w:eastAsia="黑体" w:hint="eastAsia"/>
                                <w:sz w:val="32"/>
                                <w:szCs w:val="32"/>
                              </w:rPr>
                              <w:t>校内导师：</w:t>
                            </w:r>
                            <w:r>
                              <w:rPr>
                                <w:rFonts w:ascii="宋体" w:hAnsi="宋体" w:hint="eastAsia"/>
                                <w:sz w:val="32"/>
                                <w:szCs w:val="32"/>
                              </w:rPr>
                              <w:tab/>
                            </w:r>
                            <w:r>
                              <w:rPr>
                                <w:rFonts w:ascii="宋体" w:hAnsi="宋体" w:hint="eastAsia"/>
                                <w:sz w:val="32"/>
                                <w:szCs w:val="32"/>
                              </w:rPr>
                              <w:tab/>
                            </w:r>
                            <w:r>
                              <w:rPr>
                                <w:rFonts w:ascii="宋体" w:hAnsi="宋体" w:hint="eastAsia"/>
                                <w:sz w:val="32"/>
                                <w:szCs w:val="32"/>
                              </w:rPr>
                              <w:tab/>
                              <w:t xml:space="preserve"> 教授</w:t>
                            </w:r>
                          </w:p>
                          <w:p w14:paraId="6980DC71" w14:textId="1BAA7770" w:rsidR="00255A59" w:rsidRDefault="00255A59">
                            <w:pPr>
                              <w:spacing w:line="600" w:lineRule="exact"/>
                              <w:ind w:firstLineChars="150" w:firstLine="480"/>
                              <w:rPr>
                                <w:rFonts w:ascii="宋体" w:hAnsi="宋体"/>
                                <w:sz w:val="32"/>
                                <w:szCs w:val="32"/>
                              </w:rPr>
                            </w:pPr>
                            <w:r>
                              <w:rPr>
                                <w:rFonts w:ascii="黑体" w:eastAsia="黑体" w:hint="eastAsia"/>
                                <w:sz w:val="32"/>
                                <w:szCs w:val="32"/>
                              </w:rPr>
                              <w:t>企业导师：</w:t>
                            </w:r>
                            <w:r>
                              <w:rPr>
                                <w:rFonts w:ascii="宋体" w:hAnsi="宋体" w:hint="eastAsia"/>
                                <w:sz w:val="32"/>
                                <w:szCs w:val="32"/>
                              </w:rPr>
                              <w:tab/>
                            </w:r>
                            <w:r>
                              <w:rPr>
                                <w:rFonts w:ascii="宋体" w:hAnsi="宋体" w:hint="eastAsia"/>
                                <w:sz w:val="32"/>
                                <w:szCs w:val="32"/>
                              </w:rPr>
                              <w:tab/>
                            </w:r>
                            <w:r>
                              <w:rPr>
                                <w:rFonts w:ascii="宋体" w:hAnsi="宋体" w:hint="eastAsia"/>
                                <w:sz w:val="32"/>
                                <w:szCs w:val="32"/>
                              </w:rPr>
                              <w:tab/>
                              <w:t xml:space="preserve"> 博士</w:t>
                            </w:r>
                          </w:p>
                          <w:p w14:paraId="0F95CF58" w14:textId="355E8454" w:rsidR="00255A59" w:rsidRDefault="00255A59">
                            <w:pPr>
                              <w:spacing w:line="600" w:lineRule="exact"/>
                              <w:ind w:firstLineChars="150" w:firstLine="480"/>
                              <w:rPr>
                                <w:rFonts w:ascii="宋体" w:hAnsi="宋体"/>
                                <w:sz w:val="32"/>
                                <w:szCs w:val="32"/>
                              </w:rPr>
                            </w:pPr>
                            <w:r>
                              <w:rPr>
                                <w:rFonts w:ascii="黑体" w:eastAsia="黑体" w:hint="eastAsia"/>
                                <w:sz w:val="32"/>
                                <w:szCs w:val="32"/>
                              </w:rPr>
                              <w:t>完成时间：</w:t>
                            </w:r>
                            <w:r>
                              <w:rPr>
                                <w:rFonts w:ascii="宋体" w:hAnsi="宋体" w:hint="eastAsia"/>
                                <w:sz w:val="32"/>
                                <w:szCs w:val="32"/>
                              </w:rPr>
                              <w:t>2018</w:t>
                            </w:r>
                            <w:r>
                              <w:rPr>
                                <w:rFonts w:ascii="宋体" w:hAnsi="宋体" w:hint="eastAsia"/>
                                <w:sz w:val="32"/>
                              </w:rPr>
                              <w:t>年</w:t>
                            </w:r>
                            <w:r>
                              <w:rPr>
                                <w:rFonts w:ascii="宋体" w:hAnsi="宋体" w:hint="eastAsia"/>
                                <w:sz w:val="32"/>
                                <w:szCs w:val="32"/>
                              </w:rPr>
                              <w:t>3</w:t>
                            </w:r>
                            <w:r>
                              <w:rPr>
                                <w:rFonts w:ascii="宋体" w:hAnsi="宋体" w:hint="eastAsia"/>
                                <w:sz w:val="32"/>
                              </w:rPr>
                              <w:t>月</w:t>
                            </w:r>
                            <w:r>
                              <w:rPr>
                                <w:rFonts w:ascii="宋体" w:hAnsi="宋体" w:hint="eastAsia"/>
                                <w:sz w:val="32"/>
                                <w:szCs w:val="32"/>
                              </w:rPr>
                              <w:t>14</w:t>
                            </w:r>
                            <w:r>
                              <w:rPr>
                                <w:rFonts w:ascii="宋体" w:hAnsi="宋体" w:hint="eastAsia"/>
                                <w:sz w:val="32"/>
                              </w:rPr>
                              <w:t>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895424" id="Rectangle 77" o:spid="_x0000_s1027" alt="文本框: 作者姓名：×××&#10;学科专业：软件工程&#10;校内导师：××× 教授 ××× 教授     &#10;企业导师：××× 教授 ××× 教授&#10;完成时间：××××年××月××日&#10;" style="position:absolute;left:0;text-align:left;margin-left:4.3pt;margin-top:175.55pt;width:399.5pt;height:16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" strokecolor="silver" strokeweight="0">
                <v:textbox>
                  <w:txbxContent>
                    <w:p w14:paraId="3BEEE69E" w14:textId="071FB302" w:rsidR="00255A59" w:rsidRDefault="00255A59">
                      <w:pPr>
                        <w:spacing w:line="600" w:lineRule="exact"/>
                        <w:ind w:firstLineChars="150" w:firstLine="480"/>
                        <w:rPr>
                          <w:rFonts w:ascii="宋体"/>
                          <w:sz w:val="18"/>
                          <w:szCs w:val="18"/>
                        </w:rPr>
                      </w:pPr>
                      <w:r>
                        <w:rPr>
                          <w:rFonts w:ascii="黑体" w:eastAsia="黑体" w:hint="eastAsia"/>
                          <w:sz w:val="32"/>
                          <w:szCs w:val="32"/>
                        </w:rPr>
                        <w:t>作者姓名：</w:t>
                      </w:r>
                      <w:r>
                        <w:rPr>
                          <w:rFonts w:ascii="宋体"/>
                          <w:sz w:val="18"/>
                          <w:szCs w:val="18"/>
                        </w:rPr>
                        <w:t xml:space="preserve"> </w:t>
                      </w:r>
                    </w:p>
                    <w:p w14:paraId="5711FE29" w14:textId="77777777" w:rsidR="00255A59" w:rsidRDefault="00255A59">
                      <w:pPr>
                        <w:spacing w:line="600" w:lineRule="exact"/>
                        <w:ind w:firstLineChars="150" w:firstLine="480"/>
                        <w:rPr>
                          <w:rFonts w:ascii="宋体"/>
                          <w:sz w:val="32"/>
                          <w:szCs w:val="32"/>
                        </w:rPr>
                      </w:pPr>
                      <w:r>
                        <w:rPr>
                          <w:rFonts w:ascii="黑体" w:eastAsia="黑体" w:hint="eastAsia"/>
                          <w:color w:val="000000"/>
                          <w:sz w:val="32"/>
                          <w:szCs w:val="32"/>
                        </w:rPr>
                        <w:t>专业领域：</w:t>
                      </w:r>
                      <w:r>
                        <w:rPr>
                          <w:rFonts w:ascii="宋体" w:hAnsi="宋体"/>
                          <w:sz w:val="32"/>
                          <w:szCs w:val="32"/>
                        </w:rPr>
                        <w:t>软件工程</w:t>
                      </w:r>
                    </w:p>
                    <w:p w14:paraId="68503EAA" w14:textId="19BD1098" w:rsidR="00255A59" w:rsidRDefault="00255A59">
                      <w:pPr>
                        <w:spacing w:line="600" w:lineRule="exact"/>
                        <w:ind w:firstLineChars="150" w:firstLine="480"/>
                        <w:rPr>
                          <w:rFonts w:ascii="宋体" w:hAnsi="宋体"/>
                          <w:sz w:val="32"/>
                          <w:szCs w:val="32"/>
                        </w:rPr>
                      </w:pPr>
                      <w:r>
                        <w:rPr>
                          <w:rFonts w:ascii="黑体" w:eastAsia="黑体" w:hint="eastAsia"/>
                          <w:sz w:val="32"/>
                          <w:szCs w:val="32"/>
                        </w:rPr>
                        <w:t>校内导师：</w:t>
                      </w:r>
                      <w:r>
                        <w:rPr>
                          <w:rFonts w:ascii="宋体" w:hAnsi="宋体" w:hint="eastAsia"/>
                          <w:sz w:val="32"/>
                          <w:szCs w:val="32"/>
                        </w:rPr>
                        <w:tab/>
                      </w:r>
                      <w:r>
                        <w:rPr>
                          <w:rFonts w:ascii="宋体" w:hAnsi="宋体" w:hint="eastAsia"/>
                          <w:sz w:val="32"/>
                          <w:szCs w:val="32"/>
                        </w:rPr>
                        <w:tab/>
                      </w:r>
                      <w:r>
                        <w:rPr>
                          <w:rFonts w:ascii="宋体" w:hAnsi="宋体" w:hint="eastAsia"/>
                          <w:sz w:val="32"/>
                          <w:szCs w:val="32"/>
                        </w:rPr>
                        <w:tab/>
                        <w:t xml:space="preserve"> 教授</w:t>
                      </w:r>
                    </w:p>
                    <w:p w14:paraId="6980DC71" w14:textId="1BAA7770" w:rsidR="00255A59" w:rsidRDefault="00255A59">
                      <w:pPr>
                        <w:spacing w:line="600" w:lineRule="exact"/>
                        <w:ind w:firstLineChars="150" w:firstLine="480"/>
                        <w:rPr>
                          <w:rFonts w:ascii="宋体" w:hAnsi="宋体"/>
                          <w:sz w:val="32"/>
                          <w:szCs w:val="32"/>
                        </w:rPr>
                      </w:pPr>
                      <w:r>
                        <w:rPr>
                          <w:rFonts w:ascii="黑体" w:eastAsia="黑体" w:hint="eastAsia"/>
                          <w:sz w:val="32"/>
                          <w:szCs w:val="32"/>
                        </w:rPr>
                        <w:t>企业导师：</w:t>
                      </w:r>
                      <w:r>
                        <w:rPr>
                          <w:rFonts w:ascii="宋体" w:hAnsi="宋体" w:hint="eastAsia"/>
                          <w:sz w:val="32"/>
                          <w:szCs w:val="32"/>
                        </w:rPr>
                        <w:tab/>
                      </w:r>
                      <w:r>
                        <w:rPr>
                          <w:rFonts w:ascii="宋体" w:hAnsi="宋体" w:hint="eastAsia"/>
                          <w:sz w:val="32"/>
                          <w:szCs w:val="32"/>
                        </w:rPr>
                        <w:tab/>
                      </w:r>
                      <w:r>
                        <w:rPr>
                          <w:rFonts w:ascii="宋体" w:hAnsi="宋体" w:hint="eastAsia"/>
                          <w:sz w:val="32"/>
                          <w:szCs w:val="32"/>
                        </w:rPr>
                        <w:tab/>
                        <w:t xml:space="preserve"> 博士</w:t>
                      </w:r>
                    </w:p>
                    <w:p w14:paraId="0F95CF58" w14:textId="355E8454" w:rsidR="00255A59" w:rsidRDefault="00255A59">
                      <w:pPr>
                        <w:spacing w:line="600" w:lineRule="exact"/>
                        <w:ind w:firstLineChars="150" w:firstLine="480"/>
                        <w:rPr>
                          <w:rFonts w:ascii="宋体" w:hAnsi="宋体"/>
                          <w:sz w:val="32"/>
                          <w:szCs w:val="32"/>
                        </w:rPr>
                      </w:pPr>
                      <w:r>
                        <w:rPr>
                          <w:rFonts w:ascii="黑体" w:eastAsia="黑体" w:hint="eastAsia"/>
                          <w:sz w:val="32"/>
                          <w:szCs w:val="32"/>
                        </w:rPr>
                        <w:t>完成时间：</w:t>
                      </w:r>
                      <w:r>
                        <w:rPr>
                          <w:rFonts w:ascii="宋体" w:hAnsi="宋体" w:hint="eastAsia"/>
                          <w:sz w:val="32"/>
                          <w:szCs w:val="32"/>
                        </w:rPr>
                        <w:t>2018</w:t>
                      </w:r>
                      <w:r>
                        <w:rPr>
                          <w:rFonts w:ascii="宋体" w:hAnsi="宋体" w:hint="eastAsia"/>
                          <w:sz w:val="32"/>
                        </w:rPr>
                        <w:t>年</w:t>
                      </w:r>
                      <w:r>
                        <w:rPr>
                          <w:rFonts w:ascii="宋体" w:hAnsi="宋体" w:hint="eastAsia"/>
                          <w:sz w:val="32"/>
                          <w:szCs w:val="32"/>
                        </w:rPr>
                        <w:t>3</w:t>
                      </w:r>
                      <w:r>
                        <w:rPr>
                          <w:rFonts w:ascii="宋体" w:hAnsi="宋体" w:hint="eastAsia"/>
                          <w:sz w:val="32"/>
                        </w:rPr>
                        <w:t>月</w:t>
                      </w:r>
                      <w:r>
                        <w:rPr>
                          <w:rFonts w:ascii="宋体" w:hAnsi="宋体" w:hint="eastAsia"/>
                          <w:sz w:val="32"/>
                          <w:szCs w:val="32"/>
                        </w:rPr>
                        <w:t>14</w:t>
                      </w:r>
                      <w:r>
                        <w:rPr>
                          <w:rFonts w:ascii="宋体" w:hAnsi="宋体" w:hint="eastAsia"/>
                          <w:sz w:val="32"/>
                        </w:rPr>
                        <w:t>日</w:t>
                      </w:r>
                    </w:p>
                  </w:txbxContent>
                </v:textbox>
                <w10:wrap type="topAndBottom"/>
              </v:rect>
            </w:pict>
          </mc:Fallback>
        </mc:AlternateContent>
      </w:r>
      <w:r w:rsidR="00E474DB">
        <w:rPr>
          <w:rFonts w:eastAsia="黑体"/>
          <w:sz w:val="52"/>
        </w:rPr>
        <w:tab/>
      </w:r>
    </w:p>
    <w:p w14:paraId="0BB2C8AA" w14:textId="225171DA" w:rsidR="003F4EE7" w:rsidRDefault="00E474DB">
      <w:pPr>
        <w:spacing w:line="600" w:lineRule="exact"/>
        <w:ind w:firstLine="640"/>
        <w:jc w:val="center"/>
        <w:rPr>
          <w:rFonts w:ascii="Arial" w:eastAsia="华文行楷" w:hAnsi="Arial" w:cs="Arial"/>
          <w:sz w:val="40"/>
          <w:szCs w:val="40"/>
        </w:rPr>
      </w:pPr>
      <w:r>
        <w:rPr>
          <w:rFonts w:eastAsia="仿宋_GB2312"/>
          <w:sz w:val="32"/>
        </w:rPr>
        <w:br w:type="page"/>
      </w:r>
      <w:r>
        <w:rPr>
          <w:rFonts w:ascii="Arial" w:eastAsia="华文行楷" w:hAnsi="Arial" w:cs="Arial"/>
          <w:sz w:val="40"/>
          <w:szCs w:val="40"/>
        </w:rPr>
        <w:lastRenderedPageBreak/>
        <w:t>University of Science and Technology of China</w:t>
      </w:r>
    </w:p>
    <w:p w14:paraId="64C8CFD6" w14:textId="77777777" w:rsidR="003F4EE7" w:rsidRDefault="00E474DB">
      <w:pPr>
        <w:spacing w:line="600" w:lineRule="exact"/>
        <w:jc w:val="center"/>
        <w:rPr>
          <w:rFonts w:ascii="Arial" w:eastAsia="黑体" w:hAnsi="Arial" w:cs="Arial"/>
          <w:sz w:val="52"/>
          <w:szCs w:val="52"/>
        </w:rPr>
      </w:pPr>
      <w:r>
        <w:rPr>
          <w:rFonts w:ascii="Arial" w:eastAsia="黑体" w:hAnsi="Arial" w:cs="Arial"/>
          <w:sz w:val="52"/>
          <w:szCs w:val="52"/>
        </w:rPr>
        <w:t>A dissertation for master’s degree</w:t>
      </w:r>
    </w:p>
    <w:p w14:paraId="06DA39C9" w14:textId="77777777" w:rsidR="003F4EE7" w:rsidRDefault="00E474DB">
      <w:pPr>
        <w:spacing w:line="600" w:lineRule="exact"/>
        <w:jc w:val="center"/>
        <w:rPr>
          <w:rFonts w:ascii="Arial" w:hAnsi="Arial" w:cs="Arial"/>
          <w:sz w:val="32"/>
          <w:szCs w:val="32"/>
        </w:rPr>
      </w:pPr>
      <w:r>
        <w:rPr>
          <w:rFonts w:ascii="Arial" w:hAnsi="Arial" w:cs="Arial"/>
          <w:sz w:val="32"/>
          <w:szCs w:val="32"/>
        </w:rPr>
        <w:t>（</w:t>
      </w:r>
      <w:r>
        <w:rPr>
          <w:rFonts w:ascii="Arial" w:hAnsi="Arial" w:cs="Arial"/>
          <w:sz w:val="32"/>
          <w:szCs w:val="32"/>
        </w:rPr>
        <w:t>Professional degree type</w:t>
      </w:r>
      <w:r>
        <w:rPr>
          <w:rFonts w:ascii="Arial" w:hAnsi="Arial" w:cs="Arial"/>
          <w:sz w:val="32"/>
          <w:szCs w:val="32"/>
        </w:rPr>
        <w:t>）</w:t>
      </w:r>
    </w:p>
    <w:p w14:paraId="7CE77CDA" w14:textId="77777777" w:rsidR="003F4EE7" w:rsidRDefault="003F4EE7">
      <w:pPr>
        <w:spacing w:line="600" w:lineRule="exact"/>
        <w:jc w:val="center"/>
        <w:rPr>
          <w:rFonts w:ascii="Arial" w:hAnsi="Arial" w:cs="Arial"/>
          <w:sz w:val="32"/>
          <w:szCs w:val="32"/>
        </w:rPr>
      </w:pPr>
    </w:p>
    <w:p w14:paraId="57ADB72C" w14:textId="77777777" w:rsidR="003F4EE7" w:rsidRDefault="003F4EE7">
      <w:pPr>
        <w:spacing w:line="600" w:lineRule="exact"/>
        <w:jc w:val="center"/>
        <w:rPr>
          <w:rFonts w:ascii="Arial" w:eastAsia="黑体" w:hAnsi="Arial" w:cs="Arial"/>
          <w:sz w:val="32"/>
          <w:szCs w:val="32"/>
        </w:rPr>
      </w:pPr>
    </w:p>
    <w:p w14:paraId="3E58F61D" w14:textId="77777777" w:rsidR="003F4EE7" w:rsidRDefault="00E474DB">
      <w:pPr>
        <w:spacing w:line="600" w:lineRule="exact"/>
        <w:jc w:val="center"/>
        <w:rPr>
          <w:rFonts w:ascii="Arial" w:eastAsia="黑体" w:hAnsi="Arial" w:cs="Arial"/>
          <w:sz w:val="32"/>
          <w:szCs w:val="32"/>
        </w:rPr>
      </w:pPr>
      <w:r>
        <w:rPr>
          <w:noProof/>
        </w:rPr>
        <w:drawing>
          <wp:anchor distT="0" distB="0" distL="114300" distR="114300" simplePos="0" relativeHeight="251655168" behindDoc="0" locked="0" layoutInCell="1" allowOverlap="1" wp14:anchorId="046DD4AE" wp14:editId="0484C466">
            <wp:simplePos x="0" y="0"/>
            <wp:positionH relativeFrom="page">
              <wp:posOffset>2969895</wp:posOffset>
            </wp:positionH>
            <wp:positionV relativeFrom="page">
              <wp:posOffset>3533775</wp:posOffset>
            </wp:positionV>
            <wp:extent cx="1743075" cy="1743075"/>
            <wp:effectExtent l="0" t="0" r="9525" b="9525"/>
            <wp:wrapNone/>
            <wp:docPr id="7" name="Picture 3"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471c1ad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743075" cy="1743075"/>
                    </a:xfrm>
                    <a:prstGeom prst="rect">
                      <a:avLst/>
                    </a:prstGeom>
                    <a:noFill/>
                    <a:ln>
                      <a:noFill/>
                    </a:ln>
                  </pic:spPr>
                </pic:pic>
              </a:graphicData>
            </a:graphic>
          </wp:anchor>
        </w:drawing>
      </w:r>
    </w:p>
    <w:p w14:paraId="75E69C49" w14:textId="77777777" w:rsidR="003F4EE7" w:rsidRDefault="003F4EE7">
      <w:pPr>
        <w:rPr>
          <w:rFonts w:eastAsia="隶书"/>
          <w:sz w:val="52"/>
          <w:szCs w:val="52"/>
        </w:rPr>
      </w:pPr>
    </w:p>
    <w:p w14:paraId="2B068FFC" w14:textId="77777777" w:rsidR="003F4EE7" w:rsidRDefault="003F4EE7">
      <w:pPr>
        <w:rPr>
          <w:rFonts w:eastAsia="黑体"/>
          <w:sz w:val="52"/>
        </w:rPr>
      </w:pPr>
    </w:p>
    <w:p w14:paraId="35CE8CF1" w14:textId="77777777" w:rsidR="003F4EE7" w:rsidRDefault="003F4EE7">
      <w:pPr>
        <w:spacing w:line="300" w:lineRule="auto"/>
        <w:ind w:firstLine="1040"/>
        <w:jc w:val="center"/>
        <w:rPr>
          <w:rFonts w:eastAsia="黑体"/>
          <w:sz w:val="52"/>
        </w:rPr>
      </w:pPr>
    </w:p>
    <w:p w14:paraId="5001BD96" w14:textId="77777777" w:rsidR="003F4EE7" w:rsidRDefault="003F4EE7">
      <w:pPr>
        <w:spacing w:line="300" w:lineRule="auto"/>
        <w:ind w:firstLine="1040"/>
        <w:jc w:val="center"/>
        <w:rPr>
          <w:rFonts w:eastAsia="黑体"/>
          <w:sz w:val="52"/>
        </w:rPr>
      </w:pPr>
    </w:p>
    <w:p w14:paraId="6DD2FAA2" w14:textId="00664E1A" w:rsidR="003F4EE7" w:rsidRDefault="004A05DD">
      <w:pPr>
        <w:spacing w:line="300" w:lineRule="auto"/>
        <w:ind w:firstLine="480"/>
        <w:jc w:val="center"/>
        <w:rPr>
          <w:rFonts w:eastAsia="仿宋_GB2312"/>
          <w:sz w:val="32"/>
        </w:rPr>
      </w:pPr>
      <w:r>
        <w:rPr>
          <w:noProof/>
        </w:rPr>
        <mc:AlternateContent>
          <mc:Choice Requires="wps">
            <w:drawing>
              <wp:anchor distT="0" distB="0" distL="114300" distR="114300" simplePos="0" relativeHeight="251656192" behindDoc="0" locked="0" layoutInCell="1" allowOverlap="1" wp14:anchorId="746F1E78" wp14:editId="5B2A4A03">
                <wp:simplePos x="0" y="0"/>
                <wp:positionH relativeFrom="column">
                  <wp:posOffset>-403860</wp:posOffset>
                </wp:positionH>
                <wp:positionV relativeFrom="paragraph">
                  <wp:posOffset>331470</wp:posOffset>
                </wp:positionV>
                <wp:extent cx="6285865" cy="1675765"/>
                <wp:effectExtent l="0" t="0" r="13335" b="26035"/>
                <wp:wrapNone/>
                <wp:docPr id="29"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5865" cy="1675765"/>
                        </a:xfrm>
                        <a:prstGeom prst="rect">
                          <a:avLst/>
                        </a:prstGeom>
                        <a:solidFill>
                          <a:srgbClr val="FFFFFF"/>
                        </a:solidFill>
                        <a:ln w="0">
                          <a:solidFill>
                            <a:srgbClr val="C0C0C0"/>
                          </a:solidFill>
                          <a:miter lim="800000"/>
                        </a:ln>
                        <a:effectLst/>
                      </wps:spPr>
                      <wps:txbx>
                        <w:txbxContent>
                          <w:p w14:paraId="279DBD99" w14:textId="6A751367" w:rsidR="00255A59" w:rsidRPr="00303637" w:rsidRDefault="00255A59" w:rsidP="00303637">
                            <w:pPr>
                              <w:spacing w:line="600" w:lineRule="exact"/>
                              <w:jc w:val="center"/>
                              <w:rPr>
                                <w:rFonts w:ascii="Arial" w:hAnsi="Arial" w:cs="Arial"/>
                                <w:b/>
                                <w:sz w:val="40"/>
                                <w:szCs w:val="52"/>
                              </w:rPr>
                            </w:pPr>
                            <w:r w:rsidRPr="00C912A4">
                              <w:rPr>
                                <w:rFonts w:ascii="Arial" w:hAnsi="Arial" w:cs="Arial"/>
                                <w:b/>
                                <w:bCs/>
                                <w:sz w:val="40"/>
                                <w:szCs w:val="52"/>
                              </w:rPr>
                              <w:t>Research on Compressed Sensing Reconstruction Technology for SEU De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F1E78" id="Rectangle 67" o:spid="_x0000_s1028" style="position:absolute;left:0;text-align:left;margin-left:-31.8pt;margin-top:26.1pt;width:494.95pt;height:131.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" strokecolor="silver" strokeweight="0">
                <v:textbox>
                  <w:txbxContent>
                    <w:p w14:paraId="279DBD99" w14:textId="6A751367" w:rsidR="00255A59" w:rsidRPr="00303637" w:rsidRDefault="00255A59" w:rsidP="00303637">
                      <w:pPr>
                        <w:spacing w:line="600" w:lineRule="exact"/>
                        <w:jc w:val="center"/>
                        <w:rPr>
                          <w:rFonts w:ascii="Arial" w:hAnsi="Arial" w:cs="Arial"/>
                          <w:b/>
                          <w:sz w:val="40"/>
                          <w:szCs w:val="52"/>
                        </w:rPr>
                      </w:pPr>
                      <w:r w:rsidRPr="00C912A4">
                        <w:rPr>
                          <w:rFonts w:ascii="Arial" w:hAnsi="Arial" w:cs="Arial"/>
                          <w:b/>
                          <w:bCs/>
                          <w:sz w:val="40"/>
                          <w:szCs w:val="52"/>
                        </w:rPr>
                        <w:t>Research on Compressed Sensing Reconstruction Technology for SEU Detection</w:t>
                      </w:r>
                    </w:p>
                  </w:txbxContent>
                </v:textbox>
              </v:rect>
            </w:pict>
          </mc:Fallback>
        </mc:AlternateContent>
      </w:r>
    </w:p>
    <w:p w14:paraId="51E5FC35" w14:textId="7D8C5625" w:rsidR="003F4EE7" w:rsidRDefault="003F4EE7">
      <w:pPr>
        <w:spacing w:line="300" w:lineRule="auto"/>
        <w:ind w:firstLine="640"/>
        <w:jc w:val="center"/>
        <w:rPr>
          <w:rFonts w:eastAsia="仿宋_GB2312"/>
          <w:sz w:val="32"/>
        </w:rPr>
      </w:pPr>
    </w:p>
    <w:p w14:paraId="7F0951B2" w14:textId="77777777" w:rsidR="003F4EE7" w:rsidRDefault="003F4EE7">
      <w:pPr>
        <w:spacing w:line="300" w:lineRule="auto"/>
        <w:ind w:firstLine="640"/>
        <w:jc w:val="center"/>
        <w:rPr>
          <w:rFonts w:eastAsia="仿宋_GB2312"/>
          <w:sz w:val="32"/>
        </w:rPr>
      </w:pPr>
    </w:p>
    <w:p w14:paraId="23900EB4" w14:textId="1A18CBCD" w:rsidR="003F4EE7" w:rsidRDefault="004A05DD">
      <w:pPr>
        <w:spacing w:line="300" w:lineRule="auto"/>
        <w:ind w:firstLine="480"/>
        <w:jc w:val="center"/>
        <w:rPr>
          <w:rFonts w:eastAsia="仿宋_GB2312"/>
          <w:sz w:val="32"/>
        </w:rPr>
      </w:pPr>
      <w:r>
        <w:rPr>
          <w:noProof/>
        </w:rPr>
        <mc:AlternateContent>
          <mc:Choice Requires="wps">
            <w:drawing>
              <wp:anchor distT="0" distB="0" distL="114300" distR="114300" simplePos="0" relativeHeight="251657216" behindDoc="0" locked="0" layoutInCell="1" allowOverlap="1" wp14:anchorId="65F0E23E" wp14:editId="17F12B5A">
                <wp:simplePos x="0" y="0"/>
                <wp:positionH relativeFrom="column">
                  <wp:posOffset>167640</wp:posOffset>
                </wp:positionH>
                <wp:positionV relativeFrom="paragraph">
                  <wp:posOffset>1341120</wp:posOffset>
                </wp:positionV>
                <wp:extent cx="5143500" cy="2019300"/>
                <wp:effectExtent l="0" t="0" r="38100" b="38100"/>
                <wp:wrapNone/>
                <wp:docPr id="27"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ln>
                      </wps:spPr>
                      <wps:txbx>
                        <w:txbxContent>
                          <w:p w14:paraId="55B5D730" w14:textId="3B54442D" w:rsidR="00255A59" w:rsidRDefault="00255A59">
                            <w:pPr>
                              <w:spacing w:line="600" w:lineRule="exact"/>
                              <w:ind w:firstLineChars="112" w:firstLine="358"/>
                              <w:rPr>
                                <w:sz w:val="18"/>
                                <w:szCs w:val="18"/>
                              </w:rPr>
                            </w:pPr>
                            <w:r>
                              <w:rPr>
                                <w:rFonts w:eastAsia="仿宋_GB2312"/>
                                <w:sz w:val="32"/>
                                <w:szCs w:val="32"/>
                              </w:rPr>
                              <w:t>Author</w:t>
                            </w:r>
                            <w:r>
                              <w:rPr>
                                <w:rFonts w:eastAsia="仿宋_GB2312"/>
                                <w:sz w:val="32"/>
                                <w:szCs w:val="32"/>
                              </w:rPr>
                              <w:t>：</w:t>
                            </w:r>
                            <w:r>
                              <w:rPr>
                                <w:rFonts w:eastAsia="仿宋_GB2312" w:hint="eastAsia"/>
                                <w:sz w:val="32"/>
                                <w:szCs w:val="32"/>
                              </w:rPr>
                              <w:t xml:space="preserve">  </w:t>
                            </w:r>
                          </w:p>
                          <w:p w14:paraId="3C0D1E09" w14:textId="77777777" w:rsidR="00255A59" w:rsidRDefault="00255A59">
                            <w:pPr>
                              <w:spacing w:line="600" w:lineRule="exact"/>
                              <w:ind w:firstLineChars="112" w:firstLine="358"/>
                              <w:rPr>
                                <w:rFonts w:eastAsia="仿宋_GB2312"/>
                                <w:sz w:val="32"/>
                                <w:szCs w:val="32"/>
                              </w:rPr>
                            </w:pPr>
                            <w:r>
                              <w:rPr>
                                <w:rFonts w:eastAsia="黑体"/>
                                <w:sz w:val="32"/>
                                <w:szCs w:val="32"/>
                              </w:rPr>
                              <w:t>Special</w:t>
                            </w:r>
                            <w:r>
                              <w:rPr>
                                <w:rFonts w:eastAsia="黑体" w:hint="eastAsia"/>
                                <w:sz w:val="32"/>
                                <w:szCs w:val="32"/>
                              </w:rPr>
                              <w:t>i</w:t>
                            </w:r>
                            <w:r>
                              <w:rPr>
                                <w:rFonts w:eastAsia="黑体"/>
                                <w:sz w:val="32"/>
                                <w:szCs w:val="32"/>
                              </w:rPr>
                              <w:t>ty</w:t>
                            </w:r>
                            <w:r>
                              <w:rPr>
                                <w:rFonts w:eastAsia="仿宋_GB2312"/>
                                <w:sz w:val="32"/>
                                <w:szCs w:val="32"/>
                              </w:rPr>
                              <w:t>：</w:t>
                            </w:r>
                            <w:r>
                              <w:rPr>
                                <w:rFonts w:eastAsia="仿宋_GB2312" w:hint="eastAsia"/>
                                <w:sz w:val="32"/>
                                <w:szCs w:val="32"/>
                              </w:rPr>
                              <w:t xml:space="preserve">  S</w:t>
                            </w:r>
                            <w:r>
                              <w:rPr>
                                <w:rFonts w:eastAsia="仿宋_GB2312"/>
                                <w:sz w:val="32"/>
                                <w:szCs w:val="32"/>
                              </w:rPr>
                              <w:t>oftware Engineering</w:t>
                            </w:r>
                          </w:p>
                          <w:p w14:paraId="5E4611B0" w14:textId="2AC84897" w:rsidR="00255A59" w:rsidRDefault="00255A59">
                            <w:pPr>
                              <w:spacing w:line="600" w:lineRule="exact"/>
                              <w:ind w:firstLineChars="112" w:firstLine="358"/>
                              <w:rPr>
                                <w:rFonts w:eastAsia="仿宋_GB2312"/>
                                <w:sz w:val="32"/>
                                <w:szCs w:val="32"/>
                              </w:rPr>
                            </w:pPr>
                            <w:r>
                              <w:rPr>
                                <w:rFonts w:eastAsia="黑体"/>
                                <w:sz w:val="32"/>
                                <w:szCs w:val="32"/>
                              </w:rPr>
                              <w:t>Supervisor</w:t>
                            </w:r>
                            <w:r>
                              <w:rPr>
                                <w:rFonts w:eastAsia="仿宋_GB2312"/>
                                <w:sz w:val="32"/>
                                <w:szCs w:val="32"/>
                              </w:rPr>
                              <w:t>：</w:t>
                            </w:r>
                          </w:p>
                          <w:p w14:paraId="412185A6" w14:textId="14DD2ECF" w:rsidR="00255A59" w:rsidRDefault="00255A59">
                            <w:pPr>
                              <w:spacing w:line="600" w:lineRule="exact"/>
                              <w:ind w:firstLineChars="112" w:firstLine="358"/>
                              <w:rPr>
                                <w:rFonts w:eastAsia="仿宋_GB2312"/>
                                <w:sz w:val="32"/>
                                <w:szCs w:val="32"/>
                              </w:rPr>
                            </w:pPr>
                            <w:r>
                              <w:rPr>
                                <w:rFonts w:eastAsia="黑体"/>
                                <w:sz w:val="32"/>
                                <w:szCs w:val="32"/>
                              </w:rPr>
                              <w:t>Advisor</w:t>
                            </w:r>
                            <w:r>
                              <w:rPr>
                                <w:rFonts w:eastAsia="仿宋_GB2312"/>
                                <w:sz w:val="32"/>
                                <w:szCs w:val="32"/>
                              </w:rPr>
                              <w:t>：</w:t>
                            </w:r>
                            <w:r>
                              <w:rPr>
                                <w:rFonts w:eastAsia="仿宋_GB2312" w:hint="eastAsia"/>
                                <w:sz w:val="32"/>
                                <w:szCs w:val="32"/>
                              </w:rPr>
                              <w:t xml:space="preserve"> </w:t>
                            </w:r>
                          </w:p>
                          <w:p w14:paraId="3E10FCAF" w14:textId="58557185" w:rsidR="00255A59" w:rsidRDefault="00255A59">
                            <w:pPr>
                              <w:spacing w:line="600" w:lineRule="exact"/>
                              <w:ind w:firstLineChars="112" w:firstLine="358"/>
                              <w:rPr>
                                <w:sz w:val="32"/>
                                <w:szCs w:val="32"/>
                              </w:rPr>
                            </w:pPr>
                            <w:r>
                              <w:rPr>
                                <w:rFonts w:eastAsia="黑体"/>
                                <w:sz w:val="32"/>
                                <w:szCs w:val="32"/>
                              </w:rPr>
                              <w:t>Finished time:</w:t>
                            </w:r>
                            <w:r>
                              <w:rPr>
                                <w:rFonts w:eastAsia="仿宋_GB2312" w:hint="eastAsia"/>
                                <w:sz w:val="32"/>
                                <w:szCs w:val="32"/>
                              </w:rPr>
                              <w:t xml:space="preserve"> March 14,2018</w:t>
                            </w:r>
                          </w:p>
                          <w:p w14:paraId="2CBA9513" w14:textId="77777777" w:rsidR="00255A59" w:rsidRDefault="00255A59">
                            <w:pPr>
                              <w:spacing w:line="600" w:lineRule="exact"/>
                              <w:ind w:firstLineChars="112" w:firstLine="358"/>
                              <w:rPr>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F0E23E" id="Rectangle 68" o:spid="_x0000_s1029" style="position:absolute;left:0;text-align:left;margin-left:13.2pt;margin-top:105.6pt;width:405pt;height:15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" strokecolor="silver">
                <v:textbox>
                  <w:txbxContent>
                    <w:p w14:paraId="55B5D730" w14:textId="3B54442D" w:rsidR="00255A59" w:rsidRDefault="00255A59">
                      <w:pPr>
                        <w:spacing w:line="600" w:lineRule="exact"/>
                        <w:ind w:firstLineChars="112" w:firstLine="358"/>
                        <w:rPr>
                          <w:sz w:val="18"/>
                          <w:szCs w:val="18"/>
                        </w:rPr>
                      </w:pPr>
                      <w:r>
                        <w:rPr>
                          <w:rFonts w:eastAsia="仿宋_GB2312"/>
                          <w:sz w:val="32"/>
                          <w:szCs w:val="32"/>
                        </w:rPr>
                        <w:t>Author</w:t>
                      </w:r>
                      <w:r>
                        <w:rPr>
                          <w:rFonts w:eastAsia="仿宋_GB2312"/>
                          <w:sz w:val="32"/>
                          <w:szCs w:val="32"/>
                        </w:rPr>
                        <w:t>：</w:t>
                      </w:r>
                      <w:r>
                        <w:rPr>
                          <w:rFonts w:eastAsia="仿宋_GB2312" w:hint="eastAsia"/>
                          <w:sz w:val="32"/>
                          <w:szCs w:val="32"/>
                        </w:rPr>
                        <w:t xml:space="preserve">  </w:t>
                      </w:r>
                    </w:p>
                    <w:p w14:paraId="3C0D1E09" w14:textId="77777777" w:rsidR="00255A59" w:rsidRDefault="00255A59">
                      <w:pPr>
                        <w:spacing w:line="600" w:lineRule="exact"/>
                        <w:ind w:firstLineChars="112" w:firstLine="358"/>
                        <w:rPr>
                          <w:rFonts w:eastAsia="仿宋_GB2312"/>
                          <w:sz w:val="32"/>
                          <w:szCs w:val="32"/>
                        </w:rPr>
                      </w:pPr>
                      <w:r>
                        <w:rPr>
                          <w:rFonts w:eastAsia="黑体"/>
                          <w:sz w:val="32"/>
                          <w:szCs w:val="32"/>
                        </w:rPr>
                        <w:t>Special</w:t>
                      </w:r>
                      <w:r>
                        <w:rPr>
                          <w:rFonts w:eastAsia="黑体" w:hint="eastAsia"/>
                          <w:sz w:val="32"/>
                          <w:szCs w:val="32"/>
                        </w:rPr>
                        <w:t>i</w:t>
                      </w:r>
                      <w:r>
                        <w:rPr>
                          <w:rFonts w:eastAsia="黑体"/>
                          <w:sz w:val="32"/>
                          <w:szCs w:val="32"/>
                        </w:rPr>
                        <w:t>ty</w:t>
                      </w:r>
                      <w:r>
                        <w:rPr>
                          <w:rFonts w:eastAsia="仿宋_GB2312"/>
                          <w:sz w:val="32"/>
                          <w:szCs w:val="32"/>
                        </w:rPr>
                        <w:t>：</w:t>
                      </w:r>
                      <w:r>
                        <w:rPr>
                          <w:rFonts w:eastAsia="仿宋_GB2312" w:hint="eastAsia"/>
                          <w:sz w:val="32"/>
                          <w:szCs w:val="32"/>
                        </w:rPr>
                        <w:t xml:space="preserve">  S</w:t>
                      </w:r>
                      <w:r>
                        <w:rPr>
                          <w:rFonts w:eastAsia="仿宋_GB2312"/>
                          <w:sz w:val="32"/>
                          <w:szCs w:val="32"/>
                        </w:rPr>
                        <w:t>oftware Engineering</w:t>
                      </w:r>
                    </w:p>
                    <w:p w14:paraId="5E4611B0" w14:textId="2AC84897" w:rsidR="00255A59" w:rsidRDefault="00255A59">
                      <w:pPr>
                        <w:spacing w:line="600" w:lineRule="exact"/>
                        <w:ind w:firstLineChars="112" w:firstLine="358"/>
                        <w:rPr>
                          <w:rFonts w:eastAsia="仿宋_GB2312"/>
                          <w:sz w:val="32"/>
                          <w:szCs w:val="32"/>
                        </w:rPr>
                      </w:pPr>
                      <w:r>
                        <w:rPr>
                          <w:rFonts w:eastAsia="黑体"/>
                          <w:sz w:val="32"/>
                          <w:szCs w:val="32"/>
                        </w:rPr>
                        <w:t>Supervisor</w:t>
                      </w:r>
                      <w:r>
                        <w:rPr>
                          <w:rFonts w:eastAsia="仿宋_GB2312"/>
                          <w:sz w:val="32"/>
                          <w:szCs w:val="32"/>
                        </w:rPr>
                        <w:t>：</w:t>
                      </w:r>
                    </w:p>
                    <w:p w14:paraId="412185A6" w14:textId="14DD2ECF" w:rsidR="00255A59" w:rsidRDefault="00255A59">
                      <w:pPr>
                        <w:spacing w:line="600" w:lineRule="exact"/>
                        <w:ind w:firstLineChars="112" w:firstLine="358"/>
                        <w:rPr>
                          <w:rFonts w:eastAsia="仿宋_GB2312"/>
                          <w:sz w:val="32"/>
                          <w:szCs w:val="32"/>
                        </w:rPr>
                      </w:pPr>
                      <w:r>
                        <w:rPr>
                          <w:rFonts w:eastAsia="黑体"/>
                          <w:sz w:val="32"/>
                          <w:szCs w:val="32"/>
                        </w:rPr>
                        <w:t>Advisor</w:t>
                      </w:r>
                      <w:r>
                        <w:rPr>
                          <w:rFonts w:eastAsia="仿宋_GB2312"/>
                          <w:sz w:val="32"/>
                          <w:szCs w:val="32"/>
                        </w:rPr>
                        <w:t>：</w:t>
                      </w:r>
                      <w:r>
                        <w:rPr>
                          <w:rFonts w:eastAsia="仿宋_GB2312" w:hint="eastAsia"/>
                          <w:sz w:val="32"/>
                          <w:szCs w:val="32"/>
                        </w:rPr>
                        <w:t xml:space="preserve"> </w:t>
                      </w:r>
                    </w:p>
                    <w:p w14:paraId="3E10FCAF" w14:textId="58557185" w:rsidR="00255A59" w:rsidRDefault="00255A59">
                      <w:pPr>
                        <w:spacing w:line="600" w:lineRule="exact"/>
                        <w:ind w:firstLineChars="112" w:firstLine="358"/>
                        <w:rPr>
                          <w:sz w:val="32"/>
                          <w:szCs w:val="32"/>
                        </w:rPr>
                      </w:pPr>
                      <w:r>
                        <w:rPr>
                          <w:rFonts w:eastAsia="黑体"/>
                          <w:sz w:val="32"/>
                          <w:szCs w:val="32"/>
                        </w:rPr>
                        <w:t>Finished time:</w:t>
                      </w:r>
                      <w:r>
                        <w:rPr>
                          <w:rFonts w:eastAsia="仿宋_GB2312" w:hint="eastAsia"/>
                          <w:sz w:val="32"/>
                          <w:szCs w:val="32"/>
                        </w:rPr>
                        <w:t xml:space="preserve"> March 14,2018</w:t>
                      </w:r>
                    </w:p>
                    <w:p w14:paraId="2CBA9513" w14:textId="77777777" w:rsidR="00255A59" w:rsidRDefault="00255A59">
                      <w:pPr>
                        <w:spacing w:line="600" w:lineRule="exact"/>
                        <w:ind w:firstLineChars="112" w:firstLine="358"/>
                        <w:rPr>
                          <w:sz w:val="32"/>
                          <w:szCs w:val="32"/>
                        </w:rPr>
                      </w:pPr>
                    </w:p>
                  </w:txbxContent>
                </v:textbox>
              </v:rect>
            </w:pict>
          </mc:Fallback>
        </mc:AlternateContent>
      </w:r>
    </w:p>
    <w:p w14:paraId="6890DEBD" w14:textId="77777777" w:rsidR="003F4EE7" w:rsidRDefault="003F4EE7">
      <w:pPr>
        <w:pStyle w:val="TOCHeading1"/>
        <w:sectPr w:rsidR="003F4EE7">
          <w:headerReference w:type="even" r:id="rId11"/>
          <w:headerReference w:type="default" r:id="rId12"/>
          <w:footerReference w:type="even" r:id="rId13"/>
          <w:footerReference w:type="default" r:id="rId14"/>
          <w:headerReference w:type="first" r:id="rId15"/>
          <w:footerReference w:type="first" r:id="rId16"/>
          <w:pgSz w:w="11906" w:h="16838"/>
          <w:pgMar w:top="1440" w:right="1797" w:bottom="1440" w:left="1797" w:header="1701" w:footer="1701" w:gutter="0"/>
          <w:pgNumType w:fmt="upperRoman" w:start="1"/>
          <w:cols w:space="720"/>
          <w:docGrid w:linePitch="330"/>
        </w:sectPr>
      </w:pPr>
    </w:p>
    <w:p w14:paraId="18BDE037" w14:textId="77777777" w:rsidR="003F4EE7" w:rsidRDefault="003F4EE7">
      <w:pPr>
        <w:jc w:val="center"/>
        <w:rPr>
          <w:rFonts w:eastAsia="黑体"/>
          <w:sz w:val="32"/>
        </w:rPr>
      </w:pPr>
    </w:p>
    <w:p w14:paraId="474F5281" w14:textId="77777777" w:rsidR="003F4EE7" w:rsidRDefault="00E474DB">
      <w:pPr>
        <w:ind w:firstLine="640"/>
        <w:jc w:val="center"/>
        <w:rPr>
          <w:rFonts w:eastAsia="黑体"/>
        </w:rPr>
      </w:pPr>
      <w:r>
        <w:rPr>
          <w:rFonts w:eastAsia="黑体" w:hint="eastAsia"/>
          <w:sz w:val="32"/>
        </w:rPr>
        <w:t>中国科学技术大学学位论文原创性声明</w:t>
      </w:r>
    </w:p>
    <w:p w14:paraId="491D055D" w14:textId="77777777" w:rsidR="003F4EE7" w:rsidRDefault="00E474DB">
      <w:pPr>
        <w:spacing w:beforeLines="100" w:before="240"/>
        <w:ind w:firstLine="488"/>
        <w:rPr>
          <w:rFonts w:ascii="宋体" w:hAnsi="宋体"/>
          <w:spacing w:val="2"/>
        </w:rPr>
      </w:pPr>
      <w:r>
        <w:rPr>
          <w:rFonts w:ascii="宋体" w:hAnsi="宋体" w:hint="eastAsia"/>
          <w:spacing w:val="2"/>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7963AD34" w14:textId="77777777" w:rsidR="003F4EE7" w:rsidRDefault="003F4EE7">
      <w:pPr>
        <w:ind w:firstLine="480"/>
        <w:rPr>
          <w:rFonts w:ascii="宋体" w:hAnsi="宋体"/>
        </w:rPr>
      </w:pPr>
    </w:p>
    <w:p w14:paraId="7FF89DB8" w14:textId="77777777" w:rsidR="003F4EE7" w:rsidRDefault="00E474DB">
      <w:pPr>
        <w:spacing w:beforeLines="100" w:before="240"/>
        <w:ind w:firstLineChars="150" w:firstLine="360"/>
        <w:rPr>
          <w:rFonts w:ascii="宋体" w:hAnsi="宋体"/>
        </w:rPr>
      </w:pPr>
      <w:r>
        <w:rPr>
          <w:rFonts w:ascii="宋体" w:hAnsi="宋体" w:hint="eastAsia"/>
        </w:rPr>
        <w:t>作者签名：___________                签字日期：_______________</w:t>
      </w:r>
    </w:p>
    <w:p w14:paraId="7FC7A988" w14:textId="77777777" w:rsidR="003F4EE7" w:rsidRDefault="003F4EE7">
      <w:pPr>
        <w:ind w:firstLine="480"/>
        <w:rPr>
          <w:rFonts w:ascii="宋体" w:hAnsi="宋体"/>
        </w:rPr>
      </w:pPr>
    </w:p>
    <w:p w14:paraId="29BFB2D4" w14:textId="77777777" w:rsidR="003F4EE7" w:rsidRDefault="003F4EE7">
      <w:pPr>
        <w:ind w:firstLine="480"/>
        <w:rPr>
          <w:rFonts w:ascii="宋体" w:hAnsi="宋体"/>
        </w:rPr>
      </w:pPr>
    </w:p>
    <w:p w14:paraId="3A3C4290" w14:textId="77777777" w:rsidR="003F4EE7" w:rsidRDefault="003F4EE7">
      <w:pPr>
        <w:ind w:firstLine="480"/>
        <w:rPr>
          <w:rFonts w:ascii="宋体" w:hAnsi="宋体"/>
        </w:rPr>
      </w:pPr>
    </w:p>
    <w:p w14:paraId="34D25618" w14:textId="77777777" w:rsidR="003F4EE7" w:rsidRDefault="003F4EE7">
      <w:pPr>
        <w:ind w:firstLine="480"/>
        <w:rPr>
          <w:rFonts w:ascii="宋体" w:hAnsi="宋体"/>
        </w:rPr>
      </w:pPr>
    </w:p>
    <w:p w14:paraId="043DB103" w14:textId="77777777" w:rsidR="003F4EE7" w:rsidRDefault="00E474DB">
      <w:pPr>
        <w:ind w:firstLine="640"/>
        <w:jc w:val="center"/>
        <w:rPr>
          <w:rFonts w:eastAsia="黑体"/>
          <w:sz w:val="32"/>
        </w:rPr>
      </w:pPr>
      <w:r>
        <w:rPr>
          <w:rFonts w:eastAsia="黑体" w:hint="eastAsia"/>
          <w:sz w:val="32"/>
        </w:rPr>
        <w:t>中国科学技术大学学位论文授权使用声明</w:t>
      </w:r>
    </w:p>
    <w:p w14:paraId="4DBC6ED8" w14:textId="77777777" w:rsidR="003F4EE7" w:rsidRDefault="00E474DB">
      <w:pPr>
        <w:spacing w:beforeLines="100" w:before="240"/>
        <w:ind w:firstLine="488"/>
        <w:rPr>
          <w:rFonts w:ascii="宋体" w:hAnsi="宋体"/>
          <w:spacing w:val="2"/>
        </w:rPr>
      </w:pPr>
      <w:r>
        <w:rPr>
          <w:rFonts w:ascii="宋体" w:hAnsi="宋体" w:hint="eastAsia"/>
          <w:spacing w:val="2"/>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spacing w:val="2"/>
        </w:rPr>
        <w:t>《中国学位论文全文数据库》等</w:t>
      </w:r>
      <w:r>
        <w:rPr>
          <w:rFonts w:ascii="宋体" w:hAnsi="宋体" w:hint="eastAsia"/>
          <w:spacing w:val="2"/>
        </w:rPr>
        <w:t>有关数据库进行检索，可以采用影印、缩印或扫描等复制手段保存、汇编学位论文。本人提交的电子文档的内容和纸质论文的内容相一致。</w:t>
      </w:r>
    </w:p>
    <w:p w14:paraId="50F53B7F" w14:textId="77777777" w:rsidR="003F4EE7" w:rsidRDefault="00E474DB">
      <w:pPr>
        <w:ind w:firstLine="488"/>
        <w:rPr>
          <w:rFonts w:ascii="宋体" w:hAnsi="宋体"/>
          <w:spacing w:val="2"/>
        </w:rPr>
      </w:pPr>
      <w:r>
        <w:rPr>
          <w:rFonts w:ascii="宋体" w:hAnsi="宋体" w:hint="eastAsia"/>
          <w:spacing w:val="2"/>
        </w:rPr>
        <w:t>保密的学位论文在解密后也遵守此规定。</w:t>
      </w:r>
    </w:p>
    <w:p w14:paraId="6AF8479B" w14:textId="77777777" w:rsidR="003F4EE7" w:rsidRDefault="00E474DB">
      <w:pPr>
        <w:spacing w:beforeLines="100" w:before="240"/>
        <w:ind w:firstLine="480"/>
        <w:rPr>
          <w:rFonts w:ascii="宋体" w:hAnsi="宋体"/>
        </w:rPr>
      </w:pPr>
      <w:r>
        <w:rPr>
          <w:rFonts w:ascii="宋体" w:hAnsi="宋体" w:hint="eastAsia"/>
        </w:rPr>
        <w:t>□公开</w:t>
      </w:r>
      <w:r>
        <w:rPr>
          <w:rFonts w:ascii="宋体" w:hAnsi="宋体" w:hint="eastAsia"/>
        </w:rPr>
        <w:tab/>
        <w:t xml:space="preserve">  □保密（____年）</w:t>
      </w:r>
    </w:p>
    <w:p w14:paraId="51E008A8" w14:textId="77777777" w:rsidR="003F4EE7" w:rsidRDefault="00E474DB">
      <w:pPr>
        <w:spacing w:beforeLines="100" w:before="240"/>
        <w:ind w:firstLine="480"/>
        <w:rPr>
          <w:rFonts w:ascii="宋体" w:hAnsi="宋体"/>
        </w:rPr>
      </w:pPr>
      <w:r>
        <w:rPr>
          <w:rFonts w:ascii="宋体" w:hAnsi="宋体" w:hint="eastAsia"/>
        </w:rPr>
        <w:t>作者签名：_______________</w:t>
      </w:r>
      <w:r>
        <w:rPr>
          <w:rFonts w:ascii="宋体" w:hAnsi="宋体" w:hint="eastAsia"/>
        </w:rPr>
        <w:tab/>
      </w:r>
      <w:r>
        <w:rPr>
          <w:rFonts w:ascii="宋体" w:hAnsi="宋体" w:hint="eastAsia"/>
        </w:rPr>
        <w:tab/>
        <w:t xml:space="preserve">       签字日期：_______________</w:t>
      </w:r>
    </w:p>
    <w:p w14:paraId="1AB8FEE8" w14:textId="77777777" w:rsidR="003F4EE7" w:rsidRDefault="00E474DB">
      <w:pPr>
        <w:spacing w:beforeLines="100" w:before="240"/>
        <w:ind w:firstLine="480"/>
        <w:sectPr w:rsidR="003F4EE7">
          <w:headerReference w:type="default" r:id="rId17"/>
          <w:footerReference w:type="default" r:id="rId18"/>
          <w:pgSz w:w="11906" w:h="16838"/>
          <w:pgMar w:top="1440" w:right="1797" w:bottom="1440" w:left="1797" w:header="851" w:footer="992" w:gutter="0"/>
          <w:pgNumType w:fmt="upperRoman" w:start="1"/>
          <w:cols w:space="720"/>
          <w:docGrid w:linePitch="330"/>
        </w:sectPr>
      </w:pPr>
      <w:r>
        <w:rPr>
          <w:rFonts w:ascii="宋体" w:hAnsi="宋体" w:hint="eastAsia"/>
        </w:rPr>
        <w:tab/>
      </w:r>
    </w:p>
    <w:p w14:paraId="4617D702" w14:textId="77777777" w:rsidR="003F4EE7" w:rsidRDefault="00E474DB">
      <w:pPr>
        <w:pStyle w:val="1"/>
      </w:pPr>
      <w:bookmarkStart w:id="0" w:name="_Toc9392"/>
      <w:bookmarkStart w:id="1" w:name="_Toc509226614"/>
      <w:r>
        <w:rPr>
          <w:rFonts w:hint="eastAsia"/>
        </w:rPr>
        <w:lastRenderedPageBreak/>
        <w:t>摘要</w:t>
      </w:r>
      <w:bookmarkEnd w:id="0"/>
      <w:bookmarkEnd w:id="1"/>
    </w:p>
    <w:p w14:paraId="173F14B9" w14:textId="0DD21587" w:rsidR="003F4EE7" w:rsidRDefault="00E474DB" w:rsidP="00C912A4">
      <w:pPr>
        <w:widowControl w:val="0"/>
        <w:spacing w:line="400" w:lineRule="exact"/>
        <w:jc w:val="both"/>
        <w:rPr>
          <w:rFonts w:ascii="宋体" w:hAnsi="宋体"/>
          <w:kern w:val="2"/>
        </w:rPr>
      </w:pPr>
      <w:bookmarkStart w:id="2" w:name="OLE_LINK3"/>
      <w:r>
        <w:rPr>
          <w:rFonts w:ascii="宋体" w:hAnsi="宋体" w:hint="eastAsia"/>
          <w:kern w:val="2"/>
        </w:rPr>
        <w:t xml:space="preserve">    </w:t>
      </w:r>
      <w:r w:rsidR="00C912A4" w:rsidRPr="00C912A4">
        <w:rPr>
          <w:rFonts w:ascii="宋体" w:hAnsi="宋体"/>
          <w:kern w:val="2"/>
        </w:rPr>
        <w:t>单粒子</w:t>
      </w:r>
      <w:r w:rsidR="00C912A4" w:rsidRPr="00C912A4">
        <w:rPr>
          <w:rFonts w:ascii="宋体" w:hAnsi="宋体" w:hint="eastAsia"/>
          <w:kern w:val="2"/>
        </w:rPr>
        <w:t>翻转</w:t>
      </w:r>
      <w:r w:rsidR="00C912A4" w:rsidRPr="00C912A4">
        <w:rPr>
          <w:rFonts w:ascii="宋体" w:hAnsi="宋体"/>
          <w:kern w:val="2"/>
        </w:rPr>
        <w:t xml:space="preserve">（Single-event Transients </w:t>
      </w:r>
      <w:r w:rsidR="00C912A4" w:rsidRPr="00C912A4">
        <w:rPr>
          <w:rFonts w:ascii="宋体" w:hAnsi="宋体" w:hint="eastAsia"/>
          <w:kern w:val="2"/>
        </w:rPr>
        <w:t xml:space="preserve">, </w:t>
      </w:r>
      <w:r w:rsidR="00C912A4" w:rsidRPr="00C912A4">
        <w:rPr>
          <w:rFonts w:ascii="宋体" w:hAnsi="宋体"/>
          <w:kern w:val="2"/>
        </w:rPr>
        <w:t>SETs）已经严重</w:t>
      </w:r>
      <w:r w:rsidR="00C912A4" w:rsidRPr="00C912A4">
        <w:rPr>
          <w:rFonts w:ascii="宋体" w:hAnsi="宋体" w:hint="eastAsia"/>
          <w:kern w:val="2"/>
        </w:rPr>
        <w:t>降低了</w:t>
      </w:r>
      <w:r w:rsidR="00C912A4" w:rsidRPr="00C912A4">
        <w:rPr>
          <w:rFonts w:ascii="宋体" w:hAnsi="宋体"/>
          <w:kern w:val="2"/>
        </w:rPr>
        <w:t>集成电路（Integrated Circuits , IC</w:t>
      </w:r>
      <w:r w:rsidR="00C912A4" w:rsidRPr="00C912A4">
        <w:rPr>
          <w:rFonts w:ascii="宋体" w:hAnsi="宋体" w:hint="eastAsia"/>
          <w:kern w:val="2"/>
        </w:rPr>
        <w:t>s</w:t>
      </w:r>
      <w:r w:rsidR="00C912A4" w:rsidRPr="00C912A4">
        <w:rPr>
          <w:rFonts w:ascii="宋体" w:hAnsi="宋体"/>
          <w:kern w:val="2"/>
        </w:rPr>
        <w:t>）的可靠性，特别是</w:t>
      </w:r>
      <w:r w:rsidR="00C912A4" w:rsidRPr="00C912A4">
        <w:rPr>
          <w:rFonts w:ascii="宋体" w:hAnsi="宋体" w:hint="eastAsia"/>
          <w:kern w:val="2"/>
        </w:rPr>
        <w:t>在关键任务</w:t>
      </w:r>
      <w:r w:rsidR="00C912A4" w:rsidRPr="00C912A4">
        <w:rPr>
          <w:rFonts w:ascii="宋体" w:hAnsi="宋体"/>
          <w:kern w:val="2"/>
        </w:rPr>
        <w:t>或关键</w:t>
      </w:r>
      <w:r w:rsidR="00C912A4" w:rsidRPr="00C912A4">
        <w:rPr>
          <w:rFonts w:ascii="宋体" w:hAnsi="宋体" w:hint="eastAsia"/>
          <w:kern w:val="2"/>
        </w:rPr>
        <w:t>安全的</w:t>
      </w:r>
      <w:r w:rsidR="00C912A4" w:rsidRPr="00C912A4">
        <w:rPr>
          <w:rFonts w:ascii="宋体" w:hAnsi="宋体"/>
          <w:kern w:val="2"/>
        </w:rPr>
        <w:t>应用</w:t>
      </w:r>
      <w:r w:rsidR="00C912A4" w:rsidRPr="00C912A4">
        <w:rPr>
          <w:rFonts w:ascii="宋体" w:hAnsi="宋体" w:hint="eastAsia"/>
          <w:kern w:val="2"/>
        </w:rPr>
        <w:t>中</w:t>
      </w:r>
      <w:r w:rsidR="00C912A4" w:rsidRPr="00C912A4">
        <w:rPr>
          <w:rFonts w:ascii="宋体" w:hAnsi="宋体"/>
          <w:kern w:val="2"/>
        </w:rPr>
        <w:t>。</w:t>
      </w:r>
      <w:r w:rsidR="00C912A4" w:rsidRPr="00C912A4">
        <w:rPr>
          <w:rFonts w:ascii="宋体" w:hAnsi="宋体" w:hint="eastAsia"/>
          <w:kern w:val="2"/>
        </w:rPr>
        <w:t>在</w:t>
      </w:r>
      <w:r w:rsidR="00C912A4" w:rsidRPr="00C912A4">
        <w:rPr>
          <w:rFonts w:ascii="宋体" w:hAnsi="宋体"/>
          <w:kern w:val="2"/>
        </w:rPr>
        <w:t>故障分析和</w:t>
      </w:r>
      <w:r w:rsidR="00C912A4" w:rsidRPr="00C912A4">
        <w:rPr>
          <w:rFonts w:ascii="宋体" w:hAnsi="宋体" w:hint="eastAsia"/>
          <w:kern w:val="2"/>
        </w:rPr>
        <w:t>增强设计时，</w:t>
      </w:r>
      <w:r w:rsidR="00C912A4" w:rsidRPr="00C912A4">
        <w:rPr>
          <w:rFonts w:ascii="宋体" w:hAnsi="宋体"/>
          <w:kern w:val="2"/>
        </w:rPr>
        <w:t>检测和定位SETs</w:t>
      </w:r>
      <w:r w:rsidR="00C912A4" w:rsidRPr="00C912A4">
        <w:rPr>
          <w:rFonts w:ascii="宋体" w:hAnsi="宋体" w:hint="eastAsia"/>
          <w:kern w:val="2"/>
        </w:rPr>
        <w:t>有很大作用</w:t>
      </w:r>
      <w:r w:rsidR="00C912A4" w:rsidRPr="00C912A4">
        <w:rPr>
          <w:rFonts w:ascii="宋体" w:hAnsi="宋体"/>
          <w:kern w:val="2"/>
        </w:rPr>
        <w:t>。传统的识别</w:t>
      </w:r>
      <w:r w:rsidR="00C912A4" w:rsidRPr="00C912A4">
        <w:rPr>
          <w:rFonts w:ascii="宋体" w:hAnsi="宋体" w:hint="eastAsia"/>
          <w:kern w:val="2"/>
        </w:rPr>
        <w:t>定位SETs的</w:t>
      </w:r>
      <w:r w:rsidR="00C912A4" w:rsidRPr="00C912A4">
        <w:rPr>
          <w:rFonts w:ascii="宋体" w:hAnsi="宋体"/>
          <w:kern w:val="2"/>
        </w:rPr>
        <w:t>方法通常</w:t>
      </w:r>
      <w:r w:rsidR="00C912A4" w:rsidRPr="00C912A4">
        <w:rPr>
          <w:rFonts w:ascii="宋体" w:hAnsi="宋体" w:hint="eastAsia"/>
          <w:kern w:val="2"/>
        </w:rPr>
        <w:t>都</w:t>
      </w:r>
      <w:r w:rsidR="00C912A4" w:rsidRPr="00C912A4">
        <w:rPr>
          <w:rFonts w:ascii="宋体" w:hAnsi="宋体"/>
          <w:kern w:val="2"/>
        </w:rPr>
        <w:t>需要特殊的传感器嵌入到电路</w:t>
      </w:r>
      <w:r w:rsidR="00C912A4" w:rsidRPr="00C912A4">
        <w:rPr>
          <w:rFonts w:ascii="宋体" w:hAnsi="宋体" w:hint="eastAsia"/>
          <w:kern w:val="2"/>
        </w:rPr>
        <w:t>中</w:t>
      </w:r>
      <w:r w:rsidR="00C912A4" w:rsidRPr="00C912A4">
        <w:rPr>
          <w:rFonts w:ascii="宋体" w:hAnsi="宋体"/>
          <w:kern w:val="2"/>
        </w:rPr>
        <w:t>，</w:t>
      </w:r>
      <w:r w:rsidR="00C912A4" w:rsidRPr="00C912A4">
        <w:rPr>
          <w:rFonts w:ascii="宋体" w:hAnsi="宋体" w:hint="eastAsia"/>
          <w:kern w:val="2"/>
        </w:rPr>
        <w:t>或者用</w:t>
      </w:r>
      <w:r w:rsidR="00C912A4" w:rsidRPr="00C912A4">
        <w:rPr>
          <w:rFonts w:ascii="宋体" w:hAnsi="宋体"/>
          <w:kern w:val="2"/>
        </w:rPr>
        <w:t>分辨率</w:t>
      </w:r>
      <w:r w:rsidR="00C912A4" w:rsidRPr="00C912A4">
        <w:rPr>
          <w:rFonts w:ascii="宋体" w:hAnsi="宋体" w:hint="eastAsia"/>
          <w:kern w:val="2"/>
        </w:rPr>
        <w:t>高的扫描仪</w:t>
      </w:r>
      <w:r w:rsidR="00C912A4" w:rsidRPr="00C912A4">
        <w:rPr>
          <w:rFonts w:ascii="宋体" w:hAnsi="宋体"/>
          <w:kern w:val="2"/>
        </w:rPr>
        <w:t>在表面扫描辐射</w:t>
      </w:r>
      <w:r w:rsidR="00C912A4" w:rsidRPr="00C912A4">
        <w:rPr>
          <w:rFonts w:ascii="宋体" w:hAnsi="宋体" w:hint="eastAsia"/>
          <w:kern w:val="2"/>
        </w:rPr>
        <w:t>来检查和定位</w:t>
      </w:r>
      <w:r w:rsidR="00C912A4" w:rsidRPr="00C912A4">
        <w:rPr>
          <w:rFonts w:ascii="宋体" w:hAnsi="宋体"/>
          <w:kern w:val="2"/>
        </w:rPr>
        <w:t>。本文提出了一种无传感器或图像处理的识别</w:t>
      </w:r>
      <w:r w:rsidR="00C912A4" w:rsidRPr="00C912A4">
        <w:rPr>
          <w:rFonts w:ascii="宋体" w:hAnsi="宋体" w:hint="eastAsia"/>
          <w:kern w:val="2"/>
        </w:rPr>
        <w:t>定位SET的</w:t>
      </w:r>
      <w:r w:rsidR="00C912A4" w:rsidRPr="00C912A4">
        <w:rPr>
          <w:rFonts w:ascii="宋体" w:hAnsi="宋体"/>
          <w:kern w:val="2"/>
        </w:rPr>
        <w:t>方法</w:t>
      </w:r>
      <w:r w:rsidR="00C912A4" w:rsidRPr="00C912A4">
        <w:rPr>
          <w:rFonts w:ascii="宋体" w:hAnsi="宋体" w:hint="eastAsia"/>
          <w:kern w:val="2"/>
        </w:rPr>
        <w:t>。由于稀疏性和非相干性观察，我们将</w:t>
      </w:r>
      <w:r w:rsidR="00C912A4" w:rsidRPr="00C912A4">
        <w:rPr>
          <w:rFonts w:ascii="宋体" w:hAnsi="宋体"/>
          <w:kern w:val="2"/>
        </w:rPr>
        <w:t>SETs</w:t>
      </w:r>
      <w:r w:rsidR="00C912A4" w:rsidRPr="00C912A4">
        <w:rPr>
          <w:rFonts w:ascii="宋体" w:hAnsi="宋体" w:hint="eastAsia"/>
          <w:kern w:val="2"/>
        </w:rPr>
        <w:t>定位作为压缩感知问题来解决，并得到了加密集成电路的模拟结果。结果显示，与传统的</w:t>
      </w:r>
      <w:r w:rsidR="00C912A4" w:rsidRPr="00C912A4">
        <w:rPr>
          <w:rFonts w:ascii="宋体" w:hAnsi="宋体"/>
          <w:kern w:val="2"/>
        </w:rPr>
        <w:t>SETs</w:t>
      </w:r>
      <w:r w:rsidR="00C912A4" w:rsidRPr="00C912A4">
        <w:rPr>
          <w:rFonts w:ascii="宋体" w:hAnsi="宋体" w:hint="eastAsia"/>
          <w:kern w:val="2"/>
        </w:rPr>
        <w:t>测试方法相比，本文提出的方法有三个优势。1.</w:t>
      </w:r>
      <w:r w:rsidR="00C912A4" w:rsidRPr="00C912A4">
        <w:rPr>
          <w:rFonts w:ascii="宋体" w:hAnsi="宋体"/>
          <w:kern w:val="2"/>
        </w:rPr>
        <w:t xml:space="preserve"> </w:t>
      </w:r>
      <w:r w:rsidR="00C912A4" w:rsidRPr="00C912A4">
        <w:rPr>
          <w:rFonts w:ascii="宋体" w:hAnsi="宋体" w:hint="eastAsia"/>
          <w:kern w:val="2"/>
        </w:rPr>
        <w:t>可以精准定位</w:t>
      </w:r>
      <w:r w:rsidR="00C912A4" w:rsidRPr="00C912A4">
        <w:rPr>
          <w:rFonts w:ascii="宋体" w:hAnsi="宋体"/>
          <w:kern w:val="2"/>
        </w:rPr>
        <w:t>SETs</w:t>
      </w:r>
      <w:r w:rsidR="00C912A4" w:rsidRPr="00C912A4">
        <w:rPr>
          <w:rFonts w:ascii="宋体" w:hAnsi="宋体" w:hint="eastAsia"/>
          <w:kern w:val="2"/>
        </w:rPr>
        <w:t>的敏感区域；2.</w:t>
      </w:r>
      <w:r w:rsidR="00C912A4" w:rsidRPr="00C912A4">
        <w:rPr>
          <w:rFonts w:ascii="宋体" w:hAnsi="宋体"/>
          <w:kern w:val="2"/>
        </w:rPr>
        <w:t xml:space="preserve"> </w:t>
      </w:r>
      <w:r w:rsidR="00C912A4" w:rsidRPr="00C912A4">
        <w:rPr>
          <w:rFonts w:ascii="宋体" w:hAnsi="宋体" w:hint="eastAsia"/>
          <w:kern w:val="2"/>
        </w:rPr>
        <w:t>采样率降低64%，因此，在可以忽略不计的硬件成本下，测试的有效性大大增强；3.</w:t>
      </w:r>
      <w:r w:rsidR="00C912A4" w:rsidRPr="00C912A4">
        <w:rPr>
          <w:rFonts w:ascii="宋体" w:hAnsi="宋体"/>
          <w:kern w:val="2"/>
        </w:rPr>
        <w:t xml:space="preserve"> </w:t>
      </w:r>
      <w:r w:rsidR="00C912A4" w:rsidRPr="00C912A4">
        <w:rPr>
          <w:rFonts w:ascii="宋体" w:hAnsi="宋体" w:hint="eastAsia"/>
          <w:kern w:val="2"/>
        </w:rPr>
        <w:t>定位</w:t>
      </w:r>
      <w:r w:rsidR="00C912A4" w:rsidRPr="00C912A4">
        <w:rPr>
          <w:rFonts w:ascii="宋体" w:hAnsi="宋体"/>
          <w:kern w:val="2"/>
        </w:rPr>
        <w:t>SETs</w:t>
      </w:r>
      <w:r w:rsidR="00C912A4">
        <w:rPr>
          <w:rFonts w:ascii="宋体" w:hAnsi="宋体" w:hint="eastAsia"/>
          <w:kern w:val="2"/>
        </w:rPr>
        <w:t>的方法对噪声干扰具有很强的鲁棒性</w:t>
      </w:r>
      <w:r>
        <w:rPr>
          <w:rFonts w:ascii="宋体" w:hAnsi="宋体" w:hint="eastAsia"/>
          <w:kern w:val="2"/>
        </w:rPr>
        <w:t>。</w:t>
      </w:r>
    </w:p>
    <w:p w14:paraId="692B0090" w14:textId="77777777" w:rsidR="0039655B" w:rsidRDefault="0039655B">
      <w:pPr>
        <w:widowControl w:val="0"/>
        <w:spacing w:line="400" w:lineRule="exact"/>
        <w:jc w:val="both"/>
        <w:rPr>
          <w:rFonts w:ascii="宋体" w:hAnsi="宋体"/>
          <w:kern w:val="2"/>
        </w:rPr>
      </w:pPr>
    </w:p>
    <w:p w14:paraId="3B2E0CF3" w14:textId="13C9A808" w:rsidR="003F4EE7" w:rsidRDefault="00E474DB">
      <w:pPr>
        <w:rPr>
          <w:rFonts w:ascii="宋体" w:hAnsi="宋体"/>
        </w:rPr>
      </w:pPr>
      <w:r>
        <w:rPr>
          <w:rFonts w:hint="eastAsia"/>
          <w:b/>
          <w:kern w:val="2"/>
        </w:rPr>
        <w:t>关键词：</w:t>
      </w:r>
      <w:r w:rsidR="00C912A4">
        <w:rPr>
          <w:rFonts w:ascii="宋体" w:hAnsi="宋体" w:hint="eastAsia"/>
          <w:kern w:val="2"/>
        </w:rPr>
        <w:t>单粒子翻转</w:t>
      </w:r>
      <w:r w:rsidR="00880544">
        <w:rPr>
          <w:rFonts w:ascii="宋体" w:hAnsi="宋体" w:hint="eastAsia"/>
          <w:kern w:val="2"/>
        </w:rPr>
        <w:t>，</w:t>
      </w:r>
      <w:bookmarkEnd w:id="2"/>
      <w:r w:rsidR="00C912A4">
        <w:rPr>
          <w:rFonts w:ascii="宋体" w:hAnsi="宋体" w:hint="eastAsia"/>
          <w:kern w:val="2"/>
        </w:rPr>
        <w:t>压缩感知，位置定位</w:t>
      </w:r>
    </w:p>
    <w:p w14:paraId="70B38E22" w14:textId="77777777" w:rsidR="003F4EE7" w:rsidRDefault="00E474DB">
      <w:pPr>
        <w:rPr>
          <w:rFonts w:ascii="宋体" w:hAnsi="宋体"/>
        </w:rPr>
      </w:pPr>
      <w:r>
        <w:rPr>
          <w:rFonts w:ascii="宋体" w:hAnsi="宋体"/>
        </w:rPr>
        <w:br w:type="page"/>
      </w:r>
    </w:p>
    <w:p w14:paraId="33608F9C" w14:textId="77777777" w:rsidR="003F4EE7" w:rsidRDefault="003F4EE7">
      <w:pPr>
        <w:rPr>
          <w:sz w:val="2"/>
        </w:rPr>
      </w:pPr>
      <w:bookmarkStart w:id="3" w:name="_Toc3423"/>
    </w:p>
    <w:p w14:paraId="1A7224D2" w14:textId="77777777" w:rsidR="003F4EE7" w:rsidRDefault="00E474DB">
      <w:pPr>
        <w:pStyle w:val="1"/>
      </w:pPr>
      <w:bookmarkStart w:id="4" w:name="_Toc509226615"/>
      <w:r>
        <w:t>ABSTRACT</w:t>
      </w:r>
      <w:bookmarkEnd w:id="3"/>
      <w:bookmarkEnd w:id="4"/>
    </w:p>
    <w:p w14:paraId="044222DB" w14:textId="227170E7" w:rsidR="00A059C8" w:rsidRDefault="00C912A4" w:rsidP="003F429F">
      <w:pPr>
        <w:spacing w:line="400" w:lineRule="exact"/>
        <w:ind w:firstLine="480"/>
        <w:rPr>
          <w:color w:val="000000" w:themeColor="text1"/>
        </w:rPr>
      </w:pPr>
      <w:r w:rsidRPr="00C912A4">
        <w:rPr>
          <w:color w:val="000000" w:themeColor="text1"/>
        </w:rPr>
        <w:t>Single-event Transients</w:t>
      </w:r>
      <w:r w:rsidRPr="00C912A4">
        <w:rPr>
          <w:rFonts w:hint="eastAsia"/>
          <w:color w:val="000000" w:themeColor="text1"/>
        </w:rPr>
        <w:t>（</w:t>
      </w:r>
      <w:r w:rsidRPr="00C912A4">
        <w:rPr>
          <w:color w:val="000000" w:themeColor="text1"/>
        </w:rPr>
        <w:t>SETs</w:t>
      </w:r>
      <w:r w:rsidRPr="00C912A4">
        <w:rPr>
          <w:rFonts w:hint="eastAsia"/>
          <w:color w:val="000000" w:themeColor="text1"/>
        </w:rPr>
        <w:t>）</w:t>
      </w:r>
      <w:r w:rsidRPr="00C912A4">
        <w:rPr>
          <w:color w:val="000000" w:themeColor="text1"/>
        </w:rPr>
        <w:t xml:space="preserve"> have been severely reduces the reliability </w:t>
      </w:r>
      <w:r w:rsidRPr="00C912A4">
        <w:rPr>
          <w:rFonts w:hint="eastAsia"/>
          <w:color w:val="000000" w:themeColor="text1"/>
        </w:rPr>
        <w:t>of</w:t>
      </w:r>
      <w:r w:rsidRPr="00C912A4">
        <w:rPr>
          <w:color w:val="000000" w:themeColor="text1"/>
        </w:rPr>
        <w:t xml:space="preserve"> Integrated Circuits (ICs), especially in mission-critical or security-critical applications. In fault analysis and design improvement, detecting and locating SETs plays a significant part. Traditional methods of positioning SETs are often need special sensor embedded in the circuit, or with a high-resolution scanner scans the surface radiation to detect and locate SETs. This paper proposes a way to identify the location of SETs without sensors or image processing. Due to the sparsity and incoherence observation, we take SETs positioning as a compressed sensing problem to solve, and get a simulation result. Compared with the traditional methods of locating SETs, the proposed method in this paper has three advantages, 1. Precise positioning of SETs sensitive areas; 2. The sampling rate is reduced by 64%, so the effectiveness of the test is greatly enhanced under the negligible hardware cost. 3. The method of locating SETs has strong robustness to noise interference.</w:t>
      </w:r>
    </w:p>
    <w:p w14:paraId="1CC0906D" w14:textId="77777777" w:rsidR="003F429F" w:rsidRPr="00C912A4" w:rsidRDefault="003F429F" w:rsidP="003F429F">
      <w:pPr>
        <w:spacing w:line="400" w:lineRule="exact"/>
        <w:ind w:firstLine="480"/>
        <w:rPr>
          <w:kern w:val="2"/>
        </w:rPr>
      </w:pPr>
    </w:p>
    <w:p w14:paraId="0BB2CB44" w14:textId="34863C35" w:rsidR="003F4EE7" w:rsidRDefault="00E474DB" w:rsidP="003F429F">
      <w:pPr>
        <w:spacing w:line="400" w:lineRule="exact"/>
        <w:rPr>
          <w:kern w:val="2"/>
        </w:rPr>
        <w:sectPr w:rsidR="003F4EE7">
          <w:headerReference w:type="default" r:id="rId19"/>
          <w:footerReference w:type="default" r:id="rId20"/>
          <w:pgSz w:w="11906" w:h="16838"/>
          <w:pgMar w:top="1440" w:right="1797" w:bottom="1440" w:left="1797" w:header="851" w:footer="992" w:gutter="0"/>
          <w:pgNumType w:fmt="upperRoman" w:start="1"/>
          <w:cols w:space="720"/>
          <w:docGrid w:linePitch="330"/>
        </w:sectPr>
      </w:pPr>
      <w:r>
        <w:rPr>
          <w:rFonts w:hint="eastAsia"/>
          <w:b/>
          <w:bCs/>
          <w:kern w:val="2"/>
        </w:rPr>
        <w:t>Key Words:</w:t>
      </w:r>
      <w:r w:rsidR="003F429F" w:rsidRPr="003F429F">
        <w:rPr>
          <w:bCs/>
          <w:kern w:val="2"/>
        </w:rPr>
        <w:t xml:space="preserve"> single-event transients (SETs)</w:t>
      </w:r>
      <w:r w:rsidR="00E816CC">
        <w:rPr>
          <w:rFonts w:hint="eastAsia"/>
          <w:kern w:val="2"/>
        </w:rPr>
        <w:t>,</w:t>
      </w:r>
      <w:r w:rsidR="008E488A" w:rsidRPr="003F429F">
        <w:rPr>
          <w:kern w:val="2"/>
        </w:rPr>
        <w:t> </w:t>
      </w:r>
      <w:r w:rsidR="003F429F">
        <w:rPr>
          <w:bCs/>
          <w:kern w:val="2"/>
        </w:rPr>
        <w:t xml:space="preserve">Compressed sensing, location </w:t>
      </w:r>
      <w:r w:rsidR="003F429F" w:rsidRPr="003F429F">
        <w:rPr>
          <w:bCs/>
          <w:kern w:val="2"/>
        </w:rPr>
        <w:t>identification</w:t>
      </w:r>
    </w:p>
    <w:p w14:paraId="652CAE91" w14:textId="68B30573" w:rsidR="003F4EE7" w:rsidRDefault="00E474DB">
      <w:pPr>
        <w:pStyle w:val="1"/>
        <w:rPr>
          <w:sz w:val="36"/>
          <w:szCs w:val="36"/>
        </w:rPr>
      </w:pPr>
      <w:bookmarkStart w:id="5" w:name="_Toc509226616"/>
      <w:r>
        <w:rPr>
          <w:rFonts w:hint="eastAsia"/>
        </w:rPr>
        <w:lastRenderedPageBreak/>
        <w:t>目录</w:t>
      </w:r>
      <w:bookmarkEnd w:id="5"/>
    </w:p>
    <w:p w14:paraId="3C0149E3" w14:textId="77777777" w:rsidR="002E4599" w:rsidRDefault="00E474DB">
      <w:pPr>
        <w:pStyle w:val="11"/>
        <w:tabs>
          <w:tab w:val="right" w:leader="dot" w:pos="8302"/>
        </w:tabs>
        <w:rPr>
          <w:rFonts w:asciiTheme="minorHAnsi" w:eastAsiaTheme="minorEastAsia" w:hAnsiTheme="minorHAnsi" w:cstheme="minorBidi"/>
          <w:caps w:val="0"/>
          <w:noProof/>
          <w:sz w:val="24"/>
          <w:szCs w:val="24"/>
        </w:rPr>
      </w:pPr>
      <w:r>
        <w:fldChar w:fldCharType="begin"/>
      </w:r>
      <w:r>
        <w:instrText xml:space="preserve">TOC \o "1-3" \h \u </w:instrText>
      </w:r>
      <w:r>
        <w:fldChar w:fldCharType="separate"/>
      </w:r>
      <w:hyperlink w:anchor="_Toc509226614" w:history="1">
        <w:r w:rsidR="002E4599" w:rsidRPr="00B01C8F">
          <w:rPr>
            <w:rStyle w:val="afb"/>
            <w:noProof/>
          </w:rPr>
          <w:t>摘要</w:t>
        </w:r>
        <w:r w:rsidR="002E4599">
          <w:rPr>
            <w:noProof/>
          </w:rPr>
          <w:tab/>
        </w:r>
        <w:r w:rsidR="002E4599">
          <w:rPr>
            <w:noProof/>
          </w:rPr>
          <w:fldChar w:fldCharType="begin"/>
        </w:r>
        <w:r w:rsidR="002E4599">
          <w:rPr>
            <w:noProof/>
          </w:rPr>
          <w:instrText xml:space="preserve"> PAGEREF _Toc509226614 \h </w:instrText>
        </w:r>
        <w:r w:rsidR="002E4599">
          <w:rPr>
            <w:noProof/>
          </w:rPr>
        </w:r>
        <w:r w:rsidR="002E4599">
          <w:rPr>
            <w:noProof/>
          </w:rPr>
          <w:fldChar w:fldCharType="separate"/>
        </w:r>
        <w:r w:rsidR="002E4599">
          <w:rPr>
            <w:noProof/>
          </w:rPr>
          <w:t>I</w:t>
        </w:r>
        <w:r w:rsidR="002E4599">
          <w:rPr>
            <w:noProof/>
          </w:rPr>
          <w:fldChar w:fldCharType="end"/>
        </w:r>
      </w:hyperlink>
    </w:p>
    <w:p w14:paraId="187C54EC"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15" w:history="1">
        <w:r w:rsidRPr="00B01C8F">
          <w:rPr>
            <w:rStyle w:val="afb"/>
            <w:noProof/>
          </w:rPr>
          <w:t>ABSTRACT</w:t>
        </w:r>
        <w:r>
          <w:rPr>
            <w:noProof/>
          </w:rPr>
          <w:tab/>
        </w:r>
        <w:r>
          <w:rPr>
            <w:noProof/>
          </w:rPr>
          <w:fldChar w:fldCharType="begin"/>
        </w:r>
        <w:r>
          <w:rPr>
            <w:noProof/>
          </w:rPr>
          <w:instrText xml:space="preserve"> PAGEREF _Toc509226615 \h </w:instrText>
        </w:r>
        <w:r>
          <w:rPr>
            <w:noProof/>
          </w:rPr>
        </w:r>
        <w:r>
          <w:rPr>
            <w:noProof/>
          </w:rPr>
          <w:fldChar w:fldCharType="separate"/>
        </w:r>
        <w:r>
          <w:rPr>
            <w:noProof/>
          </w:rPr>
          <w:t>II</w:t>
        </w:r>
        <w:r>
          <w:rPr>
            <w:noProof/>
          </w:rPr>
          <w:fldChar w:fldCharType="end"/>
        </w:r>
      </w:hyperlink>
    </w:p>
    <w:p w14:paraId="74D291D6"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16" w:history="1">
        <w:r w:rsidRPr="00B01C8F">
          <w:rPr>
            <w:rStyle w:val="afb"/>
            <w:noProof/>
          </w:rPr>
          <w:t>目录</w:t>
        </w:r>
        <w:r>
          <w:rPr>
            <w:noProof/>
          </w:rPr>
          <w:tab/>
        </w:r>
        <w:r>
          <w:rPr>
            <w:noProof/>
          </w:rPr>
          <w:fldChar w:fldCharType="begin"/>
        </w:r>
        <w:r>
          <w:rPr>
            <w:noProof/>
          </w:rPr>
          <w:instrText xml:space="preserve"> PAGEREF _Toc509226616 \h </w:instrText>
        </w:r>
        <w:r>
          <w:rPr>
            <w:noProof/>
          </w:rPr>
        </w:r>
        <w:r>
          <w:rPr>
            <w:noProof/>
          </w:rPr>
          <w:fldChar w:fldCharType="separate"/>
        </w:r>
        <w:r>
          <w:rPr>
            <w:noProof/>
          </w:rPr>
          <w:t>III</w:t>
        </w:r>
        <w:r>
          <w:rPr>
            <w:noProof/>
          </w:rPr>
          <w:fldChar w:fldCharType="end"/>
        </w:r>
      </w:hyperlink>
    </w:p>
    <w:p w14:paraId="4D31B01C"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17" w:history="1">
        <w:r w:rsidRPr="00B01C8F">
          <w:rPr>
            <w:rStyle w:val="afb"/>
            <w:rFonts w:ascii="黑体" w:hAnsi="黑体"/>
            <w:noProof/>
          </w:rPr>
          <w:t>第</w:t>
        </w:r>
        <w:r w:rsidRPr="00B01C8F">
          <w:rPr>
            <w:rStyle w:val="afb"/>
            <w:rFonts w:ascii="黑体" w:hAnsi="黑体"/>
            <w:noProof/>
          </w:rPr>
          <w:t>1</w:t>
        </w:r>
        <w:r w:rsidRPr="00B01C8F">
          <w:rPr>
            <w:rStyle w:val="afb"/>
            <w:rFonts w:ascii="黑体" w:hAnsi="黑体"/>
            <w:noProof/>
          </w:rPr>
          <w:t>章</w:t>
        </w:r>
        <w:r w:rsidRPr="00B01C8F">
          <w:rPr>
            <w:rStyle w:val="afb"/>
            <w:rFonts w:ascii="黑体" w:hAnsi="黑体"/>
            <w:noProof/>
          </w:rPr>
          <w:t xml:space="preserve"> </w:t>
        </w:r>
        <w:r w:rsidRPr="00B01C8F">
          <w:rPr>
            <w:rStyle w:val="afb"/>
            <w:rFonts w:ascii="黑体" w:hAnsi="黑体"/>
            <w:noProof/>
          </w:rPr>
          <w:t>绪论</w:t>
        </w:r>
        <w:r>
          <w:rPr>
            <w:noProof/>
          </w:rPr>
          <w:tab/>
        </w:r>
        <w:r>
          <w:rPr>
            <w:noProof/>
          </w:rPr>
          <w:fldChar w:fldCharType="begin"/>
        </w:r>
        <w:r>
          <w:rPr>
            <w:noProof/>
          </w:rPr>
          <w:instrText xml:space="preserve"> PAGEREF _Toc509226617 \h </w:instrText>
        </w:r>
        <w:r>
          <w:rPr>
            <w:noProof/>
          </w:rPr>
        </w:r>
        <w:r>
          <w:rPr>
            <w:noProof/>
          </w:rPr>
          <w:fldChar w:fldCharType="separate"/>
        </w:r>
        <w:r>
          <w:rPr>
            <w:noProof/>
          </w:rPr>
          <w:t>5</w:t>
        </w:r>
        <w:r>
          <w:rPr>
            <w:noProof/>
          </w:rPr>
          <w:fldChar w:fldCharType="end"/>
        </w:r>
      </w:hyperlink>
    </w:p>
    <w:p w14:paraId="063DF545" w14:textId="77777777" w:rsidR="002E4599" w:rsidRDefault="002E4599">
      <w:pPr>
        <w:pStyle w:val="23"/>
        <w:rPr>
          <w:rFonts w:asciiTheme="minorHAnsi" w:eastAsiaTheme="minorEastAsia" w:hAnsiTheme="minorHAnsi" w:cstheme="minorBidi"/>
          <w:smallCaps w:val="0"/>
          <w:noProof/>
          <w:szCs w:val="24"/>
        </w:rPr>
      </w:pPr>
      <w:hyperlink w:anchor="_Toc509226618" w:history="1">
        <w:r w:rsidRPr="00B01C8F">
          <w:rPr>
            <w:rStyle w:val="afb"/>
            <w:noProof/>
          </w:rPr>
          <w:t>1.1</w:t>
        </w:r>
        <w:r w:rsidRPr="00B01C8F">
          <w:rPr>
            <w:rStyle w:val="afb"/>
            <w:noProof/>
          </w:rPr>
          <w:t>选题背景</w:t>
        </w:r>
        <w:r>
          <w:rPr>
            <w:noProof/>
          </w:rPr>
          <w:tab/>
        </w:r>
        <w:r>
          <w:rPr>
            <w:noProof/>
          </w:rPr>
          <w:fldChar w:fldCharType="begin"/>
        </w:r>
        <w:r>
          <w:rPr>
            <w:noProof/>
          </w:rPr>
          <w:instrText xml:space="preserve"> PAGEREF _Toc509226618 \h </w:instrText>
        </w:r>
        <w:r>
          <w:rPr>
            <w:noProof/>
          </w:rPr>
        </w:r>
        <w:r>
          <w:rPr>
            <w:noProof/>
          </w:rPr>
          <w:fldChar w:fldCharType="separate"/>
        </w:r>
        <w:r>
          <w:rPr>
            <w:noProof/>
          </w:rPr>
          <w:t>5</w:t>
        </w:r>
        <w:r>
          <w:rPr>
            <w:noProof/>
          </w:rPr>
          <w:fldChar w:fldCharType="end"/>
        </w:r>
      </w:hyperlink>
    </w:p>
    <w:p w14:paraId="11F71C67" w14:textId="77777777" w:rsidR="002E4599" w:rsidRDefault="002E4599">
      <w:pPr>
        <w:pStyle w:val="23"/>
        <w:rPr>
          <w:rFonts w:asciiTheme="minorHAnsi" w:eastAsiaTheme="minorEastAsia" w:hAnsiTheme="minorHAnsi" w:cstheme="minorBidi"/>
          <w:smallCaps w:val="0"/>
          <w:noProof/>
          <w:szCs w:val="24"/>
        </w:rPr>
      </w:pPr>
      <w:hyperlink w:anchor="_Toc509226619" w:history="1">
        <w:r w:rsidRPr="00B01C8F">
          <w:rPr>
            <w:rStyle w:val="afb"/>
            <w:noProof/>
          </w:rPr>
          <w:t>1.2</w:t>
        </w:r>
        <w:r w:rsidRPr="00B01C8F">
          <w:rPr>
            <w:rStyle w:val="afb"/>
            <w:noProof/>
          </w:rPr>
          <w:t>选题的研究意义</w:t>
        </w:r>
        <w:r>
          <w:rPr>
            <w:noProof/>
          </w:rPr>
          <w:tab/>
        </w:r>
        <w:r>
          <w:rPr>
            <w:noProof/>
          </w:rPr>
          <w:fldChar w:fldCharType="begin"/>
        </w:r>
        <w:r>
          <w:rPr>
            <w:noProof/>
          </w:rPr>
          <w:instrText xml:space="preserve"> PAGEREF _Toc509226619 \h </w:instrText>
        </w:r>
        <w:r>
          <w:rPr>
            <w:noProof/>
          </w:rPr>
        </w:r>
        <w:r>
          <w:rPr>
            <w:noProof/>
          </w:rPr>
          <w:fldChar w:fldCharType="separate"/>
        </w:r>
        <w:r>
          <w:rPr>
            <w:noProof/>
          </w:rPr>
          <w:t>6</w:t>
        </w:r>
        <w:r>
          <w:rPr>
            <w:noProof/>
          </w:rPr>
          <w:fldChar w:fldCharType="end"/>
        </w:r>
      </w:hyperlink>
    </w:p>
    <w:p w14:paraId="50096812" w14:textId="77777777" w:rsidR="002E4599" w:rsidRDefault="002E4599">
      <w:pPr>
        <w:pStyle w:val="23"/>
        <w:rPr>
          <w:rFonts w:asciiTheme="minorHAnsi" w:eastAsiaTheme="minorEastAsia" w:hAnsiTheme="minorHAnsi" w:cstheme="minorBidi"/>
          <w:smallCaps w:val="0"/>
          <w:noProof/>
          <w:szCs w:val="24"/>
        </w:rPr>
      </w:pPr>
      <w:hyperlink w:anchor="_Toc509226620" w:history="1">
        <w:r w:rsidRPr="00B01C8F">
          <w:rPr>
            <w:rStyle w:val="afb"/>
            <w:noProof/>
          </w:rPr>
          <w:t>1.3</w:t>
        </w:r>
        <w:r w:rsidRPr="00B01C8F">
          <w:rPr>
            <w:rStyle w:val="afb"/>
            <w:noProof/>
          </w:rPr>
          <w:t>国内外研究概况</w:t>
        </w:r>
        <w:r>
          <w:rPr>
            <w:noProof/>
          </w:rPr>
          <w:tab/>
        </w:r>
        <w:r>
          <w:rPr>
            <w:noProof/>
          </w:rPr>
          <w:fldChar w:fldCharType="begin"/>
        </w:r>
        <w:r>
          <w:rPr>
            <w:noProof/>
          </w:rPr>
          <w:instrText xml:space="preserve"> PAGEREF _Toc509226620 \h </w:instrText>
        </w:r>
        <w:r>
          <w:rPr>
            <w:noProof/>
          </w:rPr>
        </w:r>
        <w:r>
          <w:rPr>
            <w:noProof/>
          </w:rPr>
          <w:fldChar w:fldCharType="separate"/>
        </w:r>
        <w:r>
          <w:rPr>
            <w:noProof/>
          </w:rPr>
          <w:t>7</w:t>
        </w:r>
        <w:r>
          <w:rPr>
            <w:noProof/>
          </w:rPr>
          <w:fldChar w:fldCharType="end"/>
        </w:r>
      </w:hyperlink>
    </w:p>
    <w:p w14:paraId="13EA4D6A"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21" w:history="1">
        <w:r w:rsidRPr="00B01C8F">
          <w:rPr>
            <w:rStyle w:val="afb"/>
            <w:noProof/>
          </w:rPr>
          <w:t xml:space="preserve">1.3.1  </w:t>
        </w:r>
        <w:r w:rsidRPr="00B01C8F">
          <w:rPr>
            <w:rStyle w:val="afb"/>
            <w:noProof/>
          </w:rPr>
          <w:t>基于</w:t>
        </w:r>
        <w:r w:rsidRPr="00B01C8F">
          <w:rPr>
            <w:rStyle w:val="afb"/>
            <w:noProof/>
          </w:rPr>
          <w:t>SEU</w:t>
        </w:r>
        <w:r w:rsidRPr="00B01C8F">
          <w:rPr>
            <w:rStyle w:val="afb"/>
            <w:noProof/>
          </w:rPr>
          <w:t>的激光故障注入</w:t>
        </w:r>
        <w:r>
          <w:rPr>
            <w:noProof/>
          </w:rPr>
          <w:tab/>
        </w:r>
        <w:r>
          <w:rPr>
            <w:noProof/>
          </w:rPr>
          <w:fldChar w:fldCharType="begin"/>
        </w:r>
        <w:r>
          <w:rPr>
            <w:noProof/>
          </w:rPr>
          <w:instrText xml:space="preserve"> PAGEREF _Toc509226621 \h </w:instrText>
        </w:r>
        <w:r>
          <w:rPr>
            <w:noProof/>
          </w:rPr>
        </w:r>
        <w:r>
          <w:rPr>
            <w:noProof/>
          </w:rPr>
          <w:fldChar w:fldCharType="separate"/>
        </w:r>
        <w:r>
          <w:rPr>
            <w:noProof/>
          </w:rPr>
          <w:t>7</w:t>
        </w:r>
        <w:r>
          <w:rPr>
            <w:noProof/>
          </w:rPr>
          <w:fldChar w:fldCharType="end"/>
        </w:r>
      </w:hyperlink>
    </w:p>
    <w:p w14:paraId="1EA88AF1"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22" w:history="1">
        <w:r w:rsidRPr="00B01C8F">
          <w:rPr>
            <w:rStyle w:val="afb"/>
            <w:noProof/>
          </w:rPr>
          <w:t xml:space="preserve">1.3.2 </w:t>
        </w:r>
        <w:r w:rsidRPr="00B01C8F">
          <w:rPr>
            <w:rStyle w:val="afb"/>
            <w:noProof/>
          </w:rPr>
          <w:t>压缩感知</w:t>
        </w:r>
        <w:r>
          <w:rPr>
            <w:noProof/>
          </w:rPr>
          <w:tab/>
        </w:r>
        <w:r>
          <w:rPr>
            <w:noProof/>
          </w:rPr>
          <w:fldChar w:fldCharType="begin"/>
        </w:r>
        <w:r>
          <w:rPr>
            <w:noProof/>
          </w:rPr>
          <w:instrText xml:space="preserve"> PAGEREF _Toc509226622 \h </w:instrText>
        </w:r>
        <w:r>
          <w:rPr>
            <w:noProof/>
          </w:rPr>
        </w:r>
        <w:r>
          <w:rPr>
            <w:noProof/>
          </w:rPr>
          <w:fldChar w:fldCharType="separate"/>
        </w:r>
        <w:r>
          <w:rPr>
            <w:noProof/>
          </w:rPr>
          <w:t>9</w:t>
        </w:r>
        <w:r>
          <w:rPr>
            <w:noProof/>
          </w:rPr>
          <w:fldChar w:fldCharType="end"/>
        </w:r>
      </w:hyperlink>
    </w:p>
    <w:p w14:paraId="42E6F234" w14:textId="77777777" w:rsidR="002E4599" w:rsidRDefault="002E4599">
      <w:pPr>
        <w:pStyle w:val="23"/>
        <w:rPr>
          <w:rFonts w:asciiTheme="minorHAnsi" w:eastAsiaTheme="minorEastAsia" w:hAnsiTheme="minorHAnsi" w:cstheme="minorBidi"/>
          <w:smallCaps w:val="0"/>
          <w:noProof/>
          <w:szCs w:val="24"/>
        </w:rPr>
      </w:pPr>
      <w:hyperlink w:anchor="_Toc509226623" w:history="1">
        <w:r w:rsidRPr="00B01C8F">
          <w:rPr>
            <w:rStyle w:val="afb"/>
            <w:noProof/>
          </w:rPr>
          <w:t xml:space="preserve">1.4 </w:t>
        </w:r>
        <w:r w:rsidRPr="00B01C8F">
          <w:rPr>
            <w:rStyle w:val="afb"/>
            <w:noProof/>
          </w:rPr>
          <w:t>本人主要研究内容和本人工作</w:t>
        </w:r>
        <w:r>
          <w:rPr>
            <w:noProof/>
          </w:rPr>
          <w:tab/>
        </w:r>
        <w:r>
          <w:rPr>
            <w:noProof/>
          </w:rPr>
          <w:fldChar w:fldCharType="begin"/>
        </w:r>
        <w:r>
          <w:rPr>
            <w:noProof/>
          </w:rPr>
          <w:instrText xml:space="preserve"> PAGEREF _Toc509226623 \h </w:instrText>
        </w:r>
        <w:r>
          <w:rPr>
            <w:noProof/>
          </w:rPr>
        </w:r>
        <w:r>
          <w:rPr>
            <w:noProof/>
          </w:rPr>
          <w:fldChar w:fldCharType="separate"/>
        </w:r>
        <w:r>
          <w:rPr>
            <w:noProof/>
          </w:rPr>
          <w:t>10</w:t>
        </w:r>
        <w:r>
          <w:rPr>
            <w:noProof/>
          </w:rPr>
          <w:fldChar w:fldCharType="end"/>
        </w:r>
      </w:hyperlink>
    </w:p>
    <w:p w14:paraId="30E686A3"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24" w:history="1">
        <w:r w:rsidRPr="00B01C8F">
          <w:rPr>
            <w:rStyle w:val="afb"/>
            <w:noProof/>
          </w:rPr>
          <w:t xml:space="preserve">1.4.1 </w:t>
        </w:r>
        <w:r w:rsidRPr="00B01C8F">
          <w:rPr>
            <w:rStyle w:val="afb"/>
            <w:rFonts w:ascii="Times" w:hAnsi="Times" w:cs="Times"/>
            <w:noProof/>
          </w:rPr>
          <w:t>本人研究内容</w:t>
        </w:r>
        <w:r>
          <w:rPr>
            <w:noProof/>
          </w:rPr>
          <w:tab/>
        </w:r>
        <w:r>
          <w:rPr>
            <w:noProof/>
          </w:rPr>
          <w:fldChar w:fldCharType="begin"/>
        </w:r>
        <w:r>
          <w:rPr>
            <w:noProof/>
          </w:rPr>
          <w:instrText xml:space="preserve"> PAGEREF _Toc509226624 \h </w:instrText>
        </w:r>
        <w:r>
          <w:rPr>
            <w:noProof/>
          </w:rPr>
        </w:r>
        <w:r>
          <w:rPr>
            <w:noProof/>
          </w:rPr>
          <w:fldChar w:fldCharType="separate"/>
        </w:r>
        <w:r>
          <w:rPr>
            <w:noProof/>
          </w:rPr>
          <w:t>10</w:t>
        </w:r>
        <w:r>
          <w:rPr>
            <w:noProof/>
          </w:rPr>
          <w:fldChar w:fldCharType="end"/>
        </w:r>
      </w:hyperlink>
    </w:p>
    <w:p w14:paraId="16C7FB93"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25" w:history="1">
        <w:r w:rsidRPr="00B01C8F">
          <w:rPr>
            <w:rStyle w:val="afb"/>
            <w:noProof/>
          </w:rPr>
          <w:t xml:space="preserve">1.4.2 </w:t>
        </w:r>
        <w:r w:rsidRPr="00B01C8F">
          <w:rPr>
            <w:rStyle w:val="afb"/>
            <w:noProof/>
          </w:rPr>
          <w:t>本人主要工作概述</w:t>
        </w:r>
        <w:r>
          <w:rPr>
            <w:noProof/>
          </w:rPr>
          <w:tab/>
        </w:r>
        <w:r>
          <w:rPr>
            <w:noProof/>
          </w:rPr>
          <w:fldChar w:fldCharType="begin"/>
        </w:r>
        <w:r>
          <w:rPr>
            <w:noProof/>
          </w:rPr>
          <w:instrText xml:space="preserve"> PAGEREF _Toc509226625 \h </w:instrText>
        </w:r>
        <w:r>
          <w:rPr>
            <w:noProof/>
          </w:rPr>
        </w:r>
        <w:r>
          <w:rPr>
            <w:noProof/>
          </w:rPr>
          <w:fldChar w:fldCharType="separate"/>
        </w:r>
        <w:r>
          <w:rPr>
            <w:noProof/>
          </w:rPr>
          <w:t>10</w:t>
        </w:r>
        <w:r>
          <w:rPr>
            <w:noProof/>
          </w:rPr>
          <w:fldChar w:fldCharType="end"/>
        </w:r>
      </w:hyperlink>
    </w:p>
    <w:p w14:paraId="110B0082" w14:textId="77777777" w:rsidR="002E4599" w:rsidRDefault="002E4599">
      <w:pPr>
        <w:pStyle w:val="23"/>
        <w:rPr>
          <w:rFonts w:asciiTheme="minorHAnsi" w:eastAsiaTheme="minorEastAsia" w:hAnsiTheme="minorHAnsi" w:cstheme="minorBidi"/>
          <w:smallCaps w:val="0"/>
          <w:noProof/>
          <w:szCs w:val="24"/>
        </w:rPr>
      </w:pPr>
      <w:hyperlink w:anchor="_Toc509226626" w:history="1">
        <w:r w:rsidRPr="00B01C8F">
          <w:rPr>
            <w:rStyle w:val="afb"/>
            <w:noProof/>
          </w:rPr>
          <w:t>1.5</w:t>
        </w:r>
        <w:r w:rsidRPr="00B01C8F">
          <w:rPr>
            <w:rStyle w:val="afb"/>
            <w:noProof/>
          </w:rPr>
          <w:t>论文结构安排</w:t>
        </w:r>
        <w:r>
          <w:rPr>
            <w:noProof/>
          </w:rPr>
          <w:tab/>
        </w:r>
        <w:r>
          <w:rPr>
            <w:noProof/>
          </w:rPr>
          <w:fldChar w:fldCharType="begin"/>
        </w:r>
        <w:r>
          <w:rPr>
            <w:noProof/>
          </w:rPr>
          <w:instrText xml:space="preserve"> PAGEREF _Toc509226626 \h </w:instrText>
        </w:r>
        <w:r>
          <w:rPr>
            <w:noProof/>
          </w:rPr>
        </w:r>
        <w:r>
          <w:rPr>
            <w:noProof/>
          </w:rPr>
          <w:fldChar w:fldCharType="separate"/>
        </w:r>
        <w:r>
          <w:rPr>
            <w:noProof/>
          </w:rPr>
          <w:t>10</w:t>
        </w:r>
        <w:r>
          <w:rPr>
            <w:noProof/>
          </w:rPr>
          <w:fldChar w:fldCharType="end"/>
        </w:r>
      </w:hyperlink>
    </w:p>
    <w:p w14:paraId="6E1F475A" w14:textId="77777777" w:rsidR="002E4599" w:rsidRDefault="002E4599">
      <w:pPr>
        <w:pStyle w:val="23"/>
        <w:rPr>
          <w:rFonts w:asciiTheme="minorHAnsi" w:eastAsiaTheme="minorEastAsia" w:hAnsiTheme="minorHAnsi" w:cstheme="minorBidi"/>
          <w:smallCaps w:val="0"/>
          <w:noProof/>
          <w:szCs w:val="24"/>
        </w:rPr>
      </w:pPr>
      <w:hyperlink w:anchor="_Toc509226627" w:history="1">
        <w:r w:rsidRPr="00B01C8F">
          <w:rPr>
            <w:rStyle w:val="afb"/>
            <w:noProof/>
          </w:rPr>
          <w:t>1.6</w:t>
        </w:r>
        <w:r w:rsidRPr="00B01C8F">
          <w:rPr>
            <w:rStyle w:val="afb"/>
            <w:noProof/>
          </w:rPr>
          <w:t>本章小结</w:t>
        </w:r>
        <w:r>
          <w:rPr>
            <w:noProof/>
          </w:rPr>
          <w:tab/>
        </w:r>
        <w:r>
          <w:rPr>
            <w:noProof/>
          </w:rPr>
          <w:fldChar w:fldCharType="begin"/>
        </w:r>
        <w:r>
          <w:rPr>
            <w:noProof/>
          </w:rPr>
          <w:instrText xml:space="preserve"> PAGEREF _Toc509226627 \h </w:instrText>
        </w:r>
        <w:r>
          <w:rPr>
            <w:noProof/>
          </w:rPr>
        </w:r>
        <w:r>
          <w:rPr>
            <w:noProof/>
          </w:rPr>
          <w:fldChar w:fldCharType="separate"/>
        </w:r>
        <w:r>
          <w:rPr>
            <w:noProof/>
          </w:rPr>
          <w:t>11</w:t>
        </w:r>
        <w:r>
          <w:rPr>
            <w:noProof/>
          </w:rPr>
          <w:fldChar w:fldCharType="end"/>
        </w:r>
      </w:hyperlink>
    </w:p>
    <w:p w14:paraId="41013684"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28" w:history="1">
        <w:r w:rsidRPr="00B01C8F">
          <w:rPr>
            <w:rStyle w:val="afb"/>
            <w:rFonts w:ascii="黑体" w:hAnsi="黑体"/>
            <w:noProof/>
          </w:rPr>
          <w:t>第</w:t>
        </w:r>
        <w:r w:rsidRPr="00B01C8F">
          <w:rPr>
            <w:rStyle w:val="afb"/>
            <w:rFonts w:ascii="黑体" w:hAnsi="黑体"/>
            <w:noProof/>
          </w:rPr>
          <w:t>2</w:t>
        </w:r>
        <w:r w:rsidRPr="00B01C8F">
          <w:rPr>
            <w:rStyle w:val="afb"/>
            <w:rFonts w:ascii="黑体" w:hAnsi="黑体"/>
            <w:noProof/>
          </w:rPr>
          <w:t>章</w:t>
        </w:r>
        <w:r w:rsidRPr="00B01C8F">
          <w:rPr>
            <w:rStyle w:val="afb"/>
            <w:rFonts w:ascii="黑体" w:hAnsi="黑体"/>
            <w:noProof/>
          </w:rPr>
          <w:t xml:space="preserve"> </w:t>
        </w:r>
        <w:r w:rsidRPr="00B01C8F">
          <w:rPr>
            <w:rStyle w:val="afb"/>
            <w:rFonts w:ascii="黑体" w:hAnsi="黑体"/>
            <w:noProof/>
          </w:rPr>
          <w:t>相关背景知识概述</w:t>
        </w:r>
        <w:r>
          <w:rPr>
            <w:noProof/>
          </w:rPr>
          <w:tab/>
        </w:r>
        <w:r>
          <w:rPr>
            <w:noProof/>
          </w:rPr>
          <w:fldChar w:fldCharType="begin"/>
        </w:r>
        <w:r>
          <w:rPr>
            <w:noProof/>
          </w:rPr>
          <w:instrText xml:space="preserve"> PAGEREF _Toc509226628 \h </w:instrText>
        </w:r>
        <w:r>
          <w:rPr>
            <w:noProof/>
          </w:rPr>
        </w:r>
        <w:r>
          <w:rPr>
            <w:noProof/>
          </w:rPr>
          <w:fldChar w:fldCharType="separate"/>
        </w:r>
        <w:r>
          <w:rPr>
            <w:noProof/>
          </w:rPr>
          <w:t>12</w:t>
        </w:r>
        <w:r>
          <w:rPr>
            <w:noProof/>
          </w:rPr>
          <w:fldChar w:fldCharType="end"/>
        </w:r>
      </w:hyperlink>
    </w:p>
    <w:p w14:paraId="6695324E" w14:textId="77777777" w:rsidR="002E4599" w:rsidRDefault="002E4599">
      <w:pPr>
        <w:pStyle w:val="23"/>
        <w:rPr>
          <w:rFonts w:asciiTheme="minorHAnsi" w:eastAsiaTheme="minorEastAsia" w:hAnsiTheme="minorHAnsi" w:cstheme="minorBidi"/>
          <w:smallCaps w:val="0"/>
          <w:noProof/>
          <w:szCs w:val="24"/>
        </w:rPr>
      </w:pPr>
      <w:hyperlink w:anchor="_Toc509226629" w:history="1">
        <w:r w:rsidRPr="00B01C8F">
          <w:rPr>
            <w:rStyle w:val="afb"/>
            <w:noProof/>
          </w:rPr>
          <w:t>2.1 </w:t>
        </w:r>
        <w:r w:rsidRPr="00B01C8F">
          <w:rPr>
            <w:rStyle w:val="afb"/>
            <w:noProof/>
          </w:rPr>
          <w:t>单粒子翻转（</w:t>
        </w:r>
        <w:r w:rsidRPr="00B01C8F">
          <w:rPr>
            <w:rStyle w:val="afb"/>
            <w:noProof/>
          </w:rPr>
          <w:t>The single-event-upset</w:t>
        </w:r>
        <w:r w:rsidRPr="00B01C8F">
          <w:rPr>
            <w:rStyle w:val="afb"/>
            <w:noProof/>
          </w:rPr>
          <w:t>）</w:t>
        </w:r>
        <w:r>
          <w:rPr>
            <w:noProof/>
          </w:rPr>
          <w:tab/>
        </w:r>
        <w:r>
          <w:rPr>
            <w:noProof/>
          </w:rPr>
          <w:fldChar w:fldCharType="begin"/>
        </w:r>
        <w:r>
          <w:rPr>
            <w:noProof/>
          </w:rPr>
          <w:instrText xml:space="preserve"> PAGEREF _Toc509226629 \h </w:instrText>
        </w:r>
        <w:r>
          <w:rPr>
            <w:noProof/>
          </w:rPr>
        </w:r>
        <w:r>
          <w:rPr>
            <w:noProof/>
          </w:rPr>
          <w:fldChar w:fldCharType="separate"/>
        </w:r>
        <w:r>
          <w:rPr>
            <w:noProof/>
          </w:rPr>
          <w:t>12</w:t>
        </w:r>
        <w:r>
          <w:rPr>
            <w:noProof/>
          </w:rPr>
          <w:fldChar w:fldCharType="end"/>
        </w:r>
      </w:hyperlink>
    </w:p>
    <w:p w14:paraId="04B7B7B3"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30" w:history="1">
        <w:r w:rsidRPr="00B01C8F">
          <w:rPr>
            <w:rStyle w:val="afb"/>
            <w:noProof/>
          </w:rPr>
          <w:t xml:space="preserve">2.1.1 </w:t>
        </w:r>
        <w:r w:rsidRPr="00B01C8F">
          <w:rPr>
            <w:rStyle w:val="afb"/>
            <w:noProof/>
          </w:rPr>
          <w:t>简介</w:t>
        </w:r>
        <w:r>
          <w:rPr>
            <w:noProof/>
          </w:rPr>
          <w:tab/>
        </w:r>
        <w:r>
          <w:rPr>
            <w:noProof/>
          </w:rPr>
          <w:fldChar w:fldCharType="begin"/>
        </w:r>
        <w:r>
          <w:rPr>
            <w:noProof/>
          </w:rPr>
          <w:instrText xml:space="preserve"> PAGEREF _Toc509226630 \h </w:instrText>
        </w:r>
        <w:r>
          <w:rPr>
            <w:noProof/>
          </w:rPr>
        </w:r>
        <w:r>
          <w:rPr>
            <w:noProof/>
          </w:rPr>
          <w:fldChar w:fldCharType="separate"/>
        </w:r>
        <w:r>
          <w:rPr>
            <w:noProof/>
          </w:rPr>
          <w:t>12</w:t>
        </w:r>
        <w:r>
          <w:rPr>
            <w:noProof/>
          </w:rPr>
          <w:fldChar w:fldCharType="end"/>
        </w:r>
      </w:hyperlink>
    </w:p>
    <w:p w14:paraId="170F0DF2"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31" w:history="1">
        <w:r w:rsidRPr="00B01C8F">
          <w:rPr>
            <w:rStyle w:val="afb"/>
            <w:noProof/>
          </w:rPr>
          <w:t xml:space="preserve">2.1.2 </w:t>
        </w:r>
        <w:r w:rsidRPr="00B01C8F">
          <w:rPr>
            <w:rStyle w:val="afb"/>
            <w:noProof/>
          </w:rPr>
          <w:t>历史纪录</w:t>
        </w:r>
        <w:r>
          <w:rPr>
            <w:noProof/>
          </w:rPr>
          <w:tab/>
        </w:r>
        <w:r>
          <w:rPr>
            <w:noProof/>
          </w:rPr>
          <w:fldChar w:fldCharType="begin"/>
        </w:r>
        <w:r>
          <w:rPr>
            <w:noProof/>
          </w:rPr>
          <w:instrText xml:space="preserve"> PAGEREF _Toc509226631 \h </w:instrText>
        </w:r>
        <w:r>
          <w:rPr>
            <w:noProof/>
          </w:rPr>
        </w:r>
        <w:r>
          <w:rPr>
            <w:noProof/>
          </w:rPr>
          <w:fldChar w:fldCharType="separate"/>
        </w:r>
        <w:r>
          <w:rPr>
            <w:noProof/>
          </w:rPr>
          <w:t>13</w:t>
        </w:r>
        <w:r>
          <w:rPr>
            <w:noProof/>
          </w:rPr>
          <w:fldChar w:fldCharType="end"/>
        </w:r>
      </w:hyperlink>
    </w:p>
    <w:p w14:paraId="3796AE11"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32" w:history="1">
        <w:r w:rsidRPr="00B01C8F">
          <w:rPr>
            <w:rStyle w:val="afb"/>
            <w:noProof/>
          </w:rPr>
          <w:t>2.1.3</w:t>
        </w:r>
        <w:r w:rsidRPr="00B01C8F">
          <w:rPr>
            <w:rStyle w:val="afb"/>
            <w:noProof/>
          </w:rPr>
          <w:t>软错误的介绍</w:t>
        </w:r>
        <w:r>
          <w:rPr>
            <w:noProof/>
          </w:rPr>
          <w:tab/>
        </w:r>
        <w:r>
          <w:rPr>
            <w:noProof/>
          </w:rPr>
          <w:fldChar w:fldCharType="begin"/>
        </w:r>
        <w:r>
          <w:rPr>
            <w:noProof/>
          </w:rPr>
          <w:instrText xml:space="preserve"> PAGEREF _Toc509226632 \h </w:instrText>
        </w:r>
        <w:r>
          <w:rPr>
            <w:noProof/>
          </w:rPr>
        </w:r>
        <w:r>
          <w:rPr>
            <w:noProof/>
          </w:rPr>
          <w:fldChar w:fldCharType="separate"/>
        </w:r>
        <w:r>
          <w:rPr>
            <w:noProof/>
          </w:rPr>
          <w:t>14</w:t>
        </w:r>
        <w:r>
          <w:rPr>
            <w:noProof/>
          </w:rPr>
          <w:fldChar w:fldCharType="end"/>
        </w:r>
      </w:hyperlink>
    </w:p>
    <w:p w14:paraId="2AA0A203" w14:textId="77777777" w:rsidR="002E4599" w:rsidRDefault="002E4599">
      <w:pPr>
        <w:pStyle w:val="23"/>
        <w:rPr>
          <w:rFonts w:asciiTheme="minorHAnsi" w:eastAsiaTheme="minorEastAsia" w:hAnsiTheme="minorHAnsi" w:cstheme="minorBidi"/>
          <w:smallCaps w:val="0"/>
          <w:noProof/>
          <w:szCs w:val="24"/>
        </w:rPr>
      </w:pPr>
      <w:hyperlink w:anchor="_Toc509226633" w:history="1">
        <w:r w:rsidRPr="00B01C8F">
          <w:rPr>
            <w:rStyle w:val="afb"/>
            <w:noProof/>
          </w:rPr>
          <w:t>2.2 DFT</w:t>
        </w:r>
        <w:r w:rsidRPr="00B01C8F">
          <w:rPr>
            <w:rStyle w:val="afb"/>
            <w:noProof/>
          </w:rPr>
          <w:t>技术</w:t>
        </w:r>
        <w:r>
          <w:rPr>
            <w:noProof/>
          </w:rPr>
          <w:tab/>
        </w:r>
        <w:r>
          <w:rPr>
            <w:noProof/>
          </w:rPr>
          <w:fldChar w:fldCharType="begin"/>
        </w:r>
        <w:r>
          <w:rPr>
            <w:noProof/>
          </w:rPr>
          <w:instrText xml:space="preserve"> PAGEREF _Toc509226633 \h </w:instrText>
        </w:r>
        <w:r>
          <w:rPr>
            <w:noProof/>
          </w:rPr>
        </w:r>
        <w:r>
          <w:rPr>
            <w:noProof/>
          </w:rPr>
          <w:fldChar w:fldCharType="separate"/>
        </w:r>
        <w:r>
          <w:rPr>
            <w:noProof/>
          </w:rPr>
          <w:t>20</w:t>
        </w:r>
        <w:r>
          <w:rPr>
            <w:noProof/>
          </w:rPr>
          <w:fldChar w:fldCharType="end"/>
        </w:r>
      </w:hyperlink>
    </w:p>
    <w:p w14:paraId="6F740CC7" w14:textId="77777777" w:rsidR="002E4599" w:rsidRDefault="002E4599">
      <w:pPr>
        <w:pStyle w:val="23"/>
        <w:rPr>
          <w:rFonts w:asciiTheme="minorHAnsi" w:eastAsiaTheme="minorEastAsia" w:hAnsiTheme="minorHAnsi" w:cstheme="minorBidi"/>
          <w:smallCaps w:val="0"/>
          <w:noProof/>
          <w:szCs w:val="24"/>
        </w:rPr>
      </w:pPr>
      <w:hyperlink w:anchor="_Toc509226634" w:history="1">
        <w:r w:rsidRPr="00B01C8F">
          <w:rPr>
            <w:rStyle w:val="afb"/>
            <w:noProof/>
          </w:rPr>
          <w:t>2.3</w:t>
        </w:r>
        <w:r w:rsidRPr="00B01C8F">
          <w:rPr>
            <w:rStyle w:val="afb"/>
            <w:noProof/>
          </w:rPr>
          <w:t>压缩感知</w:t>
        </w:r>
        <w:r>
          <w:rPr>
            <w:noProof/>
          </w:rPr>
          <w:tab/>
        </w:r>
        <w:r>
          <w:rPr>
            <w:noProof/>
          </w:rPr>
          <w:fldChar w:fldCharType="begin"/>
        </w:r>
        <w:r>
          <w:rPr>
            <w:noProof/>
          </w:rPr>
          <w:instrText xml:space="preserve"> PAGEREF _Toc509226634 \h </w:instrText>
        </w:r>
        <w:r>
          <w:rPr>
            <w:noProof/>
          </w:rPr>
        </w:r>
        <w:r>
          <w:rPr>
            <w:noProof/>
          </w:rPr>
          <w:fldChar w:fldCharType="separate"/>
        </w:r>
        <w:r>
          <w:rPr>
            <w:noProof/>
          </w:rPr>
          <w:t>22</w:t>
        </w:r>
        <w:r>
          <w:rPr>
            <w:noProof/>
          </w:rPr>
          <w:fldChar w:fldCharType="end"/>
        </w:r>
      </w:hyperlink>
    </w:p>
    <w:p w14:paraId="521B1744" w14:textId="77777777" w:rsidR="002E4599" w:rsidRDefault="002E4599">
      <w:pPr>
        <w:pStyle w:val="23"/>
        <w:rPr>
          <w:rFonts w:asciiTheme="minorHAnsi" w:eastAsiaTheme="minorEastAsia" w:hAnsiTheme="minorHAnsi" w:cstheme="minorBidi"/>
          <w:smallCaps w:val="0"/>
          <w:noProof/>
          <w:szCs w:val="24"/>
        </w:rPr>
      </w:pPr>
      <w:hyperlink w:anchor="_Toc509226635" w:history="1">
        <w:r w:rsidRPr="00B01C8F">
          <w:rPr>
            <w:rStyle w:val="afb"/>
            <w:noProof/>
          </w:rPr>
          <w:t>2.4</w:t>
        </w:r>
        <w:r w:rsidRPr="00B01C8F">
          <w:rPr>
            <w:rStyle w:val="afb"/>
            <w:noProof/>
          </w:rPr>
          <w:t>本章小结</w:t>
        </w:r>
        <w:r>
          <w:rPr>
            <w:noProof/>
          </w:rPr>
          <w:tab/>
        </w:r>
        <w:r>
          <w:rPr>
            <w:noProof/>
          </w:rPr>
          <w:fldChar w:fldCharType="begin"/>
        </w:r>
        <w:r>
          <w:rPr>
            <w:noProof/>
          </w:rPr>
          <w:instrText xml:space="preserve"> PAGEREF _Toc509226635 \h </w:instrText>
        </w:r>
        <w:r>
          <w:rPr>
            <w:noProof/>
          </w:rPr>
        </w:r>
        <w:r>
          <w:rPr>
            <w:noProof/>
          </w:rPr>
          <w:fldChar w:fldCharType="separate"/>
        </w:r>
        <w:r>
          <w:rPr>
            <w:noProof/>
          </w:rPr>
          <w:t>23</w:t>
        </w:r>
        <w:r>
          <w:rPr>
            <w:noProof/>
          </w:rPr>
          <w:fldChar w:fldCharType="end"/>
        </w:r>
      </w:hyperlink>
    </w:p>
    <w:p w14:paraId="745877F9"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36" w:history="1">
        <w:r w:rsidRPr="00B01C8F">
          <w:rPr>
            <w:rStyle w:val="afb"/>
            <w:rFonts w:ascii="黑体" w:hAnsi="黑体"/>
            <w:noProof/>
          </w:rPr>
          <w:t>第</w:t>
        </w:r>
        <w:r w:rsidRPr="00B01C8F">
          <w:rPr>
            <w:rStyle w:val="afb"/>
            <w:rFonts w:ascii="黑体" w:hAnsi="黑体"/>
            <w:noProof/>
          </w:rPr>
          <w:t>3</w:t>
        </w:r>
        <w:r w:rsidRPr="00B01C8F">
          <w:rPr>
            <w:rStyle w:val="afb"/>
            <w:rFonts w:ascii="黑体" w:hAnsi="黑体"/>
            <w:noProof/>
          </w:rPr>
          <w:t>章</w:t>
        </w:r>
        <w:r w:rsidRPr="00B01C8F">
          <w:rPr>
            <w:rStyle w:val="afb"/>
            <w:rFonts w:ascii="黑体" w:hAnsi="黑体"/>
            <w:noProof/>
          </w:rPr>
          <w:t xml:space="preserve"> </w:t>
        </w:r>
        <w:r w:rsidRPr="00B01C8F">
          <w:rPr>
            <w:rStyle w:val="afb"/>
            <w:rFonts w:ascii="黑体" w:hAnsi="黑体"/>
            <w:noProof/>
          </w:rPr>
          <w:t>研究方案和技术方案</w:t>
        </w:r>
        <w:r>
          <w:rPr>
            <w:noProof/>
          </w:rPr>
          <w:tab/>
        </w:r>
        <w:r>
          <w:rPr>
            <w:noProof/>
          </w:rPr>
          <w:fldChar w:fldCharType="begin"/>
        </w:r>
        <w:r>
          <w:rPr>
            <w:noProof/>
          </w:rPr>
          <w:instrText xml:space="preserve"> PAGEREF _Toc509226636 \h </w:instrText>
        </w:r>
        <w:r>
          <w:rPr>
            <w:noProof/>
          </w:rPr>
        </w:r>
        <w:r>
          <w:rPr>
            <w:noProof/>
          </w:rPr>
          <w:fldChar w:fldCharType="separate"/>
        </w:r>
        <w:r>
          <w:rPr>
            <w:noProof/>
          </w:rPr>
          <w:t>24</w:t>
        </w:r>
        <w:r>
          <w:rPr>
            <w:noProof/>
          </w:rPr>
          <w:fldChar w:fldCharType="end"/>
        </w:r>
      </w:hyperlink>
    </w:p>
    <w:p w14:paraId="00FF775C" w14:textId="77777777" w:rsidR="002E4599" w:rsidRDefault="002E4599">
      <w:pPr>
        <w:pStyle w:val="23"/>
        <w:rPr>
          <w:rFonts w:asciiTheme="minorHAnsi" w:eastAsiaTheme="minorEastAsia" w:hAnsiTheme="minorHAnsi" w:cstheme="minorBidi"/>
          <w:smallCaps w:val="0"/>
          <w:noProof/>
          <w:szCs w:val="24"/>
        </w:rPr>
      </w:pPr>
      <w:hyperlink w:anchor="_Toc509226637" w:history="1">
        <w:r w:rsidRPr="00B01C8F">
          <w:rPr>
            <w:rStyle w:val="afb"/>
            <w:noProof/>
          </w:rPr>
          <w:t>3.1</w:t>
        </w:r>
        <w:r w:rsidRPr="00B01C8F">
          <w:rPr>
            <w:rStyle w:val="afb"/>
            <w:noProof/>
          </w:rPr>
          <w:t>研究方案</w:t>
        </w:r>
        <w:r>
          <w:rPr>
            <w:noProof/>
          </w:rPr>
          <w:tab/>
        </w:r>
        <w:r>
          <w:rPr>
            <w:noProof/>
          </w:rPr>
          <w:fldChar w:fldCharType="begin"/>
        </w:r>
        <w:r>
          <w:rPr>
            <w:noProof/>
          </w:rPr>
          <w:instrText xml:space="preserve"> PAGEREF _Toc509226637 \h </w:instrText>
        </w:r>
        <w:r>
          <w:rPr>
            <w:noProof/>
          </w:rPr>
        </w:r>
        <w:r>
          <w:rPr>
            <w:noProof/>
          </w:rPr>
          <w:fldChar w:fldCharType="separate"/>
        </w:r>
        <w:r>
          <w:rPr>
            <w:noProof/>
          </w:rPr>
          <w:t>24</w:t>
        </w:r>
        <w:r>
          <w:rPr>
            <w:noProof/>
          </w:rPr>
          <w:fldChar w:fldCharType="end"/>
        </w:r>
      </w:hyperlink>
    </w:p>
    <w:p w14:paraId="6392A71D"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38" w:history="1">
        <w:r w:rsidRPr="00B01C8F">
          <w:rPr>
            <w:rStyle w:val="afb"/>
            <w:noProof/>
          </w:rPr>
          <w:t>3.1.1</w:t>
        </w:r>
        <w:r w:rsidRPr="00B01C8F">
          <w:rPr>
            <w:rStyle w:val="afb"/>
            <w:noProof/>
          </w:rPr>
          <w:t>方案流程</w:t>
        </w:r>
        <w:r>
          <w:rPr>
            <w:noProof/>
          </w:rPr>
          <w:tab/>
        </w:r>
        <w:r>
          <w:rPr>
            <w:noProof/>
          </w:rPr>
          <w:fldChar w:fldCharType="begin"/>
        </w:r>
        <w:r>
          <w:rPr>
            <w:noProof/>
          </w:rPr>
          <w:instrText xml:space="preserve"> PAGEREF _Toc509226638 \h </w:instrText>
        </w:r>
        <w:r>
          <w:rPr>
            <w:noProof/>
          </w:rPr>
        </w:r>
        <w:r>
          <w:rPr>
            <w:noProof/>
          </w:rPr>
          <w:fldChar w:fldCharType="separate"/>
        </w:r>
        <w:r>
          <w:rPr>
            <w:noProof/>
          </w:rPr>
          <w:t>24</w:t>
        </w:r>
        <w:r>
          <w:rPr>
            <w:noProof/>
          </w:rPr>
          <w:fldChar w:fldCharType="end"/>
        </w:r>
      </w:hyperlink>
    </w:p>
    <w:p w14:paraId="0C21E133"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39" w:history="1">
        <w:r w:rsidRPr="00B01C8F">
          <w:rPr>
            <w:rStyle w:val="afb"/>
            <w:noProof/>
          </w:rPr>
          <w:t xml:space="preserve">3.1.2 </w:t>
        </w:r>
        <w:r w:rsidRPr="00B01C8F">
          <w:rPr>
            <w:rStyle w:val="afb"/>
            <w:noProof/>
          </w:rPr>
          <w:t>本方法的关键点和欲保护点</w:t>
        </w:r>
        <w:r>
          <w:rPr>
            <w:noProof/>
          </w:rPr>
          <w:tab/>
        </w:r>
        <w:r>
          <w:rPr>
            <w:noProof/>
          </w:rPr>
          <w:fldChar w:fldCharType="begin"/>
        </w:r>
        <w:r>
          <w:rPr>
            <w:noProof/>
          </w:rPr>
          <w:instrText xml:space="preserve"> PAGEREF _Toc509226639 \h </w:instrText>
        </w:r>
        <w:r>
          <w:rPr>
            <w:noProof/>
          </w:rPr>
        </w:r>
        <w:r>
          <w:rPr>
            <w:noProof/>
          </w:rPr>
          <w:fldChar w:fldCharType="separate"/>
        </w:r>
        <w:r>
          <w:rPr>
            <w:noProof/>
          </w:rPr>
          <w:t>28</w:t>
        </w:r>
        <w:r>
          <w:rPr>
            <w:noProof/>
          </w:rPr>
          <w:fldChar w:fldCharType="end"/>
        </w:r>
      </w:hyperlink>
    </w:p>
    <w:p w14:paraId="0AC9226B"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40" w:history="1">
        <w:r w:rsidRPr="00B01C8F">
          <w:rPr>
            <w:rStyle w:val="afb"/>
            <w:noProof/>
          </w:rPr>
          <w:t xml:space="preserve">3.1.3 </w:t>
        </w:r>
        <w:r w:rsidRPr="00B01C8F">
          <w:rPr>
            <w:rStyle w:val="afb"/>
            <w:noProof/>
          </w:rPr>
          <w:t>本方法的优点</w:t>
        </w:r>
        <w:r>
          <w:rPr>
            <w:noProof/>
          </w:rPr>
          <w:tab/>
        </w:r>
        <w:r>
          <w:rPr>
            <w:noProof/>
          </w:rPr>
          <w:fldChar w:fldCharType="begin"/>
        </w:r>
        <w:r>
          <w:rPr>
            <w:noProof/>
          </w:rPr>
          <w:instrText xml:space="preserve"> PAGEREF _Toc509226640 \h </w:instrText>
        </w:r>
        <w:r>
          <w:rPr>
            <w:noProof/>
          </w:rPr>
        </w:r>
        <w:r>
          <w:rPr>
            <w:noProof/>
          </w:rPr>
          <w:fldChar w:fldCharType="separate"/>
        </w:r>
        <w:r>
          <w:rPr>
            <w:noProof/>
          </w:rPr>
          <w:t>28</w:t>
        </w:r>
        <w:r>
          <w:rPr>
            <w:noProof/>
          </w:rPr>
          <w:fldChar w:fldCharType="end"/>
        </w:r>
      </w:hyperlink>
    </w:p>
    <w:p w14:paraId="613A21E2" w14:textId="77777777" w:rsidR="002E4599" w:rsidRDefault="002E4599">
      <w:pPr>
        <w:pStyle w:val="23"/>
        <w:rPr>
          <w:rFonts w:asciiTheme="minorHAnsi" w:eastAsiaTheme="minorEastAsia" w:hAnsiTheme="minorHAnsi" w:cstheme="minorBidi"/>
          <w:smallCaps w:val="0"/>
          <w:noProof/>
          <w:szCs w:val="24"/>
        </w:rPr>
      </w:pPr>
      <w:hyperlink w:anchor="_Toc509226641" w:history="1">
        <w:r w:rsidRPr="00B01C8F">
          <w:rPr>
            <w:rStyle w:val="afb"/>
            <w:noProof/>
          </w:rPr>
          <w:t>3.2</w:t>
        </w:r>
        <w:r w:rsidRPr="00B01C8F">
          <w:rPr>
            <w:rStyle w:val="afb"/>
            <w:noProof/>
          </w:rPr>
          <w:t>技术方案</w:t>
        </w:r>
        <w:r>
          <w:rPr>
            <w:noProof/>
          </w:rPr>
          <w:tab/>
        </w:r>
        <w:r>
          <w:rPr>
            <w:noProof/>
          </w:rPr>
          <w:fldChar w:fldCharType="begin"/>
        </w:r>
        <w:r>
          <w:rPr>
            <w:noProof/>
          </w:rPr>
          <w:instrText xml:space="preserve"> PAGEREF _Toc509226641 \h </w:instrText>
        </w:r>
        <w:r>
          <w:rPr>
            <w:noProof/>
          </w:rPr>
        </w:r>
        <w:r>
          <w:rPr>
            <w:noProof/>
          </w:rPr>
          <w:fldChar w:fldCharType="separate"/>
        </w:r>
        <w:r>
          <w:rPr>
            <w:noProof/>
          </w:rPr>
          <w:t>28</w:t>
        </w:r>
        <w:r>
          <w:rPr>
            <w:noProof/>
          </w:rPr>
          <w:fldChar w:fldCharType="end"/>
        </w:r>
      </w:hyperlink>
    </w:p>
    <w:p w14:paraId="0E32D217" w14:textId="77777777" w:rsidR="002E4599" w:rsidRDefault="002E4599">
      <w:pPr>
        <w:pStyle w:val="23"/>
        <w:rPr>
          <w:rFonts w:asciiTheme="minorHAnsi" w:eastAsiaTheme="minorEastAsia" w:hAnsiTheme="minorHAnsi" w:cstheme="minorBidi"/>
          <w:smallCaps w:val="0"/>
          <w:noProof/>
          <w:szCs w:val="24"/>
        </w:rPr>
      </w:pPr>
      <w:hyperlink w:anchor="_Toc509226642" w:history="1">
        <w:r w:rsidRPr="00B01C8F">
          <w:rPr>
            <w:rStyle w:val="afb"/>
            <w:noProof/>
          </w:rPr>
          <w:t>3.3</w:t>
        </w:r>
        <w:r w:rsidRPr="00B01C8F">
          <w:rPr>
            <w:rStyle w:val="afb"/>
            <w:noProof/>
          </w:rPr>
          <w:t>本章小结</w:t>
        </w:r>
        <w:r>
          <w:rPr>
            <w:noProof/>
          </w:rPr>
          <w:tab/>
        </w:r>
        <w:r>
          <w:rPr>
            <w:noProof/>
          </w:rPr>
          <w:fldChar w:fldCharType="begin"/>
        </w:r>
        <w:r>
          <w:rPr>
            <w:noProof/>
          </w:rPr>
          <w:instrText xml:space="preserve"> PAGEREF _Toc509226642 \h </w:instrText>
        </w:r>
        <w:r>
          <w:rPr>
            <w:noProof/>
          </w:rPr>
        </w:r>
        <w:r>
          <w:rPr>
            <w:noProof/>
          </w:rPr>
          <w:fldChar w:fldCharType="separate"/>
        </w:r>
        <w:r>
          <w:rPr>
            <w:noProof/>
          </w:rPr>
          <w:t>33</w:t>
        </w:r>
        <w:r>
          <w:rPr>
            <w:noProof/>
          </w:rPr>
          <w:fldChar w:fldCharType="end"/>
        </w:r>
      </w:hyperlink>
    </w:p>
    <w:p w14:paraId="4EB280EA"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43" w:history="1">
        <w:r w:rsidRPr="00B01C8F">
          <w:rPr>
            <w:rStyle w:val="afb"/>
            <w:noProof/>
          </w:rPr>
          <w:t>第</w:t>
        </w:r>
        <w:r w:rsidRPr="00B01C8F">
          <w:rPr>
            <w:rStyle w:val="afb"/>
            <w:noProof/>
          </w:rPr>
          <w:t>4</w:t>
        </w:r>
        <w:r w:rsidRPr="00B01C8F">
          <w:rPr>
            <w:rStyle w:val="afb"/>
            <w:noProof/>
          </w:rPr>
          <w:t>章</w:t>
        </w:r>
        <w:r w:rsidRPr="00B01C8F">
          <w:rPr>
            <w:rStyle w:val="afb"/>
            <w:noProof/>
          </w:rPr>
          <w:t xml:space="preserve"> </w:t>
        </w:r>
        <w:r w:rsidRPr="00B01C8F">
          <w:rPr>
            <w:rStyle w:val="afb"/>
            <w:noProof/>
          </w:rPr>
          <w:t>具体解决方案</w:t>
        </w:r>
        <w:r>
          <w:rPr>
            <w:noProof/>
          </w:rPr>
          <w:tab/>
        </w:r>
        <w:r>
          <w:rPr>
            <w:noProof/>
          </w:rPr>
          <w:fldChar w:fldCharType="begin"/>
        </w:r>
        <w:r>
          <w:rPr>
            <w:noProof/>
          </w:rPr>
          <w:instrText xml:space="preserve"> PAGEREF _Toc509226643 \h </w:instrText>
        </w:r>
        <w:r>
          <w:rPr>
            <w:noProof/>
          </w:rPr>
        </w:r>
        <w:r>
          <w:rPr>
            <w:noProof/>
          </w:rPr>
          <w:fldChar w:fldCharType="separate"/>
        </w:r>
        <w:r>
          <w:rPr>
            <w:noProof/>
          </w:rPr>
          <w:t>34</w:t>
        </w:r>
        <w:r>
          <w:rPr>
            <w:noProof/>
          </w:rPr>
          <w:fldChar w:fldCharType="end"/>
        </w:r>
      </w:hyperlink>
    </w:p>
    <w:p w14:paraId="31087291" w14:textId="77777777" w:rsidR="002E4599" w:rsidRDefault="002E4599">
      <w:pPr>
        <w:pStyle w:val="23"/>
        <w:tabs>
          <w:tab w:val="left" w:pos="1200"/>
        </w:tabs>
        <w:rPr>
          <w:rFonts w:asciiTheme="minorHAnsi" w:eastAsiaTheme="minorEastAsia" w:hAnsiTheme="minorHAnsi" w:cstheme="minorBidi"/>
          <w:smallCaps w:val="0"/>
          <w:noProof/>
          <w:szCs w:val="24"/>
        </w:rPr>
      </w:pPr>
      <w:hyperlink w:anchor="_Toc509226644" w:history="1">
        <w:r w:rsidRPr="00B01C8F">
          <w:rPr>
            <w:rStyle w:val="afb"/>
            <w:noProof/>
          </w:rPr>
          <w:t>4.1</w:t>
        </w:r>
        <w:r>
          <w:rPr>
            <w:rFonts w:asciiTheme="minorHAnsi" w:eastAsiaTheme="minorEastAsia" w:hAnsiTheme="minorHAnsi" w:cstheme="minorBidi"/>
            <w:smallCaps w:val="0"/>
            <w:noProof/>
            <w:szCs w:val="24"/>
          </w:rPr>
          <w:tab/>
        </w:r>
        <w:r w:rsidRPr="00B01C8F">
          <w:rPr>
            <w:rStyle w:val="afb"/>
            <w:noProof/>
          </w:rPr>
          <w:t>问题定式化</w:t>
        </w:r>
        <w:r>
          <w:rPr>
            <w:noProof/>
          </w:rPr>
          <w:tab/>
        </w:r>
        <w:r>
          <w:rPr>
            <w:noProof/>
          </w:rPr>
          <w:fldChar w:fldCharType="begin"/>
        </w:r>
        <w:r>
          <w:rPr>
            <w:noProof/>
          </w:rPr>
          <w:instrText xml:space="preserve"> PAGEREF _Toc509226644 \h </w:instrText>
        </w:r>
        <w:r>
          <w:rPr>
            <w:noProof/>
          </w:rPr>
        </w:r>
        <w:r>
          <w:rPr>
            <w:noProof/>
          </w:rPr>
          <w:fldChar w:fldCharType="separate"/>
        </w:r>
        <w:r>
          <w:rPr>
            <w:noProof/>
          </w:rPr>
          <w:t>34</w:t>
        </w:r>
        <w:r>
          <w:rPr>
            <w:noProof/>
          </w:rPr>
          <w:fldChar w:fldCharType="end"/>
        </w:r>
      </w:hyperlink>
    </w:p>
    <w:p w14:paraId="2C1FEB2F"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45" w:history="1">
        <w:r w:rsidRPr="00B01C8F">
          <w:rPr>
            <w:rStyle w:val="afb"/>
            <w:noProof/>
          </w:rPr>
          <w:t>4.1.1</w:t>
        </w:r>
        <w:r w:rsidRPr="00B01C8F">
          <w:rPr>
            <w:rStyle w:val="afb"/>
            <w:noProof/>
          </w:rPr>
          <w:t>稀疏信号</w:t>
        </w:r>
        <w:r>
          <w:rPr>
            <w:noProof/>
          </w:rPr>
          <w:tab/>
        </w:r>
        <w:r>
          <w:rPr>
            <w:noProof/>
          </w:rPr>
          <w:fldChar w:fldCharType="begin"/>
        </w:r>
        <w:r>
          <w:rPr>
            <w:noProof/>
          </w:rPr>
          <w:instrText xml:space="preserve"> PAGEREF _Toc509226645 \h </w:instrText>
        </w:r>
        <w:r>
          <w:rPr>
            <w:noProof/>
          </w:rPr>
        </w:r>
        <w:r>
          <w:rPr>
            <w:noProof/>
          </w:rPr>
          <w:fldChar w:fldCharType="separate"/>
        </w:r>
        <w:r>
          <w:rPr>
            <w:noProof/>
          </w:rPr>
          <w:t>34</w:t>
        </w:r>
        <w:r>
          <w:rPr>
            <w:noProof/>
          </w:rPr>
          <w:fldChar w:fldCharType="end"/>
        </w:r>
      </w:hyperlink>
    </w:p>
    <w:p w14:paraId="5F8E40FD"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46" w:history="1">
        <w:r w:rsidRPr="00B01C8F">
          <w:rPr>
            <w:rStyle w:val="afb"/>
            <w:noProof/>
          </w:rPr>
          <w:t xml:space="preserve">4.1.2 </w:t>
        </w:r>
        <w:r w:rsidRPr="00B01C8F">
          <w:rPr>
            <w:rStyle w:val="afb"/>
            <w:noProof/>
          </w:rPr>
          <w:t>不相关的观测</w:t>
        </w:r>
        <w:r>
          <w:rPr>
            <w:noProof/>
          </w:rPr>
          <w:tab/>
        </w:r>
        <w:r>
          <w:rPr>
            <w:noProof/>
          </w:rPr>
          <w:fldChar w:fldCharType="begin"/>
        </w:r>
        <w:r>
          <w:rPr>
            <w:noProof/>
          </w:rPr>
          <w:instrText xml:space="preserve"> PAGEREF _Toc509226646 \h </w:instrText>
        </w:r>
        <w:r>
          <w:rPr>
            <w:noProof/>
          </w:rPr>
        </w:r>
        <w:r>
          <w:rPr>
            <w:noProof/>
          </w:rPr>
          <w:fldChar w:fldCharType="separate"/>
        </w:r>
        <w:r>
          <w:rPr>
            <w:noProof/>
          </w:rPr>
          <w:t>34</w:t>
        </w:r>
        <w:r>
          <w:rPr>
            <w:noProof/>
          </w:rPr>
          <w:fldChar w:fldCharType="end"/>
        </w:r>
      </w:hyperlink>
    </w:p>
    <w:p w14:paraId="6F601EB9"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47" w:history="1">
        <w:r w:rsidRPr="00B01C8F">
          <w:rPr>
            <w:rStyle w:val="afb"/>
            <w:noProof/>
          </w:rPr>
          <w:t>4.1.3  SET</w:t>
        </w:r>
        <w:r w:rsidRPr="00B01C8F">
          <w:rPr>
            <w:rStyle w:val="afb"/>
            <w:noProof/>
          </w:rPr>
          <w:t>数量的收集</w:t>
        </w:r>
        <w:r>
          <w:rPr>
            <w:noProof/>
          </w:rPr>
          <w:tab/>
        </w:r>
        <w:r>
          <w:rPr>
            <w:noProof/>
          </w:rPr>
          <w:fldChar w:fldCharType="begin"/>
        </w:r>
        <w:r>
          <w:rPr>
            <w:noProof/>
          </w:rPr>
          <w:instrText xml:space="preserve"> PAGEREF _Toc509226647 \h </w:instrText>
        </w:r>
        <w:r>
          <w:rPr>
            <w:noProof/>
          </w:rPr>
        </w:r>
        <w:r>
          <w:rPr>
            <w:noProof/>
          </w:rPr>
          <w:fldChar w:fldCharType="separate"/>
        </w:r>
        <w:r>
          <w:rPr>
            <w:noProof/>
          </w:rPr>
          <w:t>35</w:t>
        </w:r>
        <w:r>
          <w:rPr>
            <w:noProof/>
          </w:rPr>
          <w:fldChar w:fldCharType="end"/>
        </w:r>
      </w:hyperlink>
    </w:p>
    <w:p w14:paraId="55877FDD" w14:textId="77777777" w:rsidR="002E4599" w:rsidRDefault="002E4599">
      <w:pPr>
        <w:pStyle w:val="23"/>
        <w:rPr>
          <w:rFonts w:asciiTheme="minorHAnsi" w:eastAsiaTheme="minorEastAsia" w:hAnsiTheme="minorHAnsi" w:cstheme="minorBidi"/>
          <w:smallCaps w:val="0"/>
          <w:noProof/>
          <w:szCs w:val="24"/>
        </w:rPr>
      </w:pPr>
      <w:hyperlink w:anchor="_Toc509226648" w:history="1">
        <w:r w:rsidRPr="00B01C8F">
          <w:rPr>
            <w:rStyle w:val="afb"/>
            <w:noProof/>
          </w:rPr>
          <w:t>4.2</w:t>
        </w:r>
        <w:r w:rsidRPr="00B01C8F">
          <w:rPr>
            <w:rStyle w:val="afb"/>
            <w:noProof/>
          </w:rPr>
          <w:t>基于压缩感知和</w:t>
        </w:r>
        <w:r w:rsidRPr="00B01C8F">
          <w:rPr>
            <w:rStyle w:val="afb"/>
            <w:noProof/>
          </w:rPr>
          <w:t>DFT</w:t>
        </w:r>
        <w:r w:rsidRPr="00B01C8F">
          <w:rPr>
            <w:rStyle w:val="afb"/>
            <w:noProof/>
          </w:rPr>
          <w:t>的识别定位方法</w:t>
        </w:r>
        <w:r>
          <w:rPr>
            <w:noProof/>
          </w:rPr>
          <w:tab/>
        </w:r>
        <w:r>
          <w:rPr>
            <w:noProof/>
          </w:rPr>
          <w:fldChar w:fldCharType="begin"/>
        </w:r>
        <w:r>
          <w:rPr>
            <w:noProof/>
          </w:rPr>
          <w:instrText xml:space="preserve"> PAGEREF _Toc509226648 \h </w:instrText>
        </w:r>
        <w:r>
          <w:rPr>
            <w:noProof/>
          </w:rPr>
        </w:r>
        <w:r>
          <w:rPr>
            <w:noProof/>
          </w:rPr>
          <w:fldChar w:fldCharType="separate"/>
        </w:r>
        <w:r>
          <w:rPr>
            <w:noProof/>
          </w:rPr>
          <w:t>36</w:t>
        </w:r>
        <w:r>
          <w:rPr>
            <w:noProof/>
          </w:rPr>
          <w:fldChar w:fldCharType="end"/>
        </w:r>
      </w:hyperlink>
    </w:p>
    <w:p w14:paraId="4A41276A"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49" w:history="1">
        <w:r w:rsidRPr="00B01C8F">
          <w:rPr>
            <w:rStyle w:val="afb"/>
            <w:noProof/>
          </w:rPr>
          <w:t xml:space="preserve">4.2.1 </w:t>
        </w:r>
        <w:r w:rsidRPr="00B01C8F">
          <w:rPr>
            <w:rStyle w:val="afb"/>
            <w:noProof/>
          </w:rPr>
          <w:t>可测性设计</w:t>
        </w:r>
        <w:r>
          <w:rPr>
            <w:noProof/>
          </w:rPr>
          <w:tab/>
        </w:r>
        <w:r>
          <w:rPr>
            <w:noProof/>
          </w:rPr>
          <w:fldChar w:fldCharType="begin"/>
        </w:r>
        <w:r>
          <w:rPr>
            <w:noProof/>
          </w:rPr>
          <w:instrText xml:space="preserve"> PAGEREF _Toc509226649 \h </w:instrText>
        </w:r>
        <w:r>
          <w:rPr>
            <w:noProof/>
          </w:rPr>
        </w:r>
        <w:r>
          <w:rPr>
            <w:noProof/>
          </w:rPr>
          <w:fldChar w:fldCharType="separate"/>
        </w:r>
        <w:r>
          <w:rPr>
            <w:noProof/>
          </w:rPr>
          <w:t>36</w:t>
        </w:r>
        <w:r>
          <w:rPr>
            <w:noProof/>
          </w:rPr>
          <w:fldChar w:fldCharType="end"/>
        </w:r>
      </w:hyperlink>
    </w:p>
    <w:p w14:paraId="4091D716"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50" w:history="1">
        <w:r w:rsidRPr="00B01C8F">
          <w:rPr>
            <w:rStyle w:val="afb"/>
            <w:noProof/>
          </w:rPr>
          <w:t xml:space="preserve">4.2.2 </w:t>
        </w:r>
        <w:r w:rsidRPr="00B01C8F">
          <w:rPr>
            <w:rStyle w:val="afb"/>
            <w:noProof/>
          </w:rPr>
          <w:t>噪声重构</w:t>
        </w:r>
        <w:r>
          <w:rPr>
            <w:noProof/>
          </w:rPr>
          <w:tab/>
        </w:r>
        <w:r>
          <w:rPr>
            <w:noProof/>
          </w:rPr>
          <w:fldChar w:fldCharType="begin"/>
        </w:r>
        <w:r>
          <w:rPr>
            <w:noProof/>
          </w:rPr>
          <w:instrText xml:space="preserve"> PAGEREF _Toc509226650 \h </w:instrText>
        </w:r>
        <w:r>
          <w:rPr>
            <w:noProof/>
          </w:rPr>
        </w:r>
        <w:r>
          <w:rPr>
            <w:noProof/>
          </w:rPr>
          <w:fldChar w:fldCharType="separate"/>
        </w:r>
        <w:r>
          <w:rPr>
            <w:noProof/>
          </w:rPr>
          <w:t>37</w:t>
        </w:r>
        <w:r>
          <w:rPr>
            <w:noProof/>
          </w:rPr>
          <w:fldChar w:fldCharType="end"/>
        </w:r>
      </w:hyperlink>
    </w:p>
    <w:p w14:paraId="35F54F12" w14:textId="77777777" w:rsidR="002E4599" w:rsidRDefault="002E4599">
      <w:pPr>
        <w:pStyle w:val="23"/>
        <w:rPr>
          <w:rFonts w:asciiTheme="minorHAnsi" w:eastAsiaTheme="minorEastAsia" w:hAnsiTheme="minorHAnsi" w:cstheme="minorBidi"/>
          <w:smallCaps w:val="0"/>
          <w:noProof/>
          <w:szCs w:val="24"/>
        </w:rPr>
      </w:pPr>
      <w:hyperlink w:anchor="_Toc509226651" w:history="1">
        <w:r w:rsidRPr="00B01C8F">
          <w:rPr>
            <w:rStyle w:val="afb"/>
            <w:noProof/>
          </w:rPr>
          <w:t>4.3</w:t>
        </w:r>
        <w:r w:rsidRPr="00B01C8F">
          <w:rPr>
            <w:rStyle w:val="afb"/>
            <w:noProof/>
          </w:rPr>
          <w:t>本章小结</w:t>
        </w:r>
        <w:r>
          <w:rPr>
            <w:noProof/>
          </w:rPr>
          <w:tab/>
        </w:r>
        <w:r>
          <w:rPr>
            <w:noProof/>
          </w:rPr>
          <w:fldChar w:fldCharType="begin"/>
        </w:r>
        <w:r>
          <w:rPr>
            <w:noProof/>
          </w:rPr>
          <w:instrText xml:space="preserve"> PAGEREF _Toc509226651 \h </w:instrText>
        </w:r>
        <w:r>
          <w:rPr>
            <w:noProof/>
          </w:rPr>
        </w:r>
        <w:r>
          <w:rPr>
            <w:noProof/>
          </w:rPr>
          <w:fldChar w:fldCharType="separate"/>
        </w:r>
        <w:r>
          <w:rPr>
            <w:noProof/>
          </w:rPr>
          <w:t>38</w:t>
        </w:r>
        <w:r>
          <w:rPr>
            <w:noProof/>
          </w:rPr>
          <w:fldChar w:fldCharType="end"/>
        </w:r>
      </w:hyperlink>
    </w:p>
    <w:p w14:paraId="1EE7247B"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52" w:history="1">
        <w:r w:rsidRPr="00B01C8F">
          <w:rPr>
            <w:rStyle w:val="afb"/>
            <w:noProof/>
          </w:rPr>
          <w:t>第五章</w:t>
        </w:r>
        <w:r w:rsidRPr="00B01C8F">
          <w:rPr>
            <w:rStyle w:val="afb"/>
            <w:noProof/>
          </w:rPr>
          <w:t xml:space="preserve"> </w:t>
        </w:r>
        <w:r w:rsidRPr="00B01C8F">
          <w:rPr>
            <w:rStyle w:val="afb"/>
            <w:noProof/>
          </w:rPr>
          <w:t>数据分析</w:t>
        </w:r>
        <w:r>
          <w:rPr>
            <w:noProof/>
          </w:rPr>
          <w:tab/>
        </w:r>
        <w:r>
          <w:rPr>
            <w:noProof/>
          </w:rPr>
          <w:fldChar w:fldCharType="begin"/>
        </w:r>
        <w:r>
          <w:rPr>
            <w:noProof/>
          </w:rPr>
          <w:instrText xml:space="preserve"> PAGEREF _Toc509226652 \h </w:instrText>
        </w:r>
        <w:r>
          <w:rPr>
            <w:noProof/>
          </w:rPr>
        </w:r>
        <w:r>
          <w:rPr>
            <w:noProof/>
          </w:rPr>
          <w:fldChar w:fldCharType="separate"/>
        </w:r>
        <w:r>
          <w:rPr>
            <w:noProof/>
          </w:rPr>
          <w:t>39</w:t>
        </w:r>
        <w:r>
          <w:rPr>
            <w:noProof/>
          </w:rPr>
          <w:fldChar w:fldCharType="end"/>
        </w:r>
      </w:hyperlink>
    </w:p>
    <w:p w14:paraId="246F4C57" w14:textId="77777777" w:rsidR="002E4599" w:rsidRDefault="002E4599">
      <w:pPr>
        <w:pStyle w:val="23"/>
        <w:rPr>
          <w:rFonts w:asciiTheme="minorHAnsi" w:eastAsiaTheme="minorEastAsia" w:hAnsiTheme="minorHAnsi" w:cstheme="minorBidi"/>
          <w:smallCaps w:val="0"/>
          <w:noProof/>
          <w:szCs w:val="24"/>
        </w:rPr>
      </w:pPr>
      <w:hyperlink w:anchor="_Toc509226653" w:history="1">
        <w:r w:rsidRPr="00B01C8F">
          <w:rPr>
            <w:rStyle w:val="afb"/>
            <w:noProof/>
          </w:rPr>
          <w:t xml:space="preserve">5.1 </w:t>
        </w:r>
        <w:r w:rsidRPr="00B01C8F">
          <w:rPr>
            <w:rStyle w:val="afb"/>
            <w:noProof/>
          </w:rPr>
          <w:t>无噪声信号的重建</w:t>
        </w:r>
        <w:r>
          <w:rPr>
            <w:noProof/>
          </w:rPr>
          <w:tab/>
        </w:r>
        <w:r>
          <w:rPr>
            <w:noProof/>
          </w:rPr>
          <w:fldChar w:fldCharType="begin"/>
        </w:r>
        <w:r>
          <w:rPr>
            <w:noProof/>
          </w:rPr>
          <w:instrText xml:space="preserve"> PAGEREF _Toc509226653 \h </w:instrText>
        </w:r>
        <w:r>
          <w:rPr>
            <w:noProof/>
          </w:rPr>
        </w:r>
        <w:r>
          <w:rPr>
            <w:noProof/>
          </w:rPr>
          <w:fldChar w:fldCharType="separate"/>
        </w:r>
        <w:r>
          <w:rPr>
            <w:noProof/>
          </w:rPr>
          <w:t>40</w:t>
        </w:r>
        <w:r>
          <w:rPr>
            <w:noProof/>
          </w:rPr>
          <w:fldChar w:fldCharType="end"/>
        </w:r>
      </w:hyperlink>
    </w:p>
    <w:p w14:paraId="5CD06E49" w14:textId="77777777" w:rsidR="002E4599" w:rsidRDefault="002E4599">
      <w:pPr>
        <w:pStyle w:val="23"/>
        <w:rPr>
          <w:rFonts w:asciiTheme="minorHAnsi" w:eastAsiaTheme="minorEastAsia" w:hAnsiTheme="minorHAnsi" w:cstheme="minorBidi"/>
          <w:smallCaps w:val="0"/>
          <w:noProof/>
          <w:szCs w:val="24"/>
        </w:rPr>
      </w:pPr>
      <w:hyperlink w:anchor="_Toc509226654" w:history="1">
        <w:r w:rsidRPr="00B01C8F">
          <w:rPr>
            <w:rStyle w:val="afb"/>
            <w:noProof/>
            <w:lang w:val="en-GB"/>
          </w:rPr>
          <w:t xml:space="preserve">5.2 </w:t>
        </w:r>
        <w:r w:rsidRPr="00B01C8F">
          <w:rPr>
            <w:rStyle w:val="afb"/>
            <w:noProof/>
            <w:lang w:val="en-GB"/>
          </w:rPr>
          <w:t>噪声环境下的信号重建</w:t>
        </w:r>
        <w:r>
          <w:rPr>
            <w:noProof/>
          </w:rPr>
          <w:tab/>
        </w:r>
        <w:r>
          <w:rPr>
            <w:noProof/>
          </w:rPr>
          <w:fldChar w:fldCharType="begin"/>
        </w:r>
        <w:r>
          <w:rPr>
            <w:noProof/>
          </w:rPr>
          <w:instrText xml:space="preserve"> PAGEREF _Toc509226654 \h </w:instrText>
        </w:r>
        <w:r>
          <w:rPr>
            <w:noProof/>
          </w:rPr>
        </w:r>
        <w:r>
          <w:rPr>
            <w:noProof/>
          </w:rPr>
          <w:fldChar w:fldCharType="separate"/>
        </w:r>
        <w:r>
          <w:rPr>
            <w:noProof/>
          </w:rPr>
          <w:t>41</w:t>
        </w:r>
        <w:r>
          <w:rPr>
            <w:noProof/>
          </w:rPr>
          <w:fldChar w:fldCharType="end"/>
        </w:r>
      </w:hyperlink>
    </w:p>
    <w:p w14:paraId="4323C7B4" w14:textId="77777777" w:rsidR="002E4599" w:rsidRDefault="002E4599">
      <w:pPr>
        <w:pStyle w:val="23"/>
        <w:rPr>
          <w:rFonts w:asciiTheme="minorHAnsi" w:eastAsiaTheme="minorEastAsia" w:hAnsiTheme="minorHAnsi" w:cstheme="minorBidi"/>
          <w:smallCaps w:val="0"/>
          <w:noProof/>
          <w:szCs w:val="24"/>
        </w:rPr>
      </w:pPr>
      <w:hyperlink w:anchor="_Toc509226655" w:history="1">
        <w:r w:rsidRPr="00B01C8F">
          <w:rPr>
            <w:rStyle w:val="afb"/>
            <w:noProof/>
          </w:rPr>
          <w:t xml:space="preserve">5.3 </w:t>
        </w:r>
        <w:r w:rsidRPr="00B01C8F">
          <w:rPr>
            <w:rStyle w:val="afb"/>
            <w:noProof/>
          </w:rPr>
          <w:t>本章小结</w:t>
        </w:r>
        <w:r>
          <w:rPr>
            <w:noProof/>
          </w:rPr>
          <w:tab/>
        </w:r>
        <w:r>
          <w:rPr>
            <w:noProof/>
          </w:rPr>
          <w:fldChar w:fldCharType="begin"/>
        </w:r>
        <w:r>
          <w:rPr>
            <w:noProof/>
          </w:rPr>
          <w:instrText xml:space="preserve"> PAGEREF _Toc509226655 \h </w:instrText>
        </w:r>
        <w:r>
          <w:rPr>
            <w:noProof/>
          </w:rPr>
        </w:r>
        <w:r>
          <w:rPr>
            <w:noProof/>
          </w:rPr>
          <w:fldChar w:fldCharType="separate"/>
        </w:r>
        <w:r>
          <w:rPr>
            <w:noProof/>
          </w:rPr>
          <w:t>44</w:t>
        </w:r>
        <w:r>
          <w:rPr>
            <w:noProof/>
          </w:rPr>
          <w:fldChar w:fldCharType="end"/>
        </w:r>
      </w:hyperlink>
    </w:p>
    <w:p w14:paraId="4EB10E6B"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56" w:history="1">
        <w:r w:rsidRPr="00B01C8F">
          <w:rPr>
            <w:rStyle w:val="afb"/>
            <w:rFonts w:ascii="黑体" w:hAnsi="黑体"/>
            <w:noProof/>
          </w:rPr>
          <w:t>第</w:t>
        </w:r>
        <w:r w:rsidRPr="00B01C8F">
          <w:rPr>
            <w:rStyle w:val="afb"/>
            <w:rFonts w:ascii="黑体" w:hAnsi="黑体"/>
            <w:noProof/>
          </w:rPr>
          <w:t>6</w:t>
        </w:r>
        <w:r w:rsidRPr="00B01C8F">
          <w:rPr>
            <w:rStyle w:val="afb"/>
            <w:rFonts w:ascii="黑体" w:hAnsi="黑体"/>
            <w:noProof/>
          </w:rPr>
          <w:t>章</w:t>
        </w:r>
        <w:r w:rsidRPr="00B01C8F">
          <w:rPr>
            <w:rStyle w:val="afb"/>
            <w:rFonts w:ascii="黑体" w:hAnsi="黑体"/>
            <w:noProof/>
          </w:rPr>
          <w:t xml:space="preserve"> </w:t>
        </w:r>
        <w:r w:rsidRPr="00B01C8F">
          <w:rPr>
            <w:rStyle w:val="afb"/>
            <w:rFonts w:ascii="黑体" w:hAnsi="黑体"/>
            <w:noProof/>
          </w:rPr>
          <w:t>有噪声数据恢复实验结果</w:t>
        </w:r>
        <w:r>
          <w:rPr>
            <w:noProof/>
          </w:rPr>
          <w:tab/>
        </w:r>
        <w:r>
          <w:rPr>
            <w:noProof/>
          </w:rPr>
          <w:fldChar w:fldCharType="begin"/>
        </w:r>
        <w:r>
          <w:rPr>
            <w:noProof/>
          </w:rPr>
          <w:instrText xml:space="preserve"> PAGEREF _Toc509226656 \h </w:instrText>
        </w:r>
        <w:r>
          <w:rPr>
            <w:noProof/>
          </w:rPr>
        </w:r>
        <w:r>
          <w:rPr>
            <w:noProof/>
          </w:rPr>
          <w:fldChar w:fldCharType="separate"/>
        </w:r>
        <w:r>
          <w:rPr>
            <w:noProof/>
          </w:rPr>
          <w:t>46</w:t>
        </w:r>
        <w:r>
          <w:rPr>
            <w:noProof/>
          </w:rPr>
          <w:fldChar w:fldCharType="end"/>
        </w:r>
      </w:hyperlink>
    </w:p>
    <w:p w14:paraId="79830A64" w14:textId="77777777" w:rsidR="002E4599" w:rsidRDefault="002E4599">
      <w:pPr>
        <w:pStyle w:val="23"/>
        <w:rPr>
          <w:rFonts w:asciiTheme="minorHAnsi" w:eastAsiaTheme="minorEastAsia" w:hAnsiTheme="minorHAnsi" w:cstheme="minorBidi"/>
          <w:smallCaps w:val="0"/>
          <w:noProof/>
          <w:szCs w:val="24"/>
        </w:rPr>
      </w:pPr>
      <w:hyperlink w:anchor="_Toc509226657" w:history="1">
        <w:r w:rsidRPr="00B01C8F">
          <w:rPr>
            <w:rStyle w:val="afb"/>
            <w:rFonts w:ascii="Arial" w:hAnsi="Arial" w:cs="Arial"/>
            <w:noProof/>
          </w:rPr>
          <w:t xml:space="preserve">6.1 </w:t>
        </w:r>
        <w:r w:rsidRPr="00B01C8F">
          <w:rPr>
            <w:rStyle w:val="afb"/>
            <w:rFonts w:ascii="Arial" w:hAnsi="Arial" w:cs="Arial"/>
            <w:noProof/>
          </w:rPr>
          <w:t>单位置多幅值变化情况</w:t>
        </w:r>
        <w:r>
          <w:rPr>
            <w:noProof/>
          </w:rPr>
          <w:tab/>
        </w:r>
        <w:r>
          <w:rPr>
            <w:noProof/>
          </w:rPr>
          <w:fldChar w:fldCharType="begin"/>
        </w:r>
        <w:r>
          <w:rPr>
            <w:noProof/>
          </w:rPr>
          <w:instrText xml:space="preserve"> PAGEREF _Toc509226657 \h </w:instrText>
        </w:r>
        <w:r>
          <w:rPr>
            <w:noProof/>
          </w:rPr>
        </w:r>
        <w:r>
          <w:rPr>
            <w:noProof/>
          </w:rPr>
          <w:fldChar w:fldCharType="separate"/>
        </w:r>
        <w:r>
          <w:rPr>
            <w:noProof/>
          </w:rPr>
          <w:t>46</w:t>
        </w:r>
        <w:r>
          <w:rPr>
            <w:noProof/>
          </w:rPr>
          <w:fldChar w:fldCharType="end"/>
        </w:r>
      </w:hyperlink>
    </w:p>
    <w:p w14:paraId="33329145" w14:textId="77777777" w:rsidR="002E4599" w:rsidRDefault="002E4599">
      <w:pPr>
        <w:pStyle w:val="23"/>
        <w:rPr>
          <w:rFonts w:asciiTheme="minorHAnsi" w:eastAsiaTheme="minorEastAsia" w:hAnsiTheme="minorHAnsi" w:cstheme="minorBidi"/>
          <w:smallCaps w:val="0"/>
          <w:noProof/>
          <w:szCs w:val="24"/>
        </w:rPr>
      </w:pPr>
      <w:hyperlink w:anchor="_Toc509226658" w:history="1">
        <w:r w:rsidRPr="00B01C8F">
          <w:rPr>
            <w:rStyle w:val="afb"/>
            <w:noProof/>
          </w:rPr>
          <w:t xml:space="preserve">6.2 </w:t>
        </w:r>
        <w:r w:rsidRPr="00B01C8F">
          <w:rPr>
            <w:rStyle w:val="afb"/>
            <w:noProof/>
          </w:rPr>
          <w:t>多位置单幅值变化情况</w:t>
        </w:r>
        <w:r>
          <w:rPr>
            <w:noProof/>
          </w:rPr>
          <w:tab/>
        </w:r>
        <w:r>
          <w:rPr>
            <w:noProof/>
          </w:rPr>
          <w:fldChar w:fldCharType="begin"/>
        </w:r>
        <w:r>
          <w:rPr>
            <w:noProof/>
          </w:rPr>
          <w:instrText xml:space="preserve"> PAGEREF _Toc509226658 \h </w:instrText>
        </w:r>
        <w:r>
          <w:rPr>
            <w:noProof/>
          </w:rPr>
        </w:r>
        <w:r>
          <w:rPr>
            <w:noProof/>
          </w:rPr>
          <w:fldChar w:fldCharType="separate"/>
        </w:r>
        <w:r>
          <w:rPr>
            <w:noProof/>
          </w:rPr>
          <w:t>50</w:t>
        </w:r>
        <w:r>
          <w:rPr>
            <w:noProof/>
          </w:rPr>
          <w:fldChar w:fldCharType="end"/>
        </w:r>
      </w:hyperlink>
    </w:p>
    <w:p w14:paraId="35FBD01F" w14:textId="77777777" w:rsidR="002E4599" w:rsidRDefault="002E4599">
      <w:pPr>
        <w:pStyle w:val="23"/>
        <w:rPr>
          <w:rFonts w:asciiTheme="minorHAnsi" w:eastAsiaTheme="minorEastAsia" w:hAnsiTheme="minorHAnsi" w:cstheme="minorBidi"/>
          <w:smallCaps w:val="0"/>
          <w:noProof/>
          <w:szCs w:val="24"/>
        </w:rPr>
      </w:pPr>
      <w:hyperlink w:anchor="_Toc509226659" w:history="1">
        <w:r w:rsidRPr="00B01C8F">
          <w:rPr>
            <w:rStyle w:val="afb"/>
            <w:noProof/>
          </w:rPr>
          <w:t xml:space="preserve">6.3 </w:t>
        </w:r>
        <w:r w:rsidRPr="00B01C8F">
          <w:rPr>
            <w:rStyle w:val="afb"/>
            <w:noProof/>
          </w:rPr>
          <w:t>多位置多幅值变化情况</w:t>
        </w:r>
        <w:r>
          <w:rPr>
            <w:noProof/>
          </w:rPr>
          <w:tab/>
        </w:r>
        <w:r>
          <w:rPr>
            <w:noProof/>
          </w:rPr>
          <w:fldChar w:fldCharType="begin"/>
        </w:r>
        <w:r>
          <w:rPr>
            <w:noProof/>
          </w:rPr>
          <w:instrText xml:space="preserve"> PAGEREF _Toc509226659 \h </w:instrText>
        </w:r>
        <w:r>
          <w:rPr>
            <w:noProof/>
          </w:rPr>
        </w:r>
        <w:r>
          <w:rPr>
            <w:noProof/>
          </w:rPr>
          <w:fldChar w:fldCharType="separate"/>
        </w:r>
        <w:r>
          <w:rPr>
            <w:noProof/>
          </w:rPr>
          <w:t>53</w:t>
        </w:r>
        <w:r>
          <w:rPr>
            <w:noProof/>
          </w:rPr>
          <w:fldChar w:fldCharType="end"/>
        </w:r>
      </w:hyperlink>
    </w:p>
    <w:p w14:paraId="186BF6C0" w14:textId="77777777" w:rsidR="002E4599" w:rsidRDefault="002E4599">
      <w:pPr>
        <w:pStyle w:val="23"/>
        <w:rPr>
          <w:rFonts w:asciiTheme="minorHAnsi" w:eastAsiaTheme="minorEastAsia" w:hAnsiTheme="minorHAnsi" w:cstheme="minorBidi"/>
          <w:smallCaps w:val="0"/>
          <w:noProof/>
          <w:szCs w:val="24"/>
        </w:rPr>
      </w:pPr>
      <w:hyperlink w:anchor="_Toc509226660" w:history="1">
        <w:r w:rsidRPr="00B01C8F">
          <w:rPr>
            <w:rStyle w:val="afb"/>
            <w:noProof/>
          </w:rPr>
          <w:t xml:space="preserve">6.4 </w:t>
        </w:r>
        <w:r w:rsidRPr="00B01C8F">
          <w:rPr>
            <w:rStyle w:val="afb"/>
            <w:noProof/>
          </w:rPr>
          <w:t>整体结果</w:t>
        </w:r>
        <w:r>
          <w:rPr>
            <w:noProof/>
          </w:rPr>
          <w:tab/>
        </w:r>
        <w:r>
          <w:rPr>
            <w:noProof/>
          </w:rPr>
          <w:fldChar w:fldCharType="begin"/>
        </w:r>
        <w:r>
          <w:rPr>
            <w:noProof/>
          </w:rPr>
          <w:instrText xml:space="preserve"> PAGEREF _Toc509226660 \h </w:instrText>
        </w:r>
        <w:r>
          <w:rPr>
            <w:noProof/>
          </w:rPr>
        </w:r>
        <w:r>
          <w:rPr>
            <w:noProof/>
          </w:rPr>
          <w:fldChar w:fldCharType="separate"/>
        </w:r>
        <w:r>
          <w:rPr>
            <w:noProof/>
          </w:rPr>
          <w:t>57</w:t>
        </w:r>
        <w:r>
          <w:rPr>
            <w:noProof/>
          </w:rPr>
          <w:fldChar w:fldCharType="end"/>
        </w:r>
      </w:hyperlink>
    </w:p>
    <w:p w14:paraId="00E5F427"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61" w:history="1">
        <w:r w:rsidRPr="00B01C8F">
          <w:rPr>
            <w:rStyle w:val="afb"/>
            <w:noProof/>
          </w:rPr>
          <w:t xml:space="preserve">6.4.1 </w:t>
        </w:r>
        <w:r w:rsidRPr="00B01C8F">
          <w:rPr>
            <w:rStyle w:val="afb"/>
            <w:noProof/>
          </w:rPr>
          <w:t>不同</w:t>
        </w:r>
        <w:r w:rsidRPr="00B01C8F">
          <w:rPr>
            <w:rStyle w:val="afb"/>
            <w:noProof/>
          </w:rPr>
          <w:t>ratio</w:t>
        </w:r>
        <w:r w:rsidRPr="00B01C8F">
          <w:rPr>
            <w:rStyle w:val="afb"/>
            <w:noProof/>
          </w:rPr>
          <w:t>下单位置多幅值变化平均正确率</w:t>
        </w:r>
        <w:r>
          <w:rPr>
            <w:noProof/>
          </w:rPr>
          <w:tab/>
        </w:r>
        <w:r>
          <w:rPr>
            <w:noProof/>
          </w:rPr>
          <w:fldChar w:fldCharType="begin"/>
        </w:r>
        <w:r>
          <w:rPr>
            <w:noProof/>
          </w:rPr>
          <w:instrText xml:space="preserve"> PAGEREF _Toc509226661 \h </w:instrText>
        </w:r>
        <w:r>
          <w:rPr>
            <w:noProof/>
          </w:rPr>
        </w:r>
        <w:r>
          <w:rPr>
            <w:noProof/>
          </w:rPr>
          <w:fldChar w:fldCharType="separate"/>
        </w:r>
        <w:r>
          <w:rPr>
            <w:noProof/>
          </w:rPr>
          <w:t>57</w:t>
        </w:r>
        <w:r>
          <w:rPr>
            <w:noProof/>
          </w:rPr>
          <w:fldChar w:fldCharType="end"/>
        </w:r>
      </w:hyperlink>
    </w:p>
    <w:p w14:paraId="10D42BD3"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62" w:history="1">
        <w:r w:rsidRPr="00B01C8F">
          <w:rPr>
            <w:rStyle w:val="afb"/>
            <w:noProof/>
          </w:rPr>
          <w:t>6.4.2</w:t>
        </w:r>
        <w:r w:rsidRPr="00B01C8F">
          <w:rPr>
            <w:rStyle w:val="afb"/>
            <w:noProof/>
          </w:rPr>
          <w:t>不同</w:t>
        </w:r>
        <w:r w:rsidRPr="00B01C8F">
          <w:rPr>
            <w:rStyle w:val="afb"/>
            <w:noProof/>
          </w:rPr>
          <w:t>ratio</w:t>
        </w:r>
        <w:r w:rsidRPr="00B01C8F">
          <w:rPr>
            <w:rStyle w:val="afb"/>
            <w:noProof/>
          </w:rPr>
          <w:t>下多位置单幅值变化平均正确率</w:t>
        </w:r>
        <w:r>
          <w:rPr>
            <w:noProof/>
          </w:rPr>
          <w:tab/>
        </w:r>
        <w:r>
          <w:rPr>
            <w:noProof/>
          </w:rPr>
          <w:fldChar w:fldCharType="begin"/>
        </w:r>
        <w:r>
          <w:rPr>
            <w:noProof/>
          </w:rPr>
          <w:instrText xml:space="preserve"> PAGEREF _Toc509226662 \h </w:instrText>
        </w:r>
        <w:r>
          <w:rPr>
            <w:noProof/>
          </w:rPr>
        </w:r>
        <w:r>
          <w:rPr>
            <w:noProof/>
          </w:rPr>
          <w:fldChar w:fldCharType="separate"/>
        </w:r>
        <w:r>
          <w:rPr>
            <w:noProof/>
          </w:rPr>
          <w:t>58</w:t>
        </w:r>
        <w:r>
          <w:rPr>
            <w:noProof/>
          </w:rPr>
          <w:fldChar w:fldCharType="end"/>
        </w:r>
      </w:hyperlink>
    </w:p>
    <w:p w14:paraId="36A20536" w14:textId="77777777" w:rsidR="002E4599" w:rsidRDefault="002E4599">
      <w:pPr>
        <w:pStyle w:val="31"/>
        <w:tabs>
          <w:tab w:val="right" w:leader="dot" w:pos="8302"/>
        </w:tabs>
        <w:rPr>
          <w:rFonts w:asciiTheme="minorHAnsi" w:eastAsiaTheme="minorEastAsia" w:hAnsiTheme="minorHAnsi" w:cstheme="minorBidi"/>
          <w:noProof/>
          <w:sz w:val="24"/>
          <w:szCs w:val="24"/>
        </w:rPr>
      </w:pPr>
      <w:hyperlink w:anchor="_Toc509226663" w:history="1">
        <w:r w:rsidRPr="00B01C8F">
          <w:rPr>
            <w:rStyle w:val="afb"/>
            <w:noProof/>
          </w:rPr>
          <w:t>6.4.3</w:t>
        </w:r>
        <w:r w:rsidRPr="00B01C8F">
          <w:rPr>
            <w:rStyle w:val="afb"/>
            <w:noProof/>
          </w:rPr>
          <w:t>不同</w:t>
        </w:r>
        <w:r w:rsidRPr="00B01C8F">
          <w:rPr>
            <w:rStyle w:val="afb"/>
            <w:noProof/>
          </w:rPr>
          <w:t>ratio</w:t>
        </w:r>
        <w:r w:rsidRPr="00B01C8F">
          <w:rPr>
            <w:rStyle w:val="afb"/>
            <w:noProof/>
          </w:rPr>
          <w:t>下多位置多幅值变化平均正确率</w:t>
        </w:r>
        <w:r>
          <w:rPr>
            <w:noProof/>
          </w:rPr>
          <w:tab/>
        </w:r>
        <w:r>
          <w:rPr>
            <w:noProof/>
          </w:rPr>
          <w:fldChar w:fldCharType="begin"/>
        </w:r>
        <w:r>
          <w:rPr>
            <w:noProof/>
          </w:rPr>
          <w:instrText xml:space="preserve"> PAGEREF _Toc509226663 \h </w:instrText>
        </w:r>
        <w:r>
          <w:rPr>
            <w:noProof/>
          </w:rPr>
        </w:r>
        <w:r>
          <w:rPr>
            <w:noProof/>
          </w:rPr>
          <w:fldChar w:fldCharType="separate"/>
        </w:r>
        <w:r>
          <w:rPr>
            <w:noProof/>
          </w:rPr>
          <w:t>58</w:t>
        </w:r>
        <w:r>
          <w:rPr>
            <w:noProof/>
          </w:rPr>
          <w:fldChar w:fldCharType="end"/>
        </w:r>
      </w:hyperlink>
    </w:p>
    <w:p w14:paraId="00AEB982" w14:textId="77777777" w:rsidR="002E4599" w:rsidRDefault="002E4599">
      <w:pPr>
        <w:pStyle w:val="23"/>
        <w:rPr>
          <w:rFonts w:asciiTheme="minorHAnsi" w:eastAsiaTheme="minorEastAsia" w:hAnsiTheme="minorHAnsi" w:cstheme="minorBidi"/>
          <w:smallCaps w:val="0"/>
          <w:noProof/>
          <w:szCs w:val="24"/>
        </w:rPr>
      </w:pPr>
      <w:hyperlink w:anchor="_Toc509226664" w:history="1">
        <w:r w:rsidRPr="00B01C8F">
          <w:rPr>
            <w:rStyle w:val="afb"/>
            <w:noProof/>
          </w:rPr>
          <w:t xml:space="preserve">6.5 </w:t>
        </w:r>
        <w:r w:rsidRPr="00B01C8F">
          <w:rPr>
            <w:rStyle w:val="afb"/>
            <w:noProof/>
          </w:rPr>
          <w:t>数据结论</w:t>
        </w:r>
        <w:r>
          <w:rPr>
            <w:noProof/>
          </w:rPr>
          <w:tab/>
        </w:r>
        <w:r>
          <w:rPr>
            <w:noProof/>
          </w:rPr>
          <w:fldChar w:fldCharType="begin"/>
        </w:r>
        <w:r>
          <w:rPr>
            <w:noProof/>
          </w:rPr>
          <w:instrText xml:space="preserve"> PAGEREF _Toc509226664 \h </w:instrText>
        </w:r>
        <w:r>
          <w:rPr>
            <w:noProof/>
          </w:rPr>
        </w:r>
        <w:r>
          <w:rPr>
            <w:noProof/>
          </w:rPr>
          <w:fldChar w:fldCharType="separate"/>
        </w:r>
        <w:r>
          <w:rPr>
            <w:noProof/>
          </w:rPr>
          <w:t>59</w:t>
        </w:r>
        <w:r>
          <w:rPr>
            <w:noProof/>
          </w:rPr>
          <w:fldChar w:fldCharType="end"/>
        </w:r>
      </w:hyperlink>
    </w:p>
    <w:p w14:paraId="4A0F5398" w14:textId="77777777" w:rsidR="002E4599" w:rsidRDefault="002E4599">
      <w:pPr>
        <w:pStyle w:val="23"/>
        <w:rPr>
          <w:rFonts w:asciiTheme="minorHAnsi" w:eastAsiaTheme="minorEastAsia" w:hAnsiTheme="minorHAnsi" w:cstheme="minorBidi"/>
          <w:smallCaps w:val="0"/>
          <w:noProof/>
          <w:szCs w:val="24"/>
        </w:rPr>
      </w:pPr>
      <w:hyperlink w:anchor="_Toc509226665" w:history="1">
        <w:r w:rsidRPr="00B01C8F">
          <w:rPr>
            <w:rStyle w:val="afb"/>
            <w:noProof/>
          </w:rPr>
          <w:t xml:space="preserve">6.6 </w:t>
        </w:r>
        <w:r w:rsidRPr="00B01C8F">
          <w:rPr>
            <w:rStyle w:val="afb"/>
            <w:noProof/>
          </w:rPr>
          <w:t>本章小结</w:t>
        </w:r>
        <w:r>
          <w:rPr>
            <w:noProof/>
          </w:rPr>
          <w:tab/>
        </w:r>
        <w:r>
          <w:rPr>
            <w:noProof/>
          </w:rPr>
          <w:fldChar w:fldCharType="begin"/>
        </w:r>
        <w:r>
          <w:rPr>
            <w:noProof/>
          </w:rPr>
          <w:instrText xml:space="preserve"> PAGEREF _Toc509226665 \h </w:instrText>
        </w:r>
        <w:r>
          <w:rPr>
            <w:noProof/>
          </w:rPr>
        </w:r>
        <w:r>
          <w:rPr>
            <w:noProof/>
          </w:rPr>
          <w:fldChar w:fldCharType="separate"/>
        </w:r>
        <w:r>
          <w:rPr>
            <w:noProof/>
          </w:rPr>
          <w:t>60</w:t>
        </w:r>
        <w:r>
          <w:rPr>
            <w:noProof/>
          </w:rPr>
          <w:fldChar w:fldCharType="end"/>
        </w:r>
      </w:hyperlink>
    </w:p>
    <w:p w14:paraId="4906BDDE"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66" w:history="1">
        <w:r w:rsidRPr="00B01C8F">
          <w:rPr>
            <w:rStyle w:val="afb"/>
            <w:rFonts w:ascii="黑体" w:hAnsi="黑体"/>
            <w:noProof/>
          </w:rPr>
          <w:t>第</w:t>
        </w:r>
        <w:r w:rsidRPr="00B01C8F">
          <w:rPr>
            <w:rStyle w:val="afb"/>
            <w:rFonts w:ascii="黑体" w:hAnsi="黑体"/>
            <w:noProof/>
          </w:rPr>
          <w:t>7</w:t>
        </w:r>
        <w:r w:rsidRPr="00B01C8F">
          <w:rPr>
            <w:rStyle w:val="afb"/>
            <w:rFonts w:ascii="黑体" w:hAnsi="黑体"/>
            <w:noProof/>
          </w:rPr>
          <w:t>章</w:t>
        </w:r>
        <w:r w:rsidRPr="00B01C8F">
          <w:rPr>
            <w:rStyle w:val="afb"/>
            <w:rFonts w:ascii="黑体" w:hAnsi="黑体"/>
            <w:noProof/>
          </w:rPr>
          <w:t xml:space="preserve"> </w:t>
        </w:r>
        <w:r w:rsidRPr="00B01C8F">
          <w:rPr>
            <w:rStyle w:val="afb"/>
            <w:rFonts w:ascii="黑体" w:hAnsi="黑体"/>
            <w:noProof/>
          </w:rPr>
          <w:t>总结与展望</w:t>
        </w:r>
        <w:r>
          <w:rPr>
            <w:noProof/>
          </w:rPr>
          <w:tab/>
        </w:r>
        <w:r>
          <w:rPr>
            <w:noProof/>
          </w:rPr>
          <w:fldChar w:fldCharType="begin"/>
        </w:r>
        <w:r>
          <w:rPr>
            <w:noProof/>
          </w:rPr>
          <w:instrText xml:space="preserve"> PAGEREF _Toc509226666 \h </w:instrText>
        </w:r>
        <w:r>
          <w:rPr>
            <w:noProof/>
          </w:rPr>
        </w:r>
        <w:r>
          <w:rPr>
            <w:noProof/>
          </w:rPr>
          <w:fldChar w:fldCharType="separate"/>
        </w:r>
        <w:r>
          <w:rPr>
            <w:noProof/>
          </w:rPr>
          <w:t>61</w:t>
        </w:r>
        <w:r>
          <w:rPr>
            <w:noProof/>
          </w:rPr>
          <w:fldChar w:fldCharType="end"/>
        </w:r>
      </w:hyperlink>
    </w:p>
    <w:p w14:paraId="22AED62D" w14:textId="77777777" w:rsidR="002E4599" w:rsidRDefault="002E4599">
      <w:pPr>
        <w:pStyle w:val="23"/>
        <w:rPr>
          <w:rFonts w:asciiTheme="minorHAnsi" w:eastAsiaTheme="minorEastAsia" w:hAnsiTheme="minorHAnsi" w:cstheme="minorBidi"/>
          <w:smallCaps w:val="0"/>
          <w:noProof/>
          <w:szCs w:val="24"/>
        </w:rPr>
      </w:pPr>
      <w:hyperlink w:anchor="_Toc509226667" w:history="1">
        <w:r w:rsidRPr="00B01C8F">
          <w:rPr>
            <w:rStyle w:val="afb"/>
            <w:noProof/>
          </w:rPr>
          <w:t xml:space="preserve">7.1 </w:t>
        </w:r>
        <w:r w:rsidRPr="00B01C8F">
          <w:rPr>
            <w:rStyle w:val="afb"/>
            <w:noProof/>
          </w:rPr>
          <w:t>总结</w:t>
        </w:r>
        <w:r>
          <w:rPr>
            <w:noProof/>
          </w:rPr>
          <w:tab/>
        </w:r>
        <w:r>
          <w:rPr>
            <w:noProof/>
          </w:rPr>
          <w:fldChar w:fldCharType="begin"/>
        </w:r>
        <w:r>
          <w:rPr>
            <w:noProof/>
          </w:rPr>
          <w:instrText xml:space="preserve"> PAGEREF _Toc509226667 \h </w:instrText>
        </w:r>
        <w:r>
          <w:rPr>
            <w:noProof/>
          </w:rPr>
        </w:r>
        <w:r>
          <w:rPr>
            <w:noProof/>
          </w:rPr>
          <w:fldChar w:fldCharType="separate"/>
        </w:r>
        <w:r>
          <w:rPr>
            <w:noProof/>
          </w:rPr>
          <w:t>61</w:t>
        </w:r>
        <w:r>
          <w:rPr>
            <w:noProof/>
          </w:rPr>
          <w:fldChar w:fldCharType="end"/>
        </w:r>
      </w:hyperlink>
    </w:p>
    <w:p w14:paraId="285B3EBC" w14:textId="77777777" w:rsidR="002E4599" w:rsidRDefault="002E4599">
      <w:pPr>
        <w:pStyle w:val="23"/>
        <w:rPr>
          <w:rFonts w:asciiTheme="minorHAnsi" w:eastAsiaTheme="minorEastAsia" w:hAnsiTheme="minorHAnsi" w:cstheme="minorBidi"/>
          <w:smallCaps w:val="0"/>
          <w:noProof/>
          <w:szCs w:val="24"/>
        </w:rPr>
      </w:pPr>
      <w:hyperlink w:anchor="_Toc509226668" w:history="1">
        <w:r w:rsidRPr="00B01C8F">
          <w:rPr>
            <w:rStyle w:val="afb"/>
            <w:noProof/>
          </w:rPr>
          <w:t xml:space="preserve">7.2 </w:t>
        </w:r>
        <w:r w:rsidRPr="00B01C8F">
          <w:rPr>
            <w:rStyle w:val="afb"/>
            <w:noProof/>
          </w:rPr>
          <w:t>展望</w:t>
        </w:r>
        <w:r>
          <w:rPr>
            <w:noProof/>
          </w:rPr>
          <w:tab/>
        </w:r>
        <w:r>
          <w:rPr>
            <w:noProof/>
          </w:rPr>
          <w:fldChar w:fldCharType="begin"/>
        </w:r>
        <w:r>
          <w:rPr>
            <w:noProof/>
          </w:rPr>
          <w:instrText xml:space="preserve"> PAGEREF _Toc509226668 \h </w:instrText>
        </w:r>
        <w:r>
          <w:rPr>
            <w:noProof/>
          </w:rPr>
        </w:r>
        <w:r>
          <w:rPr>
            <w:noProof/>
          </w:rPr>
          <w:fldChar w:fldCharType="separate"/>
        </w:r>
        <w:r>
          <w:rPr>
            <w:noProof/>
          </w:rPr>
          <w:t>62</w:t>
        </w:r>
        <w:r>
          <w:rPr>
            <w:noProof/>
          </w:rPr>
          <w:fldChar w:fldCharType="end"/>
        </w:r>
      </w:hyperlink>
    </w:p>
    <w:p w14:paraId="4F828996"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69" w:history="1">
        <w:r w:rsidRPr="00B01C8F">
          <w:rPr>
            <w:rStyle w:val="afb"/>
            <w:rFonts w:ascii="黑体" w:hAnsi="黑体"/>
            <w:noProof/>
          </w:rPr>
          <w:t>参考文献</w:t>
        </w:r>
        <w:r>
          <w:rPr>
            <w:noProof/>
          </w:rPr>
          <w:tab/>
        </w:r>
        <w:r>
          <w:rPr>
            <w:noProof/>
          </w:rPr>
          <w:fldChar w:fldCharType="begin"/>
        </w:r>
        <w:r>
          <w:rPr>
            <w:noProof/>
          </w:rPr>
          <w:instrText xml:space="preserve"> PAGEREF _Toc509226669 \h </w:instrText>
        </w:r>
        <w:r>
          <w:rPr>
            <w:noProof/>
          </w:rPr>
        </w:r>
        <w:r>
          <w:rPr>
            <w:noProof/>
          </w:rPr>
          <w:fldChar w:fldCharType="separate"/>
        </w:r>
        <w:r>
          <w:rPr>
            <w:noProof/>
          </w:rPr>
          <w:t>63</w:t>
        </w:r>
        <w:r>
          <w:rPr>
            <w:noProof/>
          </w:rPr>
          <w:fldChar w:fldCharType="end"/>
        </w:r>
      </w:hyperlink>
    </w:p>
    <w:p w14:paraId="5DE530C8" w14:textId="77777777" w:rsidR="002E4599" w:rsidRDefault="002E4599">
      <w:pPr>
        <w:pStyle w:val="11"/>
        <w:tabs>
          <w:tab w:val="right" w:leader="dot" w:pos="8302"/>
        </w:tabs>
        <w:rPr>
          <w:rFonts w:asciiTheme="minorHAnsi" w:eastAsiaTheme="minorEastAsia" w:hAnsiTheme="minorHAnsi" w:cstheme="minorBidi"/>
          <w:caps w:val="0"/>
          <w:noProof/>
          <w:sz w:val="24"/>
          <w:szCs w:val="24"/>
        </w:rPr>
      </w:pPr>
      <w:hyperlink w:anchor="_Toc509226670" w:history="1">
        <w:r w:rsidRPr="00B01C8F">
          <w:rPr>
            <w:rStyle w:val="afb"/>
            <w:rFonts w:ascii="黑体" w:hAnsi="黑体"/>
            <w:noProof/>
          </w:rPr>
          <w:t>致</w:t>
        </w:r>
        <w:r w:rsidRPr="00B01C8F">
          <w:rPr>
            <w:rStyle w:val="afb"/>
            <w:rFonts w:ascii="黑体" w:hAnsi="黑体"/>
            <w:noProof/>
          </w:rPr>
          <w:t xml:space="preserve"> </w:t>
        </w:r>
        <w:r w:rsidRPr="00B01C8F">
          <w:rPr>
            <w:rStyle w:val="afb"/>
            <w:rFonts w:ascii="黑体" w:hAnsi="黑体"/>
            <w:noProof/>
          </w:rPr>
          <w:t>谢</w:t>
        </w:r>
        <w:r>
          <w:rPr>
            <w:noProof/>
          </w:rPr>
          <w:tab/>
        </w:r>
        <w:r>
          <w:rPr>
            <w:noProof/>
          </w:rPr>
          <w:fldChar w:fldCharType="begin"/>
        </w:r>
        <w:r>
          <w:rPr>
            <w:noProof/>
          </w:rPr>
          <w:instrText xml:space="preserve"> PAGEREF _Toc509226670 \h </w:instrText>
        </w:r>
        <w:r>
          <w:rPr>
            <w:noProof/>
          </w:rPr>
        </w:r>
        <w:r>
          <w:rPr>
            <w:noProof/>
          </w:rPr>
          <w:fldChar w:fldCharType="separate"/>
        </w:r>
        <w:r>
          <w:rPr>
            <w:noProof/>
          </w:rPr>
          <w:t>66</w:t>
        </w:r>
        <w:r>
          <w:rPr>
            <w:noProof/>
          </w:rPr>
          <w:fldChar w:fldCharType="end"/>
        </w:r>
      </w:hyperlink>
    </w:p>
    <w:p w14:paraId="43560394" w14:textId="77777777" w:rsidR="003F4EE7" w:rsidRDefault="00E474DB">
      <w:pPr>
        <w:ind w:firstLine="480"/>
      </w:pPr>
      <w:r>
        <w:fldChar w:fldCharType="end"/>
      </w:r>
    </w:p>
    <w:p w14:paraId="55D41D2E" w14:textId="77777777" w:rsidR="003F4EE7" w:rsidRDefault="003F4EE7">
      <w:pPr>
        <w:ind w:firstLine="480"/>
        <w:sectPr w:rsidR="003F4EE7">
          <w:headerReference w:type="default" r:id="rId21"/>
          <w:footerReference w:type="default" r:id="rId22"/>
          <w:pgSz w:w="11906" w:h="16838"/>
          <w:pgMar w:top="1440" w:right="1797" w:bottom="1440" w:left="1797" w:header="851" w:footer="992" w:gutter="0"/>
          <w:pgNumType w:fmt="upperRoman"/>
          <w:cols w:space="720"/>
          <w:docGrid w:linePitch="330"/>
        </w:sectPr>
      </w:pPr>
    </w:p>
    <w:p w14:paraId="45705470" w14:textId="77777777" w:rsidR="003F4EE7" w:rsidRDefault="00E474DB">
      <w:pPr>
        <w:pStyle w:val="1"/>
        <w:rPr>
          <w:rFonts w:ascii="黑体" w:hAnsi="黑体" w:cs="Times New Roman"/>
          <w:lang w:val="en-US"/>
        </w:rPr>
      </w:pPr>
      <w:bookmarkStart w:id="6" w:name="_Toc509226617"/>
      <w:r>
        <w:rPr>
          <w:rFonts w:ascii="黑体" w:hAnsi="黑体" w:cs="Times New Roman"/>
          <w:lang w:val="en-US"/>
        </w:rPr>
        <w:lastRenderedPageBreak/>
        <w:t>第1章 绪论</w:t>
      </w:r>
      <w:bookmarkEnd w:id="6"/>
    </w:p>
    <w:p w14:paraId="016427A8" w14:textId="5FB67B15" w:rsidR="003F4EE7" w:rsidRDefault="00E474DB">
      <w:pPr>
        <w:pStyle w:val="2"/>
      </w:pPr>
      <w:bookmarkStart w:id="7" w:name="_Toc509226618"/>
      <w:r>
        <w:rPr>
          <w:rFonts w:hint="eastAsia"/>
        </w:rPr>
        <w:t>1.1</w:t>
      </w:r>
      <w:r w:rsidR="00661583">
        <w:rPr>
          <w:rFonts w:hint="eastAsia"/>
        </w:rPr>
        <w:t>选题背景</w:t>
      </w:r>
      <w:bookmarkEnd w:id="7"/>
    </w:p>
    <w:p w14:paraId="0E61BD4C" w14:textId="77777777" w:rsidR="00661583" w:rsidRDefault="00E474DB" w:rsidP="00661583">
      <w:pPr>
        <w:spacing w:line="400" w:lineRule="exact"/>
        <w:rPr>
          <w:rFonts w:ascii="SimSun" w:eastAsia="SimSun" w:hAnsi="SimSun"/>
        </w:rPr>
      </w:pPr>
      <w:r>
        <w:rPr>
          <w:rFonts w:hint="eastAsia"/>
          <w:color w:val="000000" w:themeColor="text1"/>
          <w:kern w:val="2"/>
        </w:rPr>
        <w:t xml:space="preserve">    </w:t>
      </w:r>
      <w:r w:rsidR="00661583" w:rsidRPr="0082692A">
        <w:rPr>
          <w:rFonts w:ascii="SimSun" w:eastAsia="SimSun" w:hAnsi="SimSun"/>
        </w:rPr>
        <w:t>集成电路可靠性研究的重要性随着半导体行业的快速进步而凸</w:t>
      </w:r>
      <w:bookmarkStart w:id="8" w:name="_GoBack"/>
      <w:bookmarkEnd w:id="8"/>
      <w:r w:rsidR="00661583" w:rsidRPr="0082692A">
        <w:rPr>
          <w:rFonts w:ascii="SimSun" w:eastAsia="SimSun" w:hAnsi="SimSun"/>
        </w:rPr>
        <w:t>显。新型的小封装、高速度、低功耗的高性能芯片对粒子辐射的敏感程度大大增强，能产生诸多电离辐射效应。这些效应会导致电子设备偏离正常功能和性能，甚至失效[1]，如图一所示。</w:t>
      </w:r>
    </w:p>
    <w:p w14:paraId="56A7D73D" w14:textId="77777777" w:rsidR="00661583" w:rsidRDefault="00661583" w:rsidP="00661583">
      <w:pPr>
        <w:jc w:val="center"/>
        <w:rPr>
          <w:rFonts w:ascii="SimSun" w:eastAsia="SimSun" w:hAnsi="SimSun"/>
        </w:rPr>
      </w:pPr>
      <w:r w:rsidRPr="004A407B">
        <w:rPr>
          <w:bCs/>
          <w:noProof/>
        </w:rPr>
        <w:drawing>
          <wp:inline distT="0" distB="0" distL="0" distR="0" wp14:anchorId="11C26C5E" wp14:editId="658F6E20">
            <wp:extent cx="3251835" cy="2012069"/>
            <wp:effectExtent l="0" t="0" r="0" b="0"/>
            <wp:docPr id="46" name="图片 2" descr="单粒子翻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单粒子翻转.jpg"/>
                    <pic:cNvPicPr/>
                  </pic:nvPicPr>
                  <pic:blipFill>
                    <a:blip r:embed="rId23" cstate="print"/>
                    <a:stretch>
                      <a:fillRect/>
                    </a:stretch>
                  </pic:blipFill>
                  <pic:spPr>
                    <a:xfrm>
                      <a:off x="0" y="0"/>
                      <a:ext cx="3269725" cy="2023138"/>
                    </a:xfrm>
                    <a:prstGeom prst="rect">
                      <a:avLst/>
                    </a:prstGeom>
                  </pic:spPr>
                </pic:pic>
              </a:graphicData>
            </a:graphic>
          </wp:inline>
        </w:drawing>
      </w:r>
    </w:p>
    <w:p w14:paraId="7A51F8C6" w14:textId="7FF915B3" w:rsidR="003F4EE7" w:rsidRPr="00661583" w:rsidRDefault="00661583" w:rsidP="00661583">
      <w:pPr>
        <w:widowControl w:val="0"/>
        <w:spacing w:line="400" w:lineRule="exact"/>
        <w:jc w:val="center"/>
        <w:rPr>
          <w:color w:val="000000" w:themeColor="text1"/>
          <w:kern w:val="2"/>
          <w:sz w:val="21"/>
          <w:szCs w:val="21"/>
        </w:rPr>
      </w:pPr>
      <w:r w:rsidRPr="00661583">
        <w:rPr>
          <w:rFonts w:hint="eastAsia"/>
          <w:bCs/>
          <w:sz w:val="21"/>
          <w:szCs w:val="21"/>
        </w:rPr>
        <w:t>图一</w:t>
      </w:r>
      <w:r w:rsidRPr="00661583">
        <w:rPr>
          <w:rFonts w:hint="eastAsia"/>
          <w:bCs/>
          <w:sz w:val="21"/>
          <w:szCs w:val="21"/>
        </w:rPr>
        <w:t xml:space="preserve">  </w:t>
      </w:r>
      <w:r w:rsidRPr="00661583">
        <w:rPr>
          <w:rFonts w:hint="eastAsia"/>
          <w:bCs/>
          <w:sz w:val="21"/>
          <w:szCs w:val="21"/>
        </w:rPr>
        <w:t>入射高能粒子造成半导体单粒子效应，可导致芯片可靠性降低</w:t>
      </w:r>
    </w:p>
    <w:p w14:paraId="7AD1A473" w14:textId="77777777" w:rsidR="00661583" w:rsidRDefault="00E474DB" w:rsidP="00661583">
      <w:pPr>
        <w:spacing w:line="400" w:lineRule="exact"/>
        <w:rPr>
          <w:rFonts w:ascii="SimSun" w:eastAsia="SimSun" w:hAnsi="SimSun"/>
          <w:bCs/>
        </w:rPr>
      </w:pPr>
      <w:r>
        <w:rPr>
          <w:color w:val="000000" w:themeColor="text1"/>
          <w:kern w:val="2"/>
        </w:rPr>
        <w:t>     </w:t>
      </w:r>
      <w:r w:rsidR="00661583" w:rsidRPr="0082692A">
        <w:rPr>
          <w:rFonts w:ascii="SimSun" w:eastAsia="SimSun" w:hAnsi="SimSun"/>
          <w:bCs/>
        </w:rPr>
        <w:t>除了太空射线能导致芯片单粒子效应，现代集成电路芯片制造过程中也引入了大量辐射损伤的加工工艺步骤[2]，如离子注入、干法刻蚀、电子束或X射线光刻、等离子增强化学气相沉积、离子铣、势垒层及金属层建设等。在芯片封装工艺中电离辐射的来源是α粒子[3]，如倒装焊球中的铅基同位素，铀、钍等放射性杂质。这些辐射来源都将严重威胁对芯片单粒子效应可靠性。</w:t>
      </w:r>
    </w:p>
    <w:p w14:paraId="579ED4EC" w14:textId="77777777" w:rsidR="00661583" w:rsidRDefault="00661583" w:rsidP="00661583">
      <w:pPr>
        <w:spacing w:line="400" w:lineRule="exact"/>
        <w:rPr>
          <w:rFonts w:ascii="SimSun" w:eastAsia="SimSun" w:hAnsi="SimSun"/>
          <w:bCs/>
        </w:rPr>
      </w:pPr>
      <w:r>
        <w:rPr>
          <w:rFonts w:ascii="SimSun" w:eastAsia="SimSun" w:hAnsi="SimSun" w:hint="eastAsia"/>
          <w:bCs/>
        </w:rPr>
        <w:tab/>
      </w:r>
      <w:r w:rsidRPr="0082692A">
        <w:rPr>
          <w:rFonts w:ascii="SimSun" w:eastAsia="SimSun" w:hAnsi="SimSun"/>
          <w:bCs/>
        </w:rPr>
        <w:t>随着空间技术和核技术的发展，半导体电离辐射效应（也称单粒子效应）被进一步分类研究，如单粒子闩锁（Single event latch-up, SEL），单粒子翻转（Single event upset, SEU），单粒子功能中断（Single event functional interrupt, SEFI）和单粒子烧毁（Single event burnout，SEB）等。根据单粒子效应对电子元器件造成的影响能否恢复，单粒子效应可以分为不可恢复错误和可恢复错误。“不可恢复错误”，或“硬错误”，指一旦发生会对器件或系统造成致命的永久性损伤的错误，如SEB；“可恢复错误，或“软错误”指通过重新启动器件或重新写入数据等方法可以恢复正常的错误，如 SEU、SET、SED 等 [4-6]。其中，单粒子闩锁SEL和单粒子翻转SEU是发生频率较高的两种单粒子效应，也是本项目研究的对象。</w:t>
      </w:r>
    </w:p>
    <w:p w14:paraId="035B5966" w14:textId="77777777" w:rsidR="00661583" w:rsidRDefault="00661583" w:rsidP="00661583">
      <w:pPr>
        <w:spacing w:line="400" w:lineRule="exact"/>
        <w:rPr>
          <w:rFonts w:ascii="SimSun" w:eastAsia="SimSun" w:hAnsi="SimSun"/>
          <w:bCs/>
        </w:rPr>
      </w:pPr>
      <w:r>
        <w:rPr>
          <w:rFonts w:ascii="SimSun" w:eastAsia="SimSun" w:hAnsi="SimSun" w:hint="eastAsia"/>
          <w:bCs/>
        </w:rPr>
        <w:tab/>
      </w:r>
      <w:r w:rsidRPr="0082692A">
        <w:rPr>
          <w:rFonts w:ascii="SimSun" w:eastAsia="SimSun" w:hAnsi="SimSun"/>
          <w:bCs/>
        </w:rPr>
        <w:t xml:space="preserve">单粒子效应对于深亚微米集成电路，尤其是用于轨道飞船或其他航空电子设备的芯片可靠性具有严重威胁。据美国NGDC(National Geophysical Data </w:t>
      </w:r>
      <w:r w:rsidRPr="0082692A">
        <w:rPr>
          <w:rFonts w:ascii="SimSun" w:eastAsia="SimSun" w:hAnsi="SimSun"/>
          <w:bCs/>
        </w:rPr>
        <w:lastRenderedPageBreak/>
        <w:t>Center)的数据统计，自 1971 年至 1986 年，国外发射的 39 颗同步卫星在飞行期间发生的故障共有1589次，空间辐射导致的故障有1129次，占故障总数的 71％，而在辐射造成的故障中，单粒子效应造成的故障有 621次，占辐射造成总故障的 55％。我国发射的航天器也有类似情况出现。中国空间技术研究院统计了 1984年到2000年东方红二号系列六颗通信卫星的故障，其中空间环境效应引起的故障占故障总数的 40%。2007 年至2010年我国航天器单粒子效应故障的统计表明，单粒子效应在空间环境辐射效应中占据主导地位，对航天器的危害日益严重。</w:t>
      </w:r>
    </w:p>
    <w:p w14:paraId="6281549A" w14:textId="77777777" w:rsidR="00661583" w:rsidRDefault="00661583" w:rsidP="00661583">
      <w:pPr>
        <w:spacing w:line="400" w:lineRule="exact"/>
        <w:rPr>
          <w:rFonts w:ascii="SimSun" w:eastAsia="SimSun" w:hAnsi="SimSun"/>
          <w:bCs/>
        </w:rPr>
      </w:pPr>
      <w:r>
        <w:rPr>
          <w:rFonts w:ascii="SimSun" w:eastAsia="SimSun" w:hAnsi="SimSun" w:hint="eastAsia"/>
          <w:bCs/>
        </w:rPr>
        <w:tab/>
      </w:r>
      <w:r w:rsidRPr="0082692A">
        <w:rPr>
          <w:rFonts w:ascii="SimSun" w:eastAsia="SimSun" w:hAnsi="SimSun"/>
          <w:bCs/>
        </w:rPr>
        <w:t>利用高能离子束进行辐照研究需要昂贵的专用设备，通常包括粒子加速器、终端束流机台、示波器等。目前只有少数高校和研究机构才能开展这样的实验。科学家发现可以利用脉冲激光模拟空间宇宙射线重离子在微电子器件和集成电路中产生的单粒子效应。1994 年, J.S.Melinger等对激光单粒子效应的试验和基本机理进行研究[7]，对激光和电子器件材料相互作用过程进行了较详细分析, 认为虽然激光产生的电子-空穴对等离子体结构和重离子产生的电子-空穴对等离子体径迹结构存在较大差异, 但其在单粒子效应测试方面仍可作为实验室重要评估手段。并且在工程设计应用中, 激光单粒子效应测试手段比重粒子加速器更实用。脉冲激光辐照下引起单粒子效应，尤其是软错误的过程，称之为“故障注入”。</w:t>
      </w:r>
    </w:p>
    <w:p w14:paraId="61F932D1" w14:textId="23E08716" w:rsidR="003F4EE7" w:rsidRPr="00661583" w:rsidRDefault="00661583">
      <w:pPr>
        <w:widowControl w:val="0"/>
        <w:spacing w:line="400" w:lineRule="exact"/>
        <w:jc w:val="both"/>
        <w:rPr>
          <w:kern w:val="2"/>
        </w:rPr>
      </w:pPr>
      <w:r>
        <w:rPr>
          <w:rFonts w:ascii="SimSun" w:eastAsia="SimSun" w:hAnsi="SimSun" w:hint="eastAsia"/>
          <w:bCs/>
        </w:rPr>
        <w:tab/>
      </w:r>
      <w:r w:rsidRPr="0082692A">
        <w:rPr>
          <w:rFonts w:ascii="SimSun" w:eastAsia="SimSun" w:hAnsi="SimSun"/>
          <w:bCs/>
        </w:rPr>
        <w:t>然而即使利用脉冲激光来测试单粒子效应可靠性也面临低效、繁琐的问题。</w:t>
      </w:r>
    </w:p>
    <w:p w14:paraId="301F5E88" w14:textId="681FC4A9" w:rsidR="003F4EE7" w:rsidRDefault="00E474DB">
      <w:pPr>
        <w:pStyle w:val="2"/>
      </w:pPr>
      <w:bookmarkStart w:id="9" w:name="_Toc509226619"/>
      <w:r>
        <w:t>1.2</w:t>
      </w:r>
      <w:r w:rsidR="00661583">
        <w:rPr>
          <w:rFonts w:hint="eastAsia"/>
        </w:rPr>
        <w:t>选题的</w:t>
      </w:r>
      <w:r>
        <w:rPr>
          <w:rFonts w:hint="eastAsia"/>
        </w:rPr>
        <w:t>研究意义</w:t>
      </w:r>
      <w:bookmarkEnd w:id="9"/>
    </w:p>
    <w:p w14:paraId="7A94BFF6" w14:textId="71C44AD6" w:rsidR="00661583" w:rsidRDefault="00661583" w:rsidP="00661583">
      <w:pPr>
        <w:spacing w:line="400" w:lineRule="exact"/>
        <w:ind w:firstLine="420"/>
        <w:rPr>
          <w:rFonts w:ascii="SimSun" w:eastAsia="SimSun" w:hAnsi="SimSun"/>
        </w:rPr>
      </w:pPr>
      <w:r w:rsidRPr="0082692A">
        <w:rPr>
          <w:rFonts w:ascii="SimSun" w:eastAsia="SimSun" w:hAnsi="SimSun"/>
        </w:rPr>
        <w:t>随着集成电路向着深亚微米工艺的发展，制造中的工艺参数变异将造成可靠性降低，也必然导致辐射效应可靠性降低。一旦误检漏检产品进入市场，在应用过程中才发现问题，那么造成的危险不可估量。尤其是与航空电子、密码芯片相关的辐射效应可靠性测试等均为该领域亟待解决的问题。该方法将压缩感知、高精度故障注入技术和DFT（Design for Test）技术结合形成观测矩阵，大幅降低传统方法中需要的传感器或探测器数量。</w:t>
      </w:r>
    </w:p>
    <w:p w14:paraId="782AFCF8" w14:textId="379532A2" w:rsidR="003F4EE7" w:rsidRDefault="00661583" w:rsidP="00661583">
      <w:pPr>
        <w:spacing w:line="400" w:lineRule="exact"/>
        <w:ind w:firstLine="420"/>
        <w:rPr>
          <w:rFonts w:hint="eastAsia"/>
          <w:kern w:val="2"/>
        </w:rPr>
      </w:pPr>
      <w:r w:rsidRPr="0082692A">
        <w:rPr>
          <w:rFonts w:ascii="SimSun" w:eastAsia="SimSun" w:hAnsi="SimSun"/>
        </w:rPr>
        <w:t>由于集成电路内部节点中单粒子效应敏感点具有稀疏性的特征，在测试的故障注入条件下，得到随机观测矩阵，通过输出测试向量得到错误总数。然后通过压缩感知重构算法得到内部的敏感点，快速准确的定位芯片的薄弱点。此方法快速、有效，且不依赖测试人员的经验。在此基础上，又加入了有噪声情况的数据恢复，得到内部敏感点，客观真实的模拟和反映了现实情况，有良好的扩展性。</w:t>
      </w:r>
      <w:r w:rsidR="00E474DB">
        <w:rPr>
          <w:kern w:val="2"/>
        </w:rPr>
        <w:t xml:space="preserve"> </w:t>
      </w:r>
    </w:p>
    <w:p w14:paraId="5C891CBB" w14:textId="1320081B" w:rsidR="00BA5326" w:rsidRDefault="00BA5326" w:rsidP="00661583">
      <w:pPr>
        <w:spacing w:line="400" w:lineRule="exact"/>
        <w:ind w:firstLine="420"/>
        <w:rPr>
          <w:rFonts w:hint="eastAsia"/>
        </w:rPr>
      </w:pPr>
      <w:r>
        <w:rPr>
          <w:rFonts w:hint="eastAsia"/>
        </w:rPr>
        <w:lastRenderedPageBreak/>
        <w:t>本文将观测矩阵按行分解，每一行控制一组要测试的逻辑门单元集合，对应生产这个逻辑门单元集合的测试向量集，观测矩阵的</w:t>
      </w:r>
      <w:r>
        <w:t>M</w:t>
      </w:r>
      <w:r>
        <w:rPr>
          <w:rFonts w:hint="eastAsia"/>
        </w:rPr>
        <w:t>行就会生产</w:t>
      </w:r>
      <w:r>
        <w:t>M</w:t>
      </w:r>
      <w:r>
        <w:rPr>
          <w:rFonts w:hint="eastAsia"/>
        </w:rPr>
        <w:t>个测试向量集。</w:t>
      </w:r>
      <w:r>
        <w:t xml:space="preserve"> </w:t>
      </w:r>
      <w:r>
        <w:rPr>
          <w:rFonts w:hint="eastAsia"/>
        </w:rPr>
        <w:t>为了提高测试效率，同时对</w:t>
      </w:r>
      <w:r>
        <w:t>M</w:t>
      </w:r>
      <w:r>
        <w:rPr>
          <w:rFonts w:hint="eastAsia"/>
        </w:rPr>
        <w:t>个同款芯片进行总剂量效应测试，一个测试向量集对应一个测试芯片。</w:t>
      </w:r>
    </w:p>
    <w:p w14:paraId="1996CC89" w14:textId="49315C44" w:rsidR="00BA5326" w:rsidRDefault="00BA5326" w:rsidP="00661583">
      <w:pPr>
        <w:spacing w:line="400" w:lineRule="exact"/>
        <w:ind w:firstLine="420"/>
        <w:rPr>
          <w:rFonts w:hint="eastAsia"/>
        </w:rPr>
      </w:pPr>
      <w:r w:rsidRPr="00347E8F">
        <w:rPr>
          <w:rFonts w:hint="eastAsia"/>
        </w:rPr>
        <w:t>通过输出测试向量得到错误总数。</w:t>
      </w:r>
      <w:r w:rsidRPr="00CE0A3E">
        <w:rPr>
          <w:rFonts w:hint="eastAsia"/>
        </w:rPr>
        <w:t>然后通过信号重构算法得到内部敏感点，即可快速判断该芯片的辐射效应可靠性程度。</w:t>
      </w:r>
      <w:r w:rsidRPr="007676DE">
        <w:rPr>
          <w:rFonts w:hint="eastAsia"/>
        </w:rPr>
        <w:t>本</w:t>
      </w:r>
      <w:r>
        <w:rPr>
          <w:rFonts w:hint="eastAsia"/>
        </w:rPr>
        <w:t>文</w:t>
      </w:r>
      <w:r w:rsidRPr="007676DE">
        <w:rPr>
          <w:rFonts w:hint="eastAsia"/>
        </w:rPr>
        <w:t>以贪婪算法为例进行信号重构。</w:t>
      </w:r>
      <w:r w:rsidRPr="00CE0A3E">
        <w:rPr>
          <w:rFonts w:hint="eastAsia"/>
        </w:rPr>
        <w:t>也可以采用其他相关算法。</w:t>
      </w:r>
    </w:p>
    <w:p w14:paraId="061B5316" w14:textId="57B52C03" w:rsidR="000C15E0" w:rsidRPr="008724FA" w:rsidRDefault="000C15E0" w:rsidP="000C15E0">
      <w:pPr>
        <w:spacing w:line="400" w:lineRule="exact"/>
        <w:ind w:firstLine="420"/>
        <w:rPr>
          <w:color w:val="000000" w:themeColor="text1"/>
        </w:rPr>
      </w:pPr>
      <w:r>
        <w:rPr>
          <w:rFonts w:hint="eastAsia"/>
          <w:color w:val="000000" w:themeColor="text1"/>
        </w:rPr>
        <w:t>本文研究的</w:t>
      </w:r>
      <w:r w:rsidRPr="008724FA">
        <w:rPr>
          <w:rFonts w:hint="eastAsia"/>
          <w:color w:val="000000" w:themeColor="text1"/>
        </w:rPr>
        <w:t>科学意义：对科学研究的重要性主要体现在前沿性和迫切性两个方面：</w:t>
      </w:r>
      <w:r w:rsidRPr="008724FA">
        <w:rPr>
          <w:color w:val="000000" w:themeColor="text1"/>
        </w:rPr>
        <w:t xml:space="preserve"> </w:t>
      </w:r>
    </w:p>
    <w:p w14:paraId="614F2890" w14:textId="77777777" w:rsidR="000C15E0" w:rsidRPr="008724FA" w:rsidRDefault="000C15E0" w:rsidP="000C15E0">
      <w:pPr>
        <w:spacing w:line="400" w:lineRule="exact"/>
        <w:ind w:firstLine="420"/>
        <w:rPr>
          <w:color w:val="000000" w:themeColor="text1"/>
        </w:rPr>
      </w:pPr>
      <w:r w:rsidRPr="008724FA">
        <w:rPr>
          <w:rFonts w:hint="eastAsia"/>
          <w:color w:val="000000" w:themeColor="text1"/>
        </w:rPr>
        <w:t>前沿性：国际上首次研制具有高精度飞秒激光故障注入与压缩感知辐射效应探测系统，</w:t>
      </w:r>
      <w:r w:rsidRPr="008724FA">
        <w:rPr>
          <w:color w:val="000000" w:themeColor="text1"/>
        </w:rPr>
        <w:t>该方法</w:t>
      </w:r>
      <w:r w:rsidRPr="008724FA">
        <w:rPr>
          <w:bCs/>
          <w:color w:val="000000" w:themeColor="text1"/>
        </w:rPr>
        <w:t>将</w:t>
      </w:r>
      <w:r w:rsidRPr="008724FA">
        <w:rPr>
          <w:rFonts w:hint="eastAsia"/>
          <w:bCs/>
          <w:color w:val="000000" w:themeColor="text1"/>
        </w:rPr>
        <w:t>压缩感知、高精度</w:t>
      </w:r>
      <w:r w:rsidRPr="008724FA">
        <w:rPr>
          <w:bCs/>
          <w:color w:val="000000" w:themeColor="text1"/>
        </w:rPr>
        <w:t>故障注入技术</w:t>
      </w:r>
      <w:r w:rsidRPr="008724FA">
        <w:rPr>
          <w:rFonts w:hint="eastAsia"/>
          <w:bCs/>
          <w:color w:val="000000" w:themeColor="text1"/>
        </w:rPr>
        <w:t>和</w:t>
      </w:r>
      <w:r w:rsidRPr="008724FA">
        <w:rPr>
          <w:bCs/>
          <w:color w:val="000000" w:themeColor="text1"/>
        </w:rPr>
        <w:t>DFT</w:t>
      </w:r>
      <w:r w:rsidRPr="008724FA">
        <w:rPr>
          <w:bCs/>
          <w:color w:val="000000" w:themeColor="text1"/>
        </w:rPr>
        <w:t>（</w:t>
      </w:r>
      <w:r w:rsidRPr="008724FA">
        <w:rPr>
          <w:bCs/>
          <w:color w:val="000000" w:themeColor="text1"/>
        </w:rPr>
        <w:t>Design for Test</w:t>
      </w:r>
      <w:r w:rsidRPr="008724FA">
        <w:rPr>
          <w:bCs/>
          <w:color w:val="000000" w:themeColor="text1"/>
        </w:rPr>
        <w:t>）</w:t>
      </w:r>
      <w:r w:rsidRPr="008724FA">
        <w:rPr>
          <w:rFonts w:hint="eastAsia"/>
          <w:bCs/>
          <w:color w:val="000000" w:themeColor="text1"/>
        </w:rPr>
        <w:t>技术结合形成观测矩阵，大幅降低传统方法中需要的传感器或探测器数量</w:t>
      </w:r>
      <w:r w:rsidRPr="008724FA">
        <w:rPr>
          <w:color w:val="000000" w:themeColor="text1"/>
        </w:rPr>
        <w:t>。</w:t>
      </w:r>
      <w:r w:rsidRPr="008724FA">
        <w:rPr>
          <w:rFonts w:hint="eastAsia"/>
          <w:color w:val="000000" w:themeColor="text1"/>
        </w:rPr>
        <w:t>本</w:t>
      </w:r>
      <w:r>
        <w:rPr>
          <w:rFonts w:hint="eastAsia"/>
          <w:color w:val="000000" w:themeColor="text1"/>
        </w:rPr>
        <w:t>论文</w:t>
      </w:r>
      <w:r w:rsidRPr="008724FA">
        <w:rPr>
          <w:rFonts w:hint="eastAsia"/>
          <w:color w:val="000000" w:themeColor="text1"/>
        </w:rPr>
        <w:t>针对和解决的科学问题，具有国际前沿性。</w:t>
      </w:r>
      <w:r w:rsidRPr="008724FA">
        <w:rPr>
          <w:rFonts w:hint="eastAsia"/>
          <w:color w:val="000000" w:themeColor="text1"/>
        </w:rPr>
        <w:t xml:space="preserve"> </w:t>
      </w:r>
    </w:p>
    <w:p w14:paraId="298CBA09" w14:textId="34D417A5" w:rsidR="000C15E0" w:rsidRDefault="000C15E0" w:rsidP="000C15E0">
      <w:pPr>
        <w:spacing w:line="400" w:lineRule="exact"/>
        <w:ind w:firstLine="420"/>
        <w:rPr>
          <w:rFonts w:hint="eastAsia"/>
          <w:kern w:val="2"/>
        </w:rPr>
      </w:pPr>
      <w:r w:rsidRPr="008724FA">
        <w:rPr>
          <w:rFonts w:hint="eastAsia"/>
          <w:color w:val="000000" w:themeColor="text1"/>
        </w:rPr>
        <w:t>迫切性：</w:t>
      </w:r>
      <w:r w:rsidRPr="008724FA">
        <w:rPr>
          <w:color w:val="000000" w:themeColor="text1"/>
        </w:rPr>
        <w:t>随着集成电路向着深亚微米工艺的发展，制造中的工艺参数变异将造成可靠性降低，也必然导致辐射效应可靠性降低。一旦误检漏检产品进入市场，在应用过程中才发现问题，那么造成的危险</w:t>
      </w:r>
      <w:r w:rsidRPr="008724FA">
        <w:rPr>
          <w:rFonts w:hint="eastAsia"/>
          <w:color w:val="000000" w:themeColor="text1"/>
        </w:rPr>
        <w:t>不可估量</w:t>
      </w:r>
      <w:r w:rsidRPr="008724FA">
        <w:rPr>
          <w:color w:val="000000" w:themeColor="text1"/>
        </w:rPr>
        <w:t>。</w:t>
      </w:r>
      <w:r w:rsidRPr="008724FA">
        <w:rPr>
          <w:rFonts w:hint="eastAsia"/>
          <w:color w:val="000000" w:themeColor="text1"/>
        </w:rPr>
        <w:t>尤其是与航空电子、密码芯片相关的辐射效应可靠性测试等均为该领域亟待解决的问题。本项目的研究成果可为这些重大问题的研究提供新技术。</w:t>
      </w:r>
    </w:p>
    <w:p w14:paraId="5167F0C4" w14:textId="1B8C7915" w:rsidR="009A48E3" w:rsidRPr="009A48E3" w:rsidRDefault="00E474DB" w:rsidP="009A48E3">
      <w:pPr>
        <w:pStyle w:val="2"/>
      </w:pPr>
      <w:bookmarkStart w:id="10" w:name="_Toc509226620"/>
      <w:r>
        <w:t>1.</w:t>
      </w:r>
      <w:r>
        <w:rPr>
          <w:rFonts w:hint="eastAsia"/>
        </w:rPr>
        <w:t>3</w:t>
      </w:r>
      <w:r>
        <w:rPr>
          <w:rFonts w:hint="eastAsia"/>
        </w:rPr>
        <w:t>国内外研究概况</w:t>
      </w:r>
      <w:bookmarkEnd w:id="10"/>
    </w:p>
    <w:p w14:paraId="225F849D" w14:textId="02132A5D" w:rsidR="00BB4324" w:rsidRPr="009A48E3" w:rsidRDefault="00BB4324" w:rsidP="00344761">
      <w:pPr>
        <w:pStyle w:val="3"/>
      </w:pPr>
      <w:bookmarkStart w:id="11" w:name="_Toc509226621"/>
      <w:r w:rsidRPr="009A48E3">
        <w:t>1.3.1</w:t>
      </w:r>
      <w:r w:rsidR="009A48E3" w:rsidRPr="009A48E3">
        <w:t xml:space="preserve">  </w:t>
      </w:r>
      <w:r w:rsidR="009A48E3" w:rsidRPr="009A48E3">
        <w:t>基于</w:t>
      </w:r>
      <w:r w:rsidR="009A48E3" w:rsidRPr="009A48E3">
        <w:t>SEU</w:t>
      </w:r>
      <w:r w:rsidR="009A48E3" w:rsidRPr="009A48E3">
        <w:t>的激光故障注入</w:t>
      </w:r>
      <w:bookmarkEnd w:id="11"/>
    </w:p>
    <w:p w14:paraId="2390FB81" w14:textId="77777777" w:rsidR="009A48E3" w:rsidRPr="009A48E3" w:rsidRDefault="009A48E3" w:rsidP="009A48E3">
      <w:pPr>
        <w:widowControl w:val="0"/>
        <w:spacing w:line="400" w:lineRule="exact"/>
        <w:ind w:firstLineChars="200" w:firstLine="480"/>
        <w:jc w:val="both"/>
        <w:rPr>
          <w:kern w:val="2"/>
        </w:rPr>
      </w:pPr>
      <w:r w:rsidRPr="009A48E3">
        <w:rPr>
          <w:kern w:val="2"/>
        </w:rPr>
        <w:t>1965</w:t>
      </w:r>
      <w:r w:rsidRPr="009A48E3">
        <w:rPr>
          <w:kern w:val="2"/>
        </w:rPr>
        <w:t>年</w:t>
      </w:r>
      <w:r w:rsidRPr="009A48E3">
        <w:rPr>
          <w:kern w:val="2"/>
        </w:rPr>
        <w:t xml:space="preserve">, D.H.Habing </w:t>
      </w:r>
      <w:r w:rsidRPr="009A48E3">
        <w:rPr>
          <w:kern w:val="2"/>
        </w:rPr>
        <w:t>首次采用激光进行了微电子电路电离辐射效应的研究</w:t>
      </w:r>
      <w:r w:rsidRPr="009A48E3">
        <w:rPr>
          <w:kern w:val="2"/>
        </w:rPr>
        <w:t>[8]</w:t>
      </w:r>
      <w:r w:rsidRPr="009A48E3">
        <w:rPr>
          <w:kern w:val="2"/>
        </w:rPr>
        <w:t>，采用</w:t>
      </w:r>
      <w:r w:rsidRPr="009A48E3">
        <w:rPr>
          <w:kern w:val="2"/>
        </w:rPr>
        <w:t xml:space="preserve">Q-switched Nd:YAG </w:t>
      </w:r>
      <w:r w:rsidRPr="009A48E3">
        <w:rPr>
          <w:kern w:val="2"/>
        </w:rPr>
        <w:t>激光器来模拟核辐射在集成电路中产生的剂量率效应。</w:t>
      </w:r>
      <w:r w:rsidRPr="009A48E3">
        <w:rPr>
          <w:kern w:val="2"/>
        </w:rPr>
        <w:t xml:space="preserve">1987 </w:t>
      </w:r>
      <w:r w:rsidRPr="009A48E3">
        <w:rPr>
          <w:kern w:val="2"/>
        </w:rPr>
        <w:t>年</w:t>
      </w:r>
      <w:r w:rsidRPr="009A48E3">
        <w:rPr>
          <w:kern w:val="2"/>
        </w:rPr>
        <w:t xml:space="preserve">, S.P.Bucher </w:t>
      </w:r>
      <w:r w:rsidRPr="009A48E3">
        <w:rPr>
          <w:kern w:val="2"/>
        </w:rPr>
        <w:t>采用脉冲激光模拟空间宇宙射线重离子在微电子器件和集成电路中产生的单粒子效应</w:t>
      </w:r>
      <w:r w:rsidRPr="009A48E3">
        <w:rPr>
          <w:kern w:val="2"/>
        </w:rPr>
        <w:t>[9]</w:t>
      </w:r>
      <w:r w:rsidRPr="009A48E3">
        <w:rPr>
          <w:kern w:val="2"/>
        </w:rPr>
        <w:t>。</w:t>
      </w:r>
      <w:r w:rsidRPr="009A48E3">
        <w:rPr>
          <w:kern w:val="2"/>
        </w:rPr>
        <w:t>1994</w:t>
      </w:r>
      <w:r w:rsidRPr="009A48E3">
        <w:rPr>
          <w:kern w:val="2"/>
        </w:rPr>
        <w:t>年</w:t>
      </w:r>
      <w:r w:rsidRPr="009A48E3">
        <w:rPr>
          <w:kern w:val="2"/>
        </w:rPr>
        <w:t>, J.S.Melinger</w:t>
      </w:r>
      <w:r w:rsidRPr="009A48E3">
        <w:rPr>
          <w:kern w:val="2"/>
        </w:rPr>
        <w:t>等对激光单粒子效应的试验和基本机理进行研究</w:t>
      </w:r>
      <w:r w:rsidRPr="009A48E3">
        <w:rPr>
          <w:kern w:val="2"/>
        </w:rPr>
        <w:t>[10]</w:t>
      </w:r>
      <w:r w:rsidRPr="009A48E3">
        <w:rPr>
          <w:kern w:val="2"/>
        </w:rPr>
        <w:t>，对激光和电子器件材料相互作用过程进行了较详细分析</w:t>
      </w:r>
      <w:r w:rsidRPr="009A48E3">
        <w:rPr>
          <w:kern w:val="2"/>
        </w:rPr>
        <w:t xml:space="preserve">, </w:t>
      </w:r>
      <w:r w:rsidRPr="009A48E3">
        <w:rPr>
          <w:kern w:val="2"/>
        </w:rPr>
        <w:t>认为虽然激光产生的电子</w:t>
      </w:r>
      <w:r w:rsidRPr="009A48E3">
        <w:rPr>
          <w:kern w:val="2"/>
        </w:rPr>
        <w:t>-</w:t>
      </w:r>
      <w:r w:rsidRPr="009A48E3">
        <w:rPr>
          <w:kern w:val="2"/>
        </w:rPr>
        <w:t>空穴对等离子体结构和重离子产生的电子</w:t>
      </w:r>
      <w:r w:rsidRPr="009A48E3">
        <w:rPr>
          <w:kern w:val="2"/>
        </w:rPr>
        <w:t>-</w:t>
      </w:r>
      <w:r w:rsidRPr="009A48E3">
        <w:rPr>
          <w:kern w:val="2"/>
        </w:rPr>
        <w:t>空穴对等离子体径迹结构存在较大差异</w:t>
      </w:r>
      <w:r w:rsidRPr="009A48E3">
        <w:rPr>
          <w:kern w:val="2"/>
        </w:rPr>
        <w:t xml:space="preserve">, </w:t>
      </w:r>
      <w:r w:rsidRPr="009A48E3">
        <w:rPr>
          <w:kern w:val="2"/>
        </w:rPr>
        <w:t>但其在单粒子效应测试方面仍可作为实验室重要评估手段。并且在工程设计应用中</w:t>
      </w:r>
      <w:r w:rsidRPr="009A48E3">
        <w:rPr>
          <w:kern w:val="2"/>
        </w:rPr>
        <w:t xml:space="preserve">, </w:t>
      </w:r>
      <w:r w:rsidRPr="009A48E3">
        <w:rPr>
          <w:kern w:val="2"/>
        </w:rPr>
        <w:t>激光单粒子效应测试手段比重粒子加速器更实用。</w:t>
      </w:r>
      <w:r w:rsidRPr="009A48E3">
        <w:rPr>
          <w:kern w:val="2"/>
        </w:rPr>
        <w:t>2002</w:t>
      </w:r>
      <w:r w:rsidRPr="009A48E3">
        <w:rPr>
          <w:kern w:val="2"/>
        </w:rPr>
        <w:t>年英国学者</w:t>
      </w:r>
      <w:r w:rsidRPr="009A48E3">
        <w:rPr>
          <w:kern w:val="2"/>
        </w:rPr>
        <w:t>Sergei P. Skorobogatov</w:t>
      </w:r>
      <w:r w:rsidRPr="009A48E3">
        <w:rPr>
          <w:kern w:val="2"/>
        </w:rPr>
        <w:t>首次发现激光故障注入能对密码芯片进行攻击</w:t>
      </w:r>
      <w:r w:rsidRPr="009A48E3">
        <w:rPr>
          <w:kern w:val="2"/>
        </w:rPr>
        <w:t>[11]</w:t>
      </w:r>
      <w:r w:rsidRPr="009A48E3">
        <w:rPr>
          <w:kern w:val="2"/>
        </w:rPr>
        <w:t>，他使用紫外激光扫描显微镜对静态存储器</w:t>
      </w:r>
      <w:r w:rsidRPr="009A48E3">
        <w:rPr>
          <w:kern w:val="2"/>
        </w:rPr>
        <w:t>SRAM</w:t>
      </w:r>
      <w:r w:rsidRPr="009A48E3">
        <w:rPr>
          <w:kern w:val="2"/>
        </w:rPr>
        <w:t>进行精确的逻辑位修改，他同时发现激光也能对逻辑电路产生影响，如将电路突然置于复位状态或改变内部逻辑状态，可输出错误结果，便于攻击者进行后续故障分析。</w:t>
      </w:r>
      <w:r w:rsidRPr="009A48E3">
        <w:rPr>
          <w:kern w:val="2"/>
        </w:rPr>
        <w:t xml:space="preserve"> 2013</w:t>
      </w:r>
      <w:r w:rsidRPr="009A48E3">
        <w:rPr>
          <w:kern w:val="2"/>
        </w:rPr>
        <w:t>年</w:t>
      </w:r>
      <w:r w:rsidRPr="009A48E3">
        <w:rPr>
          <w:kern w:val="2"/>
        </w:rPr>
        <w:t>Schlösser</w:t>
      </w:r>
      <w:r w:rsidRPr="009A48E3">
        <w:rPr>
          <w:kern w:val="2"/>
        </w:rPr>
        <w:t>等提出简单光子辐射分析技术，从单片机芯片背部照</w:t>
      </w:r>
      <w:r w:rsidRPr="009A48E3">
        <w:rPr>
          <w:kern w:val="2"/>
        </w:rPr>
        <w:lastRenderedPageBreak/>
        <w:t>射，检测</w:t>
      </w:r>
      <w:r w:rsidRPr="009A48E3">
        <w:rPr>
          <w:kern w:val="2"/>
        </w:rPr>
        <w:t>AES</w:t>
      </w:r>
      <w:r w:rsidRPr="009A48E3">
        <w:rPr>
          <w:kern w:val="2"/>
        </w:rPr>
        <w:t>算法中</w:t>
      </w:r>
      <w:r w:rsidRPr="009A48E3">
        <w:rPr>
          <w:kern w:val="2"/>
        </w:rPr>
        <w:t>S-box</w:t>
      </w:r>
      <w:r w:rsidRPr="009A48E3">
        <w:rPr>
          <w:kern w:val="2"/>
        </w:rPr>
        <w:t>数据存取情况，辅以侧信道分析技术，恢复出</w:t>
      </w:r>
      <w:r w:rsidRPr="009A48E3">
        <w:rPr>
          <w:kern w:val="2"/>
        </w:rPr>
        <w:t>AES</w:t>
      </w:r>
      <w:r w:rsidRPr="009A48E3">
        <w:rPr>
          <w:kern w:val="2"/>
        </w:rPr>
        <w:t>密钥</w:t>
      </w:r>
      <w:r w:rsidRPr="009A48E3">
        <w:rPr>
          <w:kern w:val="2"/>
        </w:rPr>
        <w:t>[12]</w:t>
      </w:r>
      <w:r w:rsidRPr="009A48E3">
        <w:rPr>
          <w:kern w:val="2"/>
        </w:rPr>
        <w:t>。</w:t>
      </w:r>
      <w:r w:rsidRPr="009A48E3">
        <w:rPr>
          <w:kern w:val="2"/>
        </w:rPr>
        <w:t xml:space="preserve"> 2013</w:t>
      </w:r>
      <w:r w:rsidRPr="009A48E3">
        <w:rPr>
          <w:kern w:val="2"/>
        </w:rPr>
        <w:t>年</w:t>
      </w:r>
      <w:r w:rsidRPr="009A48E3">
        <w:rPr>
          <w:kern w:val="2"/>
        </w:rPr>
        <w:t>Krämer</w:t>
      </w:r>
      <w:r w:rsidRPr="009A48E3">
        <w:rPr>
          <w:kern w:val="2"/>
        </w:rPr>
        <w:t>等进一步提出了差分光子辐射分析，把差分功耗分析的思想引入激光故障注入中</w:t>
      </w:r>
      <w:r w:rsidRPr="009A48E3">
        <w:rPr>
          <w:kern w:val="2"/>
        </w:rPr>
        <w:t>[13]</w:t>
      </w:r>
      <w:r w:rsidRPr="009A48E3">
        <w:rPr>
          <w:kern w:val="2"/>
        </w:rPr>
        <w:t>。</w:t>
      </w:r>
      <w:r w:rsidRPr="009A48E3">
        <w:rPr>
          <w:kern w:val="2"/>
        </w:rPr>
        <w:t>2014</w:t>
      </w:r>
      <w:r w:rsidRPr="009A48E3">
        <w:rPr>
          <w:kern w:val="2"/>
        </w:rPr>
        <w:t>年</w:t>
      </w:r>
      <w:r w:rsidRPr="009A48E3">
        <w:rPr>
          <w:kern w:val="2"/>
        </w:rPr>
        <w:t>Endo</w:t>
      </w:r>
      <w:r w:rsidRPr="009A48E3">
        <w:rPr>
          <w:kern w:val="2"/>
        </w:rPr>
        <w:t>等研究多点激光注入，在密码模块的两处或多处同时注入故障，对已有的故障攻击防御构成新的威胁</w:t>
      </w:r>
      <w:r w:rsidRPr="009A48E3">
        <w:rPr>
          <w:kern w:val="2"/>
        </w:rPr>
        <w:t>[14]</w:t>
      </w:r>
      <w:r w:rsidRPr="009A48E3">
        <w:rPr>
          <w:kern w:val="2"/>
        </w:rPr>
        <w:t>。中国科学院空间科学与应用研究中心的黄建国等对脉冲激光模拟单粒子效应进行了等效</w:t>
      </w:r>
      <w:r w:rsidRPr="009A48E3">
        <w:rPr>
          <w:kern w:val="2"/>
        </w:rPr>
        <w:t xml:space="preserve">LET </w:t>
      </w:r>
      <w:r w:rsidRPr="009A48E3">
        <w:rPr>
          <w:kern w:val="2"/>
        </w:rPr>
        <w:t>计算</w:t>
      </w:r>
      <w:r w:rsidRPr="009A48E3">
        <w:rPr>
          <w:kern w:val="2"/>
        </w:rPr>
        <w:t>[15]</w:t>
      </w:r>
      <w:r w:rsidRPr="009A48E3">
        <w:rPr>
          <w:kern w:val="2"/>
        </w:rPr>
        <w:t>，兰州物理研究所的田恺、薛玉雄等研究脉冲激光参数对单粒子翻转阈值能量的影响</w:t>
      </w:r>
      <w:r w:rsidRPr="009A48E3">
        <w:rPr>
          <w:kern w:val="2"/>
        </w:rPr>
        <w:t>[16]</w:t>
      </w:r>
      <w:r w:rsidRPr="009A48E3">
        <w:rPr>
          <w:kern w:val="2"/>
        </w:rPr>
        <w:t>。</w:t>
      </w:r>
    </w:p>
    <w:p w14:paraId="4227E459" w14:textId="086396EC" w:rsidR="003F4EE7" w:rsidRDefault="009A48E3" w:rsidP="009A48E3">
      <w:pPr>
        <w:widowControl w:val="0"/>
        <w:spacing w:line="400" w:lineRule="exact"/>
        <w:ind w:firstLineChars="200" w:firstLine="480"/>
        <w:jc w:val="both"/>
        <w:rPr>
          <w:kern w:val="2"/>
        </w:rPr>
      </w:pPr>
      <w:r w:rsidRPr="009A48E3">
        <w:rPr>
          <w:kern w:val="2"/>
        </w:rPr>
        <w:t>上述研究所用的激光聚焦系统由于衍射规律的限制，光斑横向尺寸大于激光波长。而飞秒（</w:t>
      </w:r>
      <w:r w:rsidRPr="009A48E3">
        <w:rPr>
          <w:kern w:val="2"/>
        </w:rPr>
        <w:t>10-15s</w:t>
      </w:r>
      <w:r w:rsidRPr="009A48E3">
        <w:rPr>
          <w:kern w:val="2"/>
        </w:rPr>
        <w:t>）脉冲激光（</w:t>
      </w:r>
      <w:r w:rsidRPr="009A48E3">
        <w:rPr>
          <w:kern w:val="2"/>
        </w:rPr>
        <w:t>Femtosecond Laser</w:t>
      </w:r>
      <w:r w:rsidRPr="009A48E3">
        <w:rPr>
          <w:kern w:val="2"/>
        </w:rPr>
        <w:t>）具有脉冲宽度窄，峰值功率高的特性，与物质相互作用时不是单光子过程，而是双光子或多光子过程。因此，具有高斯横向分布的飞秒激光束和物质相互作用时不是在整个焦斑范围内，而是远远小于光斑，聚焦尺度可达</w:t>
      </w:r>
      <w:r w:rsidRPr="009A48E3">
        <w:rPr>
          <w:kern w:val="2"/>
        </w:rPr>
        <w:t>1/20</w:t>
      </w:r>
      <w:r w:rsidRPr="009A48E3">
        <w:rPr>
          <w:kern w:val="2"/>
        </w:rPr>
        <w:t>波长，理论上可达到数十个纳米。飞秒激光脉冲首先在染料激光器中利用碰撞脉冲锁模（</w:t>
      </w:r>
      <w:r w:rsidRPr="009A48E3">
        <w:rPr>
          <w:kern w:val="2"/>
        </w:rPr>
        <w:t>CPM</w:t>
      </w:r>
      <w:r w:rsidRPr="009A48E3">
        <w:rPr>
          <w:kern w:val="2"/>
        </w:rPr>
        <w:t>）的原理获得。随着</w:t>
      </w:r>
      <w:r w:rsidRPr="009A48E3">
        <w:rPr>
          <w:kern w:val="2"/>
        </w:rPr>
        <w:t>80</w:t>
      </w:r>
      <w:r w:rsidRPr="009A48E3">
        <w:rPr>
          <w:kern w:val="2"/>
        </w:rPr>
        <w:t>年代晶体生长技术的发展，以</w:t>
      </w:r>
      <w:r w:rsidRPr="009A48E3">
        <w:rPr>
          <w:kern w:val="2"/>
        </w:rPr>
        <w:t>1982</w:t>
      </w:r>
      <w:r w:rsidRPr="009A48E3">
        <w:rPr>
          <w:kern w:val="2"/>
        </w:rPr>
        <w:t>年问世的掺钛蓝宝石晶体（</w:t>
      </w:r>
      <w:r w:rsidRPr="009A48E3">
        <w:rPr>
          <w:kern w:val="2"/>
        </w:rPr>
        <w:t>Ti:Sapphire</w:t>
      </w:r>
      <w:r w:rsidRPr="009A48E3">
        <w:rPr>
          <w:kern w:val="2"/>
        </w:rPr>
        <w:t>）为代表，出现了一系列性能优良的固体激光器。比起染料激光器，以钛宝石为增益介质的激光器具有较宽的调谐范围，相当于四～五种染料组合所覆盖的波段。已广泛应用于超精密激光加工，多光子显微镜，非线性光谱学等各种领域。</w:t>
      </w:r>
      <w:r w:rsidRPr="009A48E3">
        <w:rPr>
          <w:kern w:val="2"/>
        </w:rPr>
        <w:t>2014</w:t>
      </w:r>
      <w:r w:rsidRPr="009A48E3">
        <w:rPr>
          <w:kern w:val="2"/>
        </w:rPr>
        <w:t>年中国科学院上海光机所的程亚，吉林大学齐红霞等研究了飞秒激光的微纳加工</w:t>
      </w:r>
      <w:r w:rsidRPr="009A48E3">
        <w:rPr>
          <w:kern w:val="2"/>
        </w:rPr>
        <w:t>[17</w:t>
      </w:r>
      <w:r w:rsidRPr="009A48E3">
        <w:rPr>
          <w:kern w:val="2"/>
        </w:rPr>
        <w:t>，</w:t>
      </w:r>
      <w:r w:rsidRPr="009A48E3">
        <w:rPr>
          <w:kern w:val="2"/>
        </w:rPr>
        <w:t>18]</w:t>
      </w:r>
      <w:r w:rsidRPr="009A48E3">
        <w:rPr>
          <w:kern w:val="2"/>
        </w:rPr>
        <w:t>。</w:t>
      </w:r>
      <w:r w:rsidRPr="009A48E3">
        <w:rPr>
          <w:kern w:val="2"/>
        </w:rPr>
        <w:t>2015</w:t>
      </w:r>
      <w:r w:rsidRPr="009A48E3">
        <w:rPr>
          <w:kern w:val="2"/>
        </w:rPr>
        <w:t>年中国科学院上海光机所王俊等研究了复合材料中双光子吸收的机理</w:t>
      </w:r>
      <w:r w:rsidRPr="009A48E3">
        <w:rPr>
          <w:kern w:val="2"/>
        </w:rPr>
        <w:t>[19]</w:t>
      </w:r>
      <w:r w:rsidRPr="009A48E3">
        <w:rPr>
          <w:kern w:val="2"/>
        </w:rPr>
        <w:t>。飞秒激光的高聚焦特性使其有望成为芯片故障注入攻击的候选工具</w:t>
      </w:r>
      <w:r w:rsidRPr="009A48E3">
        <w:rPr>
          <w:kern w:val="2"/>
        </w:rPr>
        <w:t xml:space="preserve">, </w:t>
      </w:r>
      <w:r w:rsidRPr="009A48E3">
        <w:rPr>
          <w:kern w:val="2"/>
        </w:rPr>
        <w:t>如采用飞秒激光器作为辐照设备，利用电路对飞秒激光的双光子吸收，可实现极小范围内的故障注入攻击，提升辐射效应可靠性测试的效率。然而未见国内外文献发表相关研究。</w:t>
      </w:r>
    </w:p>
    <w:p w14:paraId="4FA65024" w14:textId="3A5D58A9" w:rsidR="002864C6" w:rsidRDefault="002864C6" w:rsidP="009A48E3">
      <w:pPr>
        <w:widowControl w:val="0"/>
        <w:spacing w:line="400" w:lineRule="exact"/>
        <w:ind w:firstLineChars="200" w:firstLine="480"/>
        <w:jc w:val="both"/>
        <w:rPr>
          <w:kern w:val="2"/>
        </w:rPr>
      </w:pPr>
      <w:r w:rsidRPr="00692A8D">
        <w:rPr>
          <w:rFonts w:ascii="SimSun" w:eastAsia="SimSun" w:hAnsi="SimSun"/>
        </w:rPr>
        <w:t>存储器在现代系统中有着重要的作用。由于存储单元的密度很高，大容量存储器对电离粒子的灵敏度比逻辑更灵敏。保护内存的一个简单的解决方案是向每个内存单词添加奇偶校验位。在每次写入操作期间，奇偶产生器生成要用存储器中的数据写入的数据的奇偶校验位。如果粒子攻击改变了一个存储字的一个位的状态，那么可以通过检查读取操作中的奇偶校验码来发现错误。根据所使用的奇偶校验位的数量，该方案只能检测错误，也可以纠正错误。这种方案往往是相结合的系统级方法的错误恢复[ 19 ]。然而，在大多数情况下，内存中的错误恢复更为复杂，因此使用诸如纠错码（ECC）之类的代码来保护内存是可取的。表二总结记忆样本编码方法、数据和系统。</w:t>
      </w:r>
    </w:p>
    <w:p w14:paraId="0C19106D" w14:textId="3897D2DB" w:rsidR="002864C6" w:rsidRDefault="002864C6" w:rsidP="009A48E3">
      <w:pPr>
        <w:widowControl w:val="0"/>
        <w:spacing w:line="400" w:lineRule="exact"/>
        <w:ind w:firstLineChars="200" w:firstLine="480"/>
        <w:jc w:val="both"/>
        <w:rPr>
          <w:kern w:val="2"/>
        </w:rPr>
      </w:pPr>
      <w:r w:rsidRPr="00692A8D">
        <w:rPr>
          <w:rFonts w:ascii="SimSun" w:eastAsia="SimSun" w:hAnsi="SimSun"/>
        </w:rPr>
        <w:t>软容错技术可以分为两类：预防和恢复。保护糜软错误crochips方法预防方法。它们在芯片设计和开发中使用。恢复方法包括软故障的在线恢复机制，以</w:t>
      </w:r>
      <w:r w:rsidRPr="00692A8D">
        <w:rPr>
          <w:rFonts w:ascii="SimSun" w:eastAsia="SimSun" w:hAnsi="SimSun"/>
        </w:rPr>
        <w:lastRenderedPageBreak/>
        <w:t>达到芯片的鲁棒性要求。这些包括容错计算、ECC /奇偶校验、在线测试和冗余。应该注意到，软错误并不是计算机系统需要恢复程序的唯一原因。由于噪声、不可靠元件和耦合效应引起的随机误差也可能需要恢复机制[ 21 ]。恢复机制的需要源于这样一个事实，即预防技术对于当代的微芯片可能不够，因为电源电压不断降低，特征尺寸不断缩小，时钟频率不断增加。而且，容错设计的预防技术成本可能过高。由于容错计算是一个广泛的领域，这里</w:t>
      </w:r>
      <w:r>
        <w:rPr>
          <w:rFonts w:ascii="SimSun" w:eastAsia="SimSun" w:hAnsi="SimSun"/>
        </w:rPr>
        <w:t>本部分</w:t>
      </w:r>
      <w:r w:rsidRPr="00692A8D">
        <w:rPr>
          <w:rFonts w:ascii="SimSun" w:eastAsia="SimSun" w:hAnsi="SimSun"/>
        </w:rPr>
        <w:t>只给出了一些用于减轻软错误的技术示例。此外，一个内置的软错误恢复（例）校正的辐射诱发的软错误的锁存器和触发器可以发现[ 25 ]技术。在这项工作中，纠错锁存器和触发器设计是高效的，可以纠正触发器错误和组合逻辑错误，并利用片上扫描设计在单元级SER的可测试性重用。</w:t>
      </w:r>
    </w:p>
    <w:p w14:paraId="0F23F301" w14:textId="1D96F24C" w:rsidR="00344761" w:rsidRDefault="002E4599" w:rsidP="00344761">
      <w:pPr>
        <w:pStyle w:val="3"/>
      </w:pPr>
      <w:bookmarkStart w:id="12" w:name="_Toc509226622"/>
      <w:r>
        <w:rPr>
          <w:rFonts w:hint="eastAsia"/>
        </w:rPr>
        <w:t xml:space="preserve">1.3.2 </w:t>
      </w:r>
      <w:r w:rsidR="00344761">
        <w:rPr>
          <w:rFonts w:hint="eastAsia"/>
        </w:rPr>
        <w:t>压缩感知</w:t>
      </w:r>
      <w:bookmarkEnd w:id="12"/>
    </w:p>
    <w:p w14:paraId="7427FC66" w14:textId="5BF3059D" w:rsidR="00344761" w:rsidRDefault="00A92F25" w:rsidP="00344761">
      <w:pPr>
        <w:spacing w:line="400" w:lineRule="exact"/>
        <w:ind w:firstLine="420"/>
        <w:rPr>
          <w:rFonts w:ascii="SimSun" w:eastAsia="SimSun" w:hAnsi="SimSun"/>
        </w:rPr>
      </w:pPr>
      <w:r>
        <w:rPr>
          <w:rFonts w:hint="eastAsia"/>
        </w:rPr>
        <w:t>目前的近似最优的信号重建算法可以分为以下三种：（</w:t>
      </w:r>
      <w:r>
        <w:rPr>
          <w:rFonts w:hint="eastAsia"/>
        </w:rPr>
        <w:t>1</w:t>
      </w:r>
      <w:r>
        <w:rPr>
          <w:rFonts w:hint="eastAsia"/>
        </w:rPr>
        <w:t>）贪婪迭代匹配追踪算法的基础上，</w:t>
      </w:r>
      <w:r>
        <w:rPr>
          <w:rFonts w:hint="eastAsia"/>
        </w:rPr>
        <w:t>[ 24 ]</w:t>
      </w:r>
      <w:r>
        <w:rPr>
          <w:rFonts w:hint="eastAsia"/>
        </w:rPr>
        <w:t>的</w:t>
      </w:r>
      <w:r>
        <w:rPr>
          <w:rFonts w:hint="eastAsia"/>
        </w:rPr>
        <w:t>l0</w:t>
      </w:r>
      <w:r>
        <w:rPr>
          <w:rFonts w:hint="eastAsia"/>
        </w:rPr>
        <w:t>范数最小化；（</w:t>
      </w:r>
      <w:r>
        <w:rPr>
          <w:rFonts w:hint="eastAsia"/>
        </w:rPr>
        <w:t>2</w:t>
      </w:r>
      <w:r>
        <w:rPr>
          <w:rFonts w:hint="eastAsia"/>
        </w:rPr>
        <w:t>）基于</w:t>
      </w:r>
      <w:r>
        <w:rPr>
          <w:rFonts w:hint="eastAsia"/>
        </w:rPr>
        <w:t>L1</w:t>
      </w:r>
      <w:r>
        <w:rPr>
          <w:rFonts w:hint="eastAsia"/>
        </w:rPr>
        <w:t>范数最小化</w:t>
      </w:r>
      <w:r>
        <w:rPr>
          <w:rFonts w:hint="eastAsia"/>
        </w:rPr>
        <w:t>[ 25 ]</w:t>
      </w:r>
      <w:r>
        <w:rPr>
          <w:rFonts w:hint="eastAsia"/>
        </w:rPr>
        <w:t>凸最优松弛算法；（</w:t>
      </w:r>
      <w:r>
        <w:rPr>
          <w:rFonts w:hint="eastAsia"/>
        </w:rPr>
        <w:t>3</w:t>
      </w:r>
      <w:r>
        <w:rPr>
          <w:rFonts w:hint="eastAsia"/>
        </w:rPr>
        <w:t>）非凸优化算法的贝叶斯统计的代表。此外，</w:t>
      </w:r>
      <w:r>
        <w:rPr>
          <w:rFonts w:hint="eastAsia"/>
        </w:rPr>
        <w:t>SL0</w:t>
      </w:r>
      <w:r>
        <w:rPr>
          <w:rFonts w:hint="eastAsia"/>
        </w:rPr>
        <w:t>标准算法</w:t>
      </w:r>
      <w:r>
        <w:rPr>
          <w:rFonts w:hint="eastAsia"/>
        </w:rPr>
        <w:t>[ 26 ]</w:t>
      </w:r>
      <w:r>
        <w:rPr>
          <w:rFonts w:hint="eastAsia"/>
        </w:rPr>
        <w:t>，由</w:t>
      </w:r>
      <w:r>
        <w:rPr>
          <w:rFonts w:hint="eastAsia"/>
        </w:rPr>
        <w:t>Mohimani</w:t>
      </w:r>
      <w:r>
        <w:rPr>
          <w:rFonts w:hint="eastAsia"/>
        </w:rPr>
        <w:t>等人在</w:t>
      </w:r>
      <w:r>
        <w:rPr>
          <w:rFonts w:hint="eastAsia"/>
        </w:rPr>
        <w:t>2009</w:t>
      </w:r>
      <w:r>
        <w:rPr>
          <w:rFonts w:hint="eastAsia"/>
        </w:rPr>
        <w:t>提出了基于过完备稀疏分解，是一种快速算法，可以直接减少</w:t>
      </w:r>
      <w:r>
        <w:rPr>
          <w:rFonts w:hint="eastAsia"/>
        </w:rPr>
        <w:t>l0</w:t>
      </w:r>
      <w:r>
        <w:rPr>
          <w:rFonts w:hint="eastAsia"/>
        </w:rPr>
        <w:t>范数。</w:t>
      </w:r>
    </w:p>
    <w:p w14:paraId="41CBC42E" w14:textId="3D0ADB8D" w:rsidR="00344761" w:rsidRDefault="00344761" w:rsidP="00344761">
      <w:pPr>
        <w:spacing w:line="400" w:lineRule="exact"/>
        <w:ind w:firstLine="420"/>
        <w:rPr>
          <w:rFonts w:ascii="SimSun" w:eastAsia="SimSun" w:hAnsi="SimSun"/>
        </w:rPr>
      </w:pPr>
      <w:r w:rsidRPr="0002228C">
        <w:rPr>
          <w:rFonts w:ascii="SimSun" w:eastAsia="SimSun" w:hAnsi="SimSun"/>
        </w:rPr>
        <w:t>压缩感知理论能够以较少的采样资源，较高的采样速度和较低的软硬件复杂度获得原始信号的测量值。该理论目前主要被用于成像技术，如医学成像、遥感成像、地震勘探等领域。本项目从单粒子效应的研究出发，发现集成电路内部安全或可靠性故障点与所有内部节点相比具有稀疏性，并能利用扫描寄存器获得观测数据，有望利用压缩感知理论进行可靠性探测，然而未见国内外文献发表相关研究</w:t>
      </w:r>
      <w:r>
        <w:rPr>
          <w:rFonts w:ascii="SimSun" w:eastAsia="SimSun" w:hAnsi="SimSun" w:hint="eastAsia"/>
        </w:rPr>
        <w:t>。</w:t>
      </w:r>
    </w:p>
    <w:p w14:paraId="1DB9EBFB" w14:textId="77777777" w:rsidR="00D83106" w:rsidRDefault="00D83106" w:rsidP="00D83106">
      <w:pPr>
        <w:spacing w:line="400" w:lineRule="exact"/>
        <w:ind w:firstLine="420"/>
      </w:pPr>
      <w:r>
        <w:rPr>
          <w:rFonts w:hint="eastAsia"/>
        </w:rPr>
        <w:t>通过压缩感知理论的要求，传感应该满足受限等距性原则（</w:t>
      </w:r>
      <w:r>
        <w:rPr>
          <w:rFonts w:hint="eastAsia"/>
        </w:rPr>
        <w:t>RIP</w:t>
      </w:r>
      <w:r>
        <w:rPr>
          <w:rFonts w:hint="eastAsia"/>
        </w:rPr>
        <w:t>），这意味着观测矩阵与变换基不相干。任何给定的矩阵具有很大程度的不一致与随机矩阵，因此在实际应用中，随机矩阵通常用来观测矩阵。</w:t>
      </w:r>
    </w:p>
    <w:p w14:paraId="009EAF24" w14:textId="77777777" w:rsidR="00D83106" w:rsidRDefault="00D83106" w:rsidP="00D83106">
      <w:pPr>
        <w:spacing w:line="400" w:lineRule="exact"/>
        <w:ind w:firstLine="420"/>
      </w:pPr>
      <w:r>
        <w:rPr>
          <w:rFonts w:hint="eastAsia"/>
        </w:rPr>
        <w:t>我们需要设计一个随机观测矩阵，其中变换</w:t>
      </w:r>
      <w:r>
        <w:rPr>
          <w:rFonts w:hint="eastAsia"/>
        </w:rPr>
        <w:t>= [ x1</w:t>
      </w:r>
      <w:r>
        <w:rPr>
          <w:rFonts w:hint="eastAsia"/>
        </w:rPr>
        <w:t>，</w:t>
      </w:r>
      <w:r>
        <w:rPr>
          <w:rFonts w:hint="eastAsia"/>
        </w:rPr>
        <w:t>x2</w:t>
      </w:r>
      <w:r>
        <w:rPr>
          <w:rFonts w:hint="eastAsia"/>
        </w:rPr>
        <w:t>，…，</w:t>
      </w:r>
      <w:r>
        <w:rPr>
          <w:rFonts w:hint="eastAsia"/>
        </w:rPr>
        <w:t>xn XJ</w:t>
      </w:r>
      <w:r>
        <w:rPr>
          <w:rFonts w:hint="eastAsia"/>
        </w:rPr>
        <w:t>，…</w:t>
      </w:r>
      <w:r>
        <w:rPr>
          <w:rFonts w:hint="eastAsia"/>
        </w:rPr>
        <w:t>]</w:t>
      </w:r>
      <w:r>
        <w:rPr>
          <w:rFonts w:hint="eastAsia"/>
        </w:rPr>
        <w:t>从</w:t>
      </w:r>
      <w:r>
        <w:rPr>
          <w:rFonts w:hint="eastAsia"/>
        </w:rPr>
        <w:t>n</w:t>
      </w:r>
      <w:r>
        <w:rPr>
          <w:rFonts w:hint="eastAsia"/>
        </w:rPr>
        <w:t>维到</w:t>
      </w:r>
      <w:r>
        <w:rPr>
          <w:rFonts w:hint="eastAsia"/>
        </w:rPr>
        <w:t>M</w:t>
      </w:r>
      <w:r>
        <w:rPr>
          <w:rFonts w:hint="eastAsia"/>
        </w:rPr>
        <w:t>在依然有效的信息。在我们的研究中，原始信号</w:t>
      </w:r>
      <w:r>
        <w:rPr>
          <w:rFonts w:hint="eastAsia"/>
        </w:rPr>
        <w:t>XJ</w:t>
      </w:r>
      <w:r>
        <w:rPr>
          <w:rFonts w:hint="eastAsia"/>
        </w:rPr>
        <w:t>被定义为一个二进制整数（</w:t>
      </w:r>
      <w:r>
        <w:rPr>
          <w:rFonts w:hint="eastAsia"/>
        </w:rPr>
        <w:t>0</w:t>
      </w:r>
      <w:r>
        <w:rPr>
          <w:rFonts w:hint="eastAsia"/>
        </w:rPr>
        <w:t>或</w:t>
      </w:r>
      <w:r>
        <w:rPr>
          <w:rFonts w:hint="eastAsia"/>
        </w:rPr>
        <w:t>1</w:t>
      </w:r>
      <w:r>
        <w:rPr>
          <w:rFonts w:hint="eastAsia"/>
        </w:rPr>
        <w:t>）。如果该单元存在值，相应的观察系数</w:t>
      </w:r>
      <w:r>
        <w:rPr>
          <w:rFonts w:hint="eastAsia"/>
        </w:rPr>
        <w:t>aij</w:t>
      </w:r>
      <w:r>
        <w:rPr>
          <w:rFonts w:hint="eastAsia"/>
        </w:rPr>
        <w:t>为</w:t>
      </w:r>
      <w:r>
        <w:rPr>
          <w:rFonts w:hint="eastAsia"/>
        </w:rPr>
        <w:t>1</w:t>
      </w:r>
      <w:r>
        <w:rPr>
          <w:rFonts w:hint="eastAsia"/>
        </w:rPr>
        <w:t>，否则为</w:t>
      </w:r>
      <w:r>
        <w:rPr>
          <w:rFonts w:hint="eastAsia"/>
        </w:rPr>
        <w:t>0</w:t>
      </w:r>
      <w:r>
        <w:rPr>
          <w:rFonts w:hint="eastAsia"/>
        </w:rPr>
        <w:t>，我代表第</w:t>
      </w:r>
      <w:r>
        <w:rPr>
          <w:rFonts w:hint="eastAsia"/>
        </w:rPr>
        <w:t>i</w:t>
      </w:r>
      <w:r>
        <w:rPr>
          <w:rFonts w:hint="eastAsia"/>
        </w:rPr>
        <w:t>个观察，</w:t>
      </w:r>
      <w:r>
        <w:rPr>
          <w:rFonts w:hint="eastAsia"/>
        </w:rPr>
        <w:t>J</w:t>
      </w:r>
      <w:r>
        <w:rPr>
          <w:rFonts w:hint="eastAsia"/>
        </w:rPr>
        <w:t>代表的登记的单元指数。显然，观测矩阵应该是一个</w:t>
      </w:r>
      <w:r>
        <w:rPr>
          <w:rFonts w:hint="eastAsia"/>
        </w:rPr>
        <w:t>0-1</w:t>
      </w:r>
      <w:r>
        <w:rPr>
          <w:rFonts w:hint="eastAsia"/>
        </w:rPr>
        <w:t>随机分布矩阵，幸运的是，随机伯努利矩阵的</w:t>
      </w:r>
      <w:r>
        <w:rPr>
          <w:rFonts w:hint="eastAsia"/>
        </w:rPr>
        <w:t>0-1</w:t>
      </w:r>
      <w:r>
        <w:rPr>
          <w:rFonts w:hint="eastAsia"/>
        </w:rPr>
        <w:t>分布满足这一条件。</w:t>
      </w:r>
    </w:p>
    <w:p w14:paraId="44C391B7" w14:textId="62B198F8" w:rsidR="00D83106" w:rsidRDefault="00D83106" w:rsidP="00D83106">
      <w:pPr>
        <w:spacing w:line="400" w:lineRule="exact"/>
        <w:ind w:firstLine="420"/>
      </w:pPr>
      <w:r>
        <w:rPr>
          <w:rFonts w:hint="eastAsia"/>
        </w:rPr>
        <w:t>对集示于图的随机观察，由观测矩阵，稀疏信号</w:t>
      </w:r>
      <w:r>
        <w:rPr>
          <w:rFonts w:hint="eastAsia"/>
        </w:rPr>
        <w:t>x</w:t>
      </w:r>
      <w:r>
        <w:rPr>
          <w:rFonts w:hint="eastAsia"/>
        </w:rPr>
        <w:t>和</w:t>
      </w:r>
      <w:r>
        <w:rPr>
          <w:rFonts w:hint="eastAsia"/>
        </w:rPr>
        <w:t>y</w:t>
      </w:r>
      <w:r>
        <w:rPr>
          <w:rFonts w:hint="eastAsia"/>
        </w:rPr>
        <w:t>是被测信号的观测矩阵，和</w:t>
      </w:r>
      <w:r>
        <w:rPr>
          <w:rFonts w:hint="eastAsia"/>
        </w:rPr>
        <w:t>y = [ Y1</w:t>
      </w:r>
      <w:r>
        <w:rPr>
          <w:rFonts w:hint="eastAsia"/>
        </w:rPr>
        <w:t>，</w:t>
      </w:r>
      <w:r>
        <w:rPr>
          <w:rFonts w:hint="eastAsia"/>
        </w:rPr>
        <w:t>Y2</w:t>
      </w:r>
      <w:r>
        <w:rPr>
          <w:rFonts w:hint="eastAsia"/>
        </w:rPr>
        <w:t>，…，一…，</w:t>
      </w:r>
      <w:r>
        <w:rPr>
          <w:rFonts w:hint="eastAsia"/>
        </w:rPr>
        <w:t>YM ]</w:t>
      </w:r>
      <w:r>
        <w:rPr>
          <w:rFonts w:hint="eastAsia"/>
        </w:rPr>
        <w:t>是由在</w:t>
      </w:r>
      <w:r>
        <w:rPr>
          <w:rFonts w:hint="eastAsia"/>
        </w:rPr>
        <w:t>M</w:t>
      </w:r>
      <w:r>
        <w:rPr>
          <w:rFonts w:hint="eastAsia"/>
        </w:rPr>
        <w:t>随机观测组数的列的矩阵，其中</w:t>
      </w:r>
      <w:r>
        <w:rPr>
          <w:rFonts w:hint="eastAsia"/>
        </w:rPr>
        <w:t>M</w:t>
      </w:r>
      <w:r>
        <w:rPr>
          <w:rFonts w:hint="eastAsia"/>
        </w:rPr>
        <w:t>代表集总数与观察。</w:t>
      </w:r>
    </w:p>
    <w:p w14:paraId="2AE118C0" w14:textId="2902E310" w:rsidR="0058019B" w:rsidRPr="00344761" w:rsidRDefault="0058019B" w:rsidP="00D83106">
      <w:pPr>
        <w:spacing w:line="400" w:lineRule="exact"/>
        <w:ind w:firstLine="420"/>
        <w:rPr>
          <w:lang w:val="en-GB"/>
        </w:rPr>
      </w:pPr>
      <w:r w:rsidRPr="00705E93">
        <w:rPr>
          <w:rFonts w:hint="eastAsia"/>
        </w:rPr>
        <w:lastRenderedPageBreak/>
        <w:t>本</w:t>
      </w:r>
      <w:r>
        <w:rPr>
          <w:rFonts w:hint="eastAsia"/>
        </w:rPr>
        <w:t>文</w:t>
      </w:r>
      <w:r w:rsidRPr="00705E93">
        <w:rPr>
          <w:rFonts w:hint="eastAsia"/>
        </w:rPr>
        <w:t>基于压缩感知理论通过建立辐照下随机观测矩阵，和可测性设计测试结合，得到每次辐照后的错误数目，然后通过非线性优化，以较少的观测代价，较少的测试时间，高效地将芯片由于总剂量效应引发的内部变化快速有效地反映在输出结果。</w:t>
      </w:r>
    </w:p>
    <w:p w14:paraId="0F700AB1" w14:textId="77777777" w:rsidR="003F4EE7" w:rsidRDefault="00E474DB">
      <w:pPr>
        <w:pStyle w:val="2"/>
      </w:pPr>
      <w:bookmarkStart w:id="13" w:name="_Toc509226623"/>
      <w:r>
        <w:rPr>
          <w:rFonts w:hint="eastAsia"/>
        </w:rPr>
        <w:t xml:space="preserve">1.4 </w:t>
      </w:r>
      <w:r>
        <w:rPr>
          <w:rFonts w:hint="eastAsia"/>
        </w:rPr>
        <w:t>本人主要研究内容和本人工作</w:t>
      </w:r>
      <w:bookmarkEnd w:id="13"/>
    </w:p>
    <w:p w14:paraId="5856F267" w14:textId="77777777" w:rsidR="003F4EE7" w:rsidRDefault="00E474DB">
      <w:pPr>
        <w:pStyle w:val="3"/>
      </w:pPr>
      <w:bookmarkStart w:id="14" w:name="_Toc509226624"/>
      <w:r>
        <w:rPr>
          <w:rFonts w:hint="eastAsia"/>
        </w:rPr>
        <w:t>1.4.1</w:t>
      </w:r>
      <w:r>
        <w:t xml:space="preserve"> </w:t>
      </w:r>
      <w:r>
        <w:rPr>
          <w:rFonts w:ascii="Times" w:hAnsi="Times" w:cs="Times"/>
          <w:color w:val="000000"/>
        </w:rPr>
        <w:t>本人研究内容</w:t>
      </w:r>
      <w:bookmarkEnd w:id="14"/>
    </w:p>
    <w:p w14:paraId="23DA668D" w14:textId="72B5258E" w:rsidR="00200CE4" w:rsidRDefault="003E023B" w:rsidP="003E023B">
      <w:pPr>
        <w:autoSpaceDE w:val="0"/>
        <w:autoSpaceDN w:val="0"/>
        <w:adjustRightInd w:val="0"/>
        <w:spacing w:line="400" w:lineRule="exact"/>
        <w:rPr>
          <w:rFonts w:ascii="Times" w:hAnsi="Times" w:cs="Times"/>
          <w:color w:val="000000"/>
        </w:rPr>
      </w:pPr>
      <w:r>
        <w:rPr>
          <w:rFonts w:ascii="Times" w:hAnsi="Times" w:cs="Times"/>
          <w:color w:val="000000"/>
        </w:rPr>
        <w:t> </w:t>
      </w:r>
      <w:r>
        <w:rPr>
          <w:rFonts w:ascii="Times" w:hAnsi="Times" w:cs="Times"/>
          <w:color w:val="000000"/>
        </w:rPr>
        <w:tab/>
      </w:r>
      <w:r w:rsidRPr="00ED4AE5">
        <w:rPr>
          <w:rFonts w:ascii="SimSun" w:eastAsia="SimSun" w:hAnsi="SimSun"/>
        </w:rPr>
        <w:t>为了解决现有的单粒子效应可靠性测试方法的弊端，本论文在之前的结合激光故障注入技术研究出的新的可测性设计和相应的测试方法的基础上，使用压缩感知对信号进行恢复。在无噪声的情况下，100%准确定位与恢复内部敏感点；在有噪声的情况下，根据噪声情况的不同，分为单位置噪声和多位置噪声情况，在噪声整体幅值不大于10的情况下，恢复准确率达到99%以上。</w:t>
      </w:r>
      <w:r w:rsidR="00200CE4">
        <w:rPr>
          <w:rFonts w:ascii="Times" w:hAnsi="Times" w:cs="Times"/>
          <w:color w:val="000000"/>
        </w:rPr>
        <w:t xml:space="preserve"> </w:t>
      </w:r>
    </w:p>
    <w:p w14:paraId="40107DFB" w14:textId="77777777" w:rsidR="003F4EE7" w:rsidRDefault="00E474DB">
      <w:pPr>
        <w:pStyle w:val="3"/>
      </w:pPr>
      <w:bookmarkStart w:id="15" w:name="_Toc509226625"/>
      <w:r>
        <w:rPr>
          <w:rFonts w:hint="eastAsia"/>
        </w:rPr>
        <w:t xml:space="preserve">1.4.2 </w:t>
      </w:r>
      <w:r>
        <w:rPr>
          <w:rFonts w:hint="eastAsia"/>
        </w:rPr>
        <w:t>本人主要工作概述</w:t>
      </w:r>
      <w:bookmarkEnd w:id="15"/>
    </w:p>
    <w:p w14:paraId="5B103399" w14:textId="77777777" w:rsidR="003E023B" w:rsidRPr="00FA457A" w:rsidRDefault="003E023B" w:rsidP="003E023B">
      <w:pPr>
        <w:spacing w:line="400" w:lineRule="exact"/>
        <w:ind w:firstLine="420"/>
        <w:rPr>
          <w:rFonts w:ascii="Apple Color Emoji" w:eastAsia="SimSun" w:hAnsi="Apple Color Emoji" w:cs="Apple Color Emoji"/>
        </w:rPr>
      </w:pPr>
      <w:r>
        <w:rPr>
          <w:rFonts w:ascii="SimSun" w:eastAsia="SimSun" w:hAnsi="SimSun" w:hint="eastAsia"/>
        </w:rPr>
        <w:t>在整个项目过程中，笔者的主要工作内容也就</w:t>
      </w:r>
      <w:r>
        <w:rPr>
          <w:rFonts w:ascii="Apple Color Emoji" w:eastAsia="SimSun" w:hAnsi="Apple Color Emoji" w:cs="Apple Color Emoji" w:hint="eastAsia"/>
        </w:rPr>
        <w:t>是本文重点阐述的内容，体现在如下几个方面：</w:t>
      </w:r>
    </w:p>
    <w:p w14:paraId="17986128" w14:textId="77777777" w:rsidR="003E023B" w:rsidRPr="00FA457A" w:rsidRDefault="003E023B" w:rsidP="003E023B">
      <w:pPr>
        <w:spacing w:line="400" w:lineRule="exact"/>
        <w:ind w:firstLine="420"/>
        <w:rPr>
          <w:rFonts w:ascii="SimSun" w:eastAsia="SimSun" w:hAnsi="SimSun"/>
        </w:rPr>
      </w:pPr>
      <w:r>
        <w:rPr>
          <w:rFonts w:ascii="SimSun" w:eastAsia="SimSun" w:hAnsi="SimSun" w:hint="eastAsia"/>
        </w:rPr>
        <w:t>（1）无噪声信号的数据恢复模拟；</w:t>
      </w:r>
    </w:p>
    <w:p w14:paraId="4BD3F693" w14:textId="77777777" w:rsidR="003E023B" w:rsidRPr="00934E0F" w:rsidRDefault="003E023B" w:rsidP="003E023B">
      <w:pPr>
        <w:spacing w:line="400" w:lineRule="exact"/>
        <w:ind w:firstLine="420"/>
        <w:rPr>
          <w:rFonts w:ascii="SimSun" w:eastAsia="SimSun" w:hAnsi="SimSun"/>
        </w:rPr>
      </w:pPr>
      <w:r w:rsidRPr="00934E0F">
        <w:rPr>
          <w:rFonts w:ascii="SimSun" w:eastAsia="SimSun" w:hAnsi="SimSun" w:hint="eastAsia"/>
        </w:rPr>
        <w:t>（</w:t>
      </w:r>
      <w:r>
        <w:rPr>
          <w:rFonts w:ascii="SimSun" w:eastAsia="SimSun" w:hAnsi="SimSun" w:hint="eastAsia"/>
        </w:rPr>
        <w:t>2</w:t>
      </w:r>
      <w:r w:rsidRPr="00934E0F">
        <w:rPr>
          <w:rFonts w:ascii="SimSun" w:eastAsia="SimSun" w:hAnsi="SimSun" w:hint="eastAsia"/>
        </w:rPr>
        <w:t>）完成对单位置多幅值数据变动情况的数据恢复模拟；</w:t>
      </w:r>
    </w:p>
    <w:p w14:paraId="1DA74457" w14:textId="77777777" w:rsidR="003E023B" w:rsidRDefault="003E023B" w:rsidP="003E023B">
      <w:pPr>
        <w:spacing w:line="400" w:lineRule="exact"/>
        <w:ind w:firstLine="420"/>
        <w:rPr>
          <w:rFonts w:ascii="SimSun" w:eastAsia="SimSun" w:hAnsi="SimSun"/>
        </w:rPr>
      </w:pPr>
      <w:r w:rsidRPr="00934E0F">
        <w:rPr>
          <w:rFonts w:ascii="SimSun" w:eastAsia="SimSun" w:hAnsi="SimSun" w:hint="eastAsia"/>
        </w:rPr>
        <w:t>（</w:t>
      </w:r>
      <w:r>
        <w:rPr>
          <w:rFonts w:ascii="SimSun" w:eastAsia="SimSun" w:hAnsi="SimSun" w:hint="eastAsia"/>
        </w:rPr>
        <w:t>3</w:t>
      </w:r>
      <w:r w:rsidRPr="00934E0F">
        <w:rPr>
          <w:rFonts w:ascii="SimSun" w:eastAsia="SimSun" w:hAnsi="SimSun" w:hint="eastAsia"/>
        </w:rPr>
        <w:t>）</w:t>
      </w:r>
      <w:r>
        <w:rPr>
          <w:rFonts w:ascii="SimSun" w:eastAsia="SimSun" w:hAnsi="SimSun" w:hint="eastAsia"/>
        </w:rPr>
        <w:t>完成对多位置单幅值数据变动情况的数据恢复模拟；</w:t>
      </w:r>
    </w:p>
    <w:p w14:paraId="34F57667" w14:textId="77777777" w:rsidR="003E023B" w:rsidRDefault="003E023B" w:rsidP="003E023B">
      <w:pPr>
        <w:spacing w:line="400" w:lineRule="exact"/>
        <w:ind w:firstLine="420"/>
        <w:rPr>
          <w:rFonts w:ascii="SimSun" w:eastAsia="SimSun" w:hAnsi="SimSun"/>
        </w:rPr>
      </w:pPr>
      <w:r>
        <w:rPr>
          <w:rFonts w:ascii="SimSun" w:eastAsia="SimSun" w:hAnsi="SimSun" w:hint="eastAsia"/>
        </w:rPr>
        <w:t>（4）完成对多位置多幅值数据变动情况的数据恢复模拟；</w:t>
      </w:r>
    </w:p>
    <w:p w14:paraId="7B95C345" w14:textId="47CC1B1E" w:rsidR="003F4EE7" w:rsidRPr="008D7B4F" w:rsidRDefault="003E023B" w:rsidP="003E023B">
      <w:pPr>
        <w:autoSpaceDE w:val="0"/>
        <w:autoSpaceDN w:val="0"/>
        <w:adjustRightInd w:val="0"/>
        <w:spacing w:line="400" w:lineRule="exact"/>
        <w:ind w:firstLine="420"/>
        <w:rPr>
          <w:rFonts w:ascii="Times" w:hAnsi="Times" w:cs="Times"/>
          <w:color w:val="000000"/>
        </w:rPr>
      </w:pPr>
      <w:r>
        <w:rPr>
          <w:rFonts w:ascii="SimSun" w:eastAsia="SimSun" w:hAnsi="SimSun" w:hint="eastAsia"/>
        </w:rPr>
        <w:t>（5）在上述基础上，又针对不同的ratio比例进行数据恢复模拟（其中ratio代表所恢复的寄存器值总量与所拥有的矩阵行数的比值）。</w:t>
      </w:r>
      <w:r w:rsidR="00E474DB">
        <w:rPr>
          <w:rFonts w:ascii="Times" w:hAnsi="Times" w:cs="Times"/>
          <w:color w:val="000000"/>
        </w:rPr>
        <w:t xml:space="preserve"> </w:t>
      </w:r>
    </w:p>
    <w:p w14:paraId="3B7116BE" w14:textId="77777777" w:rsidR="003F4EE7" w:rsidRDefault="00E474DB">
      <w:pPr>
        <w:pStyle w:val="2"/>
        <w:rPr>
          <w:color w:val="000000" w:themeColor="text1"/>
        </w:rPr>
      </w:pPr>
      <w:bookmarkStart w:id="16" w:name="_Toc509226626"/>
      <w:r>
        <w:rPr>
          <w:color w:val="000000" w:themeColor="text1"/>
        </w:rPr>
        <w:t>1.</w:t>
      </w:r>
      <w:r>
        <w:rPr>
          <w:rFonts w:hint="eastAsia"/>
          <w:color w:val="000000" w:themeColor="text1"/>
        </w:rPr>
        <w:t>5</w:t>
      </w:r>
      <w:r>
        <w:rPr>
          <w:color w:val="000000" w:themeColor="text1"/>
        </w:rPr>
        <w:t>论文结构</w:t>
      </w:r>
      <w:r>
        <w:rPr>
          <w:rFonts w:hint="eastAsia"/>
          <w:color w:val="000000" w:themeColor="text1"/>
        </w:rPr>
        <w:t>安排</w:t>
      </w:r>
      <w:bookmarkEnd w:id="16"/>
    </w:p>
    <w:p w14:paraId="7C82476B" w14:textId="46D1B770" w:rsidR="003F4EE7" w:rsidRDefault="00E474DB">
      <w:pPr>
        <w:autoSpaceDE w:val="0"/>
        <w:autoSpaceDN w:val="0"/>
        <w:adjustRightInd w:val="0"/>
        <w:spacing w:line="400" w:lineRule="exact"/>
        <w:rPr>
          <w:rFonts w:ascii="Times" w:hAnsi="Times" w:cs="Times"/>
          <w:color w:val="000000"/>
        </w:rPr>
      </w:pPr>
      <w:r>
        <w:rPr>
          <w:rFonts w:ascii="Times" w:hAnsi="Times" w:cs="Times"/>
          <w:color w:val="000000"/>
        </w:rPr>
        <w:t xml:space="preserve">    </w:t>
      </w:r>
      <w:r>
        <w:rPr>
          <w:rFonts w:ascii="Times" w:hAnsi="Times" w:cs="Times"/>
          <w:color w:val="000000"/>
        </w:rPr>
        <w:t>本文主要基于</w:t>
      </w:r>
      <w:r w:rsidR="00DD02CF">
        <w:rPr>
          <w:rFonts w:ascii="Times" w:hAnsi="Times" w:cs="Times" w:hint="eastAsia"/>
          <w:color w:val="000000"/>
        </w:rPr>
        <w:t>Matlab</w:t>
      </w:r>
      <w:r w:rsidR="00DD02CF">
        <w:rPr>
          <w:rFonts w:ascii="Times" w:hAnsi="Times" w:cs="Times" w:hint="eastAsia"/>
          <w:color w:val="000000"/>
        </w:rPr>
        <w:t>软件来实现算法的编写，从而对数据进行有效的恢复</w:t>
      </w:r>
      <w:r w:rsidR="00DD02CF">
        <w:rPr>
          <w:rFonts w:ascii="Times" w:hAnsi="Times" w:cs="Times"/>
          <w:color w:val="000000"/>
        </w:rPr>
        <w:t>。</w:t>
      </w:r>
      <w:r w:rsidR="00DD02CF">
        <w:rPr>
          <w:rFonts w:ascii="Times" w:hAnsi="Times" w:cs="Times" w:hint="eastAsia"/>
          <w:color w:val="000000"/>
        </w:rPr>
        <w:t>首先针对无噪声信号进行了准确恢复，在此基础上，针对有噪声情况（主要是单位置多幅值数据变动、多位置单幅值数据变动和多位置多幅值数据变动）进行恢复模拟</w:t>
      </w:r>
      <w:r>
        <w:rPr>
          <w:rFonts w:ascii="Times" w:hAnsi="Times" w:cs="Times"/>
          <w:color w:val="000000"/>
        </w:rPr>
        <w:t>。本文组织结构如下：</w:t>
      </w:r>
      <w:r>
        <w:rPr>
          <w:rFonts w:ascii="Times" w:hAnsi="Times" w:cs="Times"/>
          <w:color w:val="000000"/>
        </w:rPr>
        <w:t xml:space="preserve"> </w:t>
      </w:r>
    </w:p>
    <w:p w14:paraId="2CFAD041" w14:textId="11550835" w:rsidR="003F4EE7" w:rsidRDefault="00DD02CF" w:rsidP="00DD02CF">
      <w:pPr>
        <w:autoSpaceDE w:val="0"/>
        <w:autoSpaceDN w:val="0"/>
        <w:adjustRightInd w:val="0"/>
        <w:spacing w:line="400" w:lineRule="exact"/>
        <w:rPr>
          <w:rFonts w:ascii="Times" w:hAnsi="Times" w:cs="Times"/>
          <w:color w:val="000000"/>
        </w:rPr>
      </w:pPr>
      <w:r>
        <w:rPr>
          <w:rFonts w:ascii="Times" w:hAnsi="Times" w:cs="Times" w:hint="eastAsia"/>
          <w:color w:val="000000"/>
        </w:rPr>
        <w:t xml:space="preserve">    </w:t>
      </w:r>
      <w:r w:rsidR="00E474DB">
        <w:rPr>
          <w:rFonts w:ascii="Times" w:hAnsi="Times" w:cs="Times"/>
          <w:color w:val="000000"/>
        </w:rPr>
        <w:t>第一章：绪论，</w:t>
      </w:r>
      <w:r>
        <w:rPr>
          <w:rFonts w:ascii="Times" w:hAnsi="Times" w:cs="Times" w:hint="eastAsia"/>
          <w:color w:val="000000"/>
        </w:rPr>
        <w:t>主要介绍了本选题的选题背景、选题的研究意义，在此基础上介绍了基于</w:t>
      </w:r>
      <w:r>
        <w:rPr>
          <w:rFonts w:ascii="Times" w:hAnsi="Times" w:cs="Times" w:hint="eastAsia"/>
          <w:color w:val="000000"/>
        </w:rPr>
        <w:t>SEU</w:t>
      </w:r>
      <w:r>
        <w:rPr>
          <w:rFonts w:ascii="Times" w:hAnsi="Times" w:cs="Times" w:hint="eastAsia"/>
          <w:color w:val="000000"/>
        </w:rPr>
        <w:t>的激光故障以及压缩感知的国内外研究现状，最后介绍了本人的研究内容以及本人主要工作概述</w:t>
      </w:r>
      <w:r w:rsidR="00E474DB">
        <w:rPr>
          <w:rFonts w:ascii="Times" w:hAnsi="Times" w:cs="Times"/>
          <w:color w:val="000000"/>
        </w:rPr>
        <w:t>。</w:t>
      </w:r>
      <w:r w:rsidR="00E474DB">
        <w:rPr>
          <w:rFonts w:ascii="Times" w:hAnsi="Times" w:cs="Times"/>
          <w:color w:val="000000"/>
        </w:rPr>
        <w:t xml:space="preserve">     </w:t>
      </w:r>
    </w:p>
    <w:p w14:paraId="2D14152C" w14:textId="173DFB02" w:rsidR="003F4EE7" w:rsidRDefault="00E474DB" w:rsidP="00DD02CF">
      <w:pPr>
        <w:autoSpaceDE w:val="0"/>
        <w:autoSpaceDN w:val="0"/>
        <w:adjustRightInd w:val="0"/>
        <w:spacing w:line="400" w:lineRule="exact"/>
        <w:ind w:firstLine="420"/>
        <w:rPr>
          <w:rFonts w:ascii="Times" w:hAnsi="Times" w:cs="Times"/>
          <w:color w:val="000000"/>
        </w:rPr>
      </w:pPr>
      <w:r>
        <w:rPr>
          <w:rFonts w:ascii="Times" w:hAnsi="Times" w:cs="Times"/>
          <w:color w:val="000000"/>
        </w:rPr>
        <w:lastRenderedPageBreak/>
        <w:t>第二章：介绍了论文的相关</w:t>
      </w:r>
      <w:r w:rsidR="00DD02CF">
        <w:rPr>
          <w:rFonts w:ascii="Times" w:hAnsi="Times" w:cs="Times" w:hint="eastAsia"/>
          <w:color w:val="000000"/>
        </w:rPr>
        <w:t>背景知识</w:t>
      </w:r>
      <w:r>
        <w:rPr>
          <w:rFonts w:ascii="Times" w:hAnsi="Times" w:cs="Times"/>
          <w:color w:val="000000"/>
        </w:rPr>
        <w:t>，主要是</w:t>
      </w:r>
      <w:r w:rsidR="00DD02CF">
        <w:rPr>
          <w:rFonts w:ascii="Times" w:hAnsi="Times" w:cs="Times"/>
          <w:color w:val="000000"/>
        </w:rPr>
        <w:t>介绍了论文中使用到的关键</w:t>
      </w:r>
      <w:r w:rsidR="00DD02CF">
        <w:rPr>
          <w:rFonts w:ascii="Times" w:hAnsi="Times" w:cs="Times" w:hint="eastAsia"/>
          <w:color w:val="000000"/>
        </w:rPr>
        <w:t>原理以及概念</w:t>
      </w:r>
      <w:r>
        <w:rPr>
          <w:rFonts w:ascii="Times" w:hAnsi="Times" w:cs="Times"/>
          <w:color w:val="000000"/>
        </w:rPr>
        <w:t>，</w:t>
      </w:r>
      <w:r w:rsidR="00DD02CF">
        <w:rPr>
          <w:rFonts w:ascii="Times" w:hAnsi="Times" w:cs="Times" w:hint="eastAsia"/>
          <w:color w:val="000000"/>
        </w:rPr>
        <w:t>如单粒子翻转、</w:t>
      </w:r>
      <w:r w:rsidR="00DD02CF">
        <w:rPr>
          <w:rFonts w:ascii="Times" w:hAnsi="Times" w:cs="Times" w:hint="eastAsia"/>
          <w:color w:val="000000"/>
        </w:rPr>
        <w:t>DFT</w:t>
      </w:r>
      <w:r w:rsidR="00DD02CF">
        <w:rPr>
          <w:rFonts w:ascii="Times" w:hAnsi="Times" w:cs="Times" w:hint="eastAsia"/>
          <w:color w:val="000000"/>
        </w:rPr>
        <w:t>、以及压缩感知的相关内容</w:t>
      </w:r>
      <w:r w:rsidR="00A06D73">
        <w:rPr>
          <w:rFonts w:ascii="Times" w:hAnsi="Times" w:cs="Times" w:hint="eastAsia"/>
          <w:color w:val="000000"/>
        </w:rPr>
        <w:t>，最后提出了一种新的集</w:t>
      </w:r>
      <w:r w:rsidR="00A06D73">
        <w:rPr>
          <w:rFonts w:ascii="Times" w:hAnsi="Times" w:cs="Times" w:hint="eastAsia"/>
          <w:color w:val="000000"/>
        </w:rPr>
        <w:t>DFT</w:t>
      </w:r>
      <w:r w:rsidR="00A06D73">
        <w:rPr>
          <w:rFonts w:ascii="Times" w:hAnsi="Times" w:cs="Times" w:hint="eastAsia"/>
          <w:color w:val="000000"/>
        </w:rPr>
        <w:t>和压缩感知相结合的集合检测方法</w:t>
      </w:r>
      <w:r>
        <w:rPr>
          <w:rFonts w:ascii="Times" w:hAnsi="Times" w:cs="Times"/>
          <w:color w:val="000000"/>
        </w:rPr>
        <w:t>。</w:t>
      </w:r>
      <w:r>
        <w:rPr>
          <w:rFonts w:ascii="Times" w:hAnsi="Times" w:cs="Times"/>
          <w:color w:val="000000"/>
        </w:rPr>
        <w:t xml:space="preserve"> </w:t>
      </w:r>
    </w:p>
    <w:p w14:paraId="767CFE5D" w14:textId="4C4526E2" w:rsidR="003F4EE7" w:rsidRDefault="00A06D73">
      <w:pPr>
        <w:autoSpaceDE w:val="0"/>
        <w:autoSpaceDN w:val="0"/>
        <w:adjustRightInd w:val="0"/>
        <w:spacing w:line="400" w:lineRule="exact"/>
        <w:rPr>
          <w:rFonts w:ascii="Times" w:hAnsi="Times" w:cs="Times"/>
          <w:color w:val="000000"/>
        </w:rPr>
      </w:pPr>
      <w:r>
        <w:rPr>
          <w:rFonts w:ascii="Times" w:hAnsi="Times" w:cs="Times"/>
          <w:color w:val="000000"/>
        </w:rPr>
        <w:t> </w:t>
      </w:r>
      <w:r>
        <w:rPr>
          <w:rFonts w:ascii="Times" w:hAnsi="Times" w:cs="Times"/>
          <w:color w:val="000000"/>
        </w:rPr>
        <w:tab/>
      </w:r>
      <w:r w:rsidR="00E474DB">
        <w:rPr>
          <w:rFonts w:ascii="Times" w:hAnsi="Times" w:cs="Times"/>
          <w:color w:val="000000"/>
        </w:rPr>
        <w:t>第三章：</w:t>
      </w:r>
      <w:r>
        <w:rPr>
          <w:rFonts w:ascii="Times" w:hAnsi="Times" w:cs="Times" w:hint="eastAsia"/>
          <w:color w:val="000000"/>
        </w:rPr>
        <w:t>主要是本文中所用到的研究方案和技术路线。</w:t>
      </w:r>
      <w:r w:rsidR="00E474DB">
        <w:rPr>
          <w:rFonts w:ascii="Times" w:hAnsi="Times" w:cs="Times"/>
          <w:color w:val="000000"/>
        </w:rPr>
        <w:t>。</w:t>
      </w:r>
      <w:r w:rsidR="00E474DB">
        <w:rPr>
          <w:rFonts w:ascii="Times" w:hAnsi="Times" w:cs="Times"/>
          <w:color w:val="000000"/>
        </w:rPr>
        <w:t xml:space="preserve"> </w:t>
      </w:r>
    </w:p>
    <w:p w14:paraId="34373DA2" w14:textId="2D58FB0E" w:rsidR="003F4EE7" w:rsidRDefault="00E474DB" w:rsidP="00A06D73">
      <w:pPr>
        <w:autoSpaceDE w:val="0"/>
        <w:autoSpaceDN w:val="0"/>
        <w:adjustRightInd w:val="0"/>
        <w:spacing w:line="400" w:lineRule="exact"/>
        <w:ind w:firstLine="420"/>
        <w:rPr>
          <w:rFonts w:ascii="Times" w:hAnsi="Times" w:cs="Times"/>
          <w:color w:val="000000"/>
        </w:rPr>
      </w:pPr>
      <w:r>
        <w:rPr>
          <w:rFonts w:ascii="Times" w:hAnsi="Times" w:cs="Times"/>
          <w:color w:val="000000"/>
        </w:rPr>
        <w:t>第四章：</w:t>
      </w:r>
      <w:r w:rsidR="00A06D73">
        <w:rPr>
          <w:rFonts w:ascii="Times" w:hAnsi="Times" w:cs="Times" w:hint="eastAsia"/>
          <w:color w:val="000000"/>
        </w:rPr>
        <w:t>给出了具体的解决方案，包括如何对问题进行定义、定义后不相关部分的检测、</w:t>
      </w:r>
      <w:r w:rsidR="00A06D73">
        <w:rPr>
          <w:rFonts w:ascii="Times" w:hAnsi="Times" w:cs="Times" w:hint="eastAsia"/>
          <w:color w:val="000000"/>
        </w:rPr>
        <w:t>SET</w:t>
      </w:r>
      <w:r w:rsidR="00A06D73">
        <w:rPr>
          <w:rFonts w:ascii="Times" w:hAnsi="Times" w:cs="Times" w:hint="eastAsia"/>
          <w:color w:val="000000"/>
        </w:rPr>
        <w:t>数量的收集以及基于压缩感知和</w:t>
      </w:r>
      <w:r w:rsidR="00A06D73">
        <w:rPr>
          <w:rFonts w:ascii="Times" w:hAnsi="Times" w:cs="Times" w:hint="eastAsia"/>
          <w:color w:val="000000"/>
        </w:rPr>
        <w:t>DFT</w:t>
      </w:r>
      <w:r w:rsidR="00A06D73">
        <w:rPr>
          <w:rFonts w:ascii="Times" w:hAnsi="Times" w:cs="Times" w:hint="eastAsia"/>
          <w:color w:val="000000"/>
        </w:rPr>
        <w:t>的识别与定位方法</w:t>
      </w:r>
      <w:r w:rsidR="00A06D73">
        <w:rPr>
          <w:rFonts w:ascii="Times" w:hAnsi="Times" w:cs="Times"/>
          <w:color w:val="000000"/>
        </w:rPr>
        <w:t>。</w:t>
      </w:r>
      <w:r w:rsidR="00A06D73">
        <w:rPr>
          <w:rFonts w:ascii="Times" w:hAnsi="Times" w:cs="Times" w:hint="eastAsia"/>
          <w:color w:val="000000"/>
        </w:rPr>
        <w:t>最后介绍了可测性设计的相关内容。</w:t>
      </w:r>
    </w:p>
    <w:p w14:paraId="46442F77" w14:textId="02893716" w:rsidR="003F4EE7" w:rsidRDefault="00E474DB" w:rsidP="00A06D73">
      <w:pPr>
        <w:autoSpaceDE w:val="0"/>
        <w:autoSpaceDN w:val="0"/>
        <w:adjustRightInd w:val="0"/>
        <w:spacing w:line="400" w:lineRule="exact"/>
        <w:ind w:firstLine="420"/>
        <w:rPr>
          <w:rFonts w:ascii="Times" w:hAnsi="Times" w:cs="Times"/>
          <w:color w:val="000000"/>
        </w:rPr>
      </w:pPr>
      <w:r>
        <w:rPr>
          <w:rFonts w:ascii="Times" w:hAnsi="Times" w:cs="Times"/>
          <w:color w:val="000000"/>
        </w:rPr>
        <w:t>第五章：</w:t>
      </w:r>
      <w:r w:rsidR="00E015BC">
        <w:rPr>
          <w:rFonts w:ascii="Times" w:hAnsi="Times" w:cs="Times" w:hint="eastAsia"/>
          <w:color w:val="000000"/>
        </w:rPr>
        <w:t>给出了一个较为详细的数据分析，通过该分析可以得到一些较为有用的结论</w:t>
      </w:r>
      <w:r w:rsidR="00E015BC">
        <w:rPr>
          <w:rFonts w:ascii="Times" w:hAnsi="Times" w:cs="Times"/>
          <w:color w:val="000000"/>
        </w:rPr>
        <w:t>。</w:t>
      </w:r>
    </w:p>
    <w:p w14:paraId="4684E767" w14:textId="4B25C1D0" w:rsidR="00A06D73" w:rsidRDefault="00E474DB" w:rsidP="00A06D73">
      <w:pPr>
        <w:autoSpaceDE w:val="0"/>
        <w:autoSpaceDN w:val="0"/>
        <w:adjustRightInd w:val="0"/>
        <w:spacing w:line="400" w:lineRule="exact"/>
        <w:ind w:firstLine="420"/>
        <w:rPr>
          <w:rFonts w:ascii="Times" w:hAnsi="Times" w:cs="Times"/>
          <w:color w:val="000000"/>
        </w:rPr>
      </w:pPr>
      <w:r>
        <w:rPr>
          <w:rFonts w:ascii="Times" w:hAnsi="Times" w:cs="Times"/>
          <w:color w:val="000000"/>
        </w:rPr>
        <w:t>第六章：</w:t>
      </w:r>
      <w:r w:rsidR="00E015BC">
        <w:rPr>
          <w:rFonts w:ascii="Times" w:hAnsi="Times" w:cs="Times" w:hint="eastAsia"/>
          <w:color w:val="000000"/>
        </w:rPr>
        <w:t>给出了通过实验所得到的相关结果，并且详细列出了不同情况下的实验结果情况。</w:t>
      </w:r>
      <w:r>
        <w:rPr>
          <w:rFonts w:ascii="Times" w:hAnsi="Times" w:cs="Times"/>
          <w:color w:val="000000"/>
        </w:rPr>
        <w:t xml:space="preserve"> </w:t>
      </w:r>
    </w:p>
    <w:p w14:paraId="17A4501E" w14:textId="73AE36BA" w:rsidR="003F4EE7" w:rsidRDefault="00E474DB" w:rsidP="00A06D73">
      <w:pPr>
        <w:autoSpaceDE w:val="0"/>
        <w:autoSpaceDN w:val="0"/>
        <w:adjustRightInd w:val="0"/>
        <w:spacing w:line="400" w:lineRule="exact"/>
        <w:ind w:firstLine="420"/>
        <w:rPr>
          <w:rFonts w:ascii="Times" w:hAnsi="Times" w:cs="Times"/>
          <w:color w:val="000000"/>
        </w:rPr>
      </w:pPr>
      <w:r>
        <w:rPr>
          <w:rFonts w:ascii="Times" w:hAnsi="Times" w:cs="Times"/>
          <w:color w:val="000000"/>
        </w:rPr>
        <w:t>第七章：总结与展望，对本文的相关工作做出总结并对下一步工作进行展望。</w:t>
      </w:r>
      <w:r>
        <w:rPr>
          <w:rFonts w:ascii="Times" w:hAnsi="Times" w:cs="Times"/>
          <w:color w:val="000000"/>
        </w:rPr>
        <w:t xml:space="preserve"> </w:t>
      </w:r>
    </w:p>
    <w:p w14:paraId="15A24D18" w14:textId="77777777" w:rsidR="003F4EE7" w:rsidRDefault="00E474DB">
      <w:pPr>
        <w:pStyle w:val="2"/>
      </w:pPr>
      <w:bookmarkStart w:id="17" w:name="_Toc509226627"/>
      <w:r>
        <w:rPr>
          <w:rFonts w:hint="eastAsia"/>
        </w:rPr>
        <w:t>1.6</w:t>
      </w:r>
      <w:r>
        <w:rPr>
          <w:rFonts w:hint="eastAsia"/>
        </w:rPr>
        <w:t>本章小结</w:t>
      </w:r>
      <w:bookmarkEnd w:id="17"/>
    </w:p>
    <w:p w14:paraId="0E743C0E" w14:textId="55118BE6" w:rsidR="003F4EE7" w:rsidRDefault="00E474DB">
      <w:pPr>
        <w:widowControl w:val="0"/>
        <w:spacing w:line="400" w:lineRule="exact"/>
        <w:ind w:firstLineChars="200" w:firstLine="480"/>
        <w:jc w:val="both"/>
        <w:rPr>
          <w:kern w:val="2"/>
        </w:rPr>
      </w:pPr>
      <w:r>
        <w:rPr>
          <w:rFonts w:hint="eastAsia"/>
          <w:kern w:val="2"/>
        </w:rPr>
        <w:t>本章主要阐述了</w:t>
      </w:r>
      <w:r w:rsidR="00A26114">
        <w:rPr>
          <w:rFonts w:hint="eastAsia"/>
          <w:kern w:val="2"/>
        </w:rPr>
        <w:t>本文</w:t>
      </w:r>
      <w:r>
        <w:rPr>
          <w:rFonts w:hint="eastAsia"/>
          <w:kern w:val="2"/>
        </w:rPr>
        <w:t>的研究背景、意义和当前的</w:t>
      </w:r>
      <w:r w:rsidR="00C73573">
        <w:rPr>
          <w:rFonts w:hint="eastAsia"/>
          <w:kern w:val="2"/>
        </w:rPr>
        <w:t>国内外</w:t>
      </w:r>
      <w:r>
        <w:rPr>
          <w:rFonts w:hint="eastAsia"/>
          <w:kern w:val="2"/>
        </w:rPr>
        <w:t>研究现状，阐述了</w:t>
      </w:r>
      <w:r w:rsidR="00C73573">
        <w:rPr>
          <w:rFonts w:hint="eastAsia"/>
          <w:kern w:val="2"/>
        </w:rPr>
        <w:t>本人的主要工作和本人的研究内容</w:t>
      </w:r>
      <w:r>
        <w:rPr>
          <w:rFonts w:hint="eastAsia"/>
          <w:kern w:val="2"/>
        </w:rPr>
        <w:t>，最后对论文的组织结构进行了介绍，使得读者对论文的结构可以一目了然。</w:t>
      </w:r>
      <w:r>
        <w:rPr>
          <w:kern w:val="2"/>
        </w:rPr>
        <w:br w:type="page"/>
      </w:r>
    </w:p>
    <w:p w14:paraId="1C30B09E" w14:textId="77777777" w:rsidR="003F4EE7" w:rsidRDefault="003F4EE7">
      <w:pPr>
        <w:rPr>
          <w:sz w:val="2"/>
        </w:rPr>
      </w:pPr>
    </w:p>
    <w:p w14:paraId="12F45479" w14:textId="175E411A" w:rsidR="003F4EE7" w:rsidRDefault="00E474DB">
      <w:pPr>
        <w:pStyle w:val="1"/>
        <w:rPr>
          <w:rFonts w:ascii="黑体" w:hAnsi="黑体" w:cs="Times New Roman"/>
          <w:lang w:val="en-US"/>
        </w:rPr>
      </w:pPr>
      <w:bookmarkStart w:id="18" w:name="_Toc509226628"/>
      <w:r>
        <w:rPr>
          <w:rFonts w:ascii="黑体" w:hAnsi="黑体" w:cs="Times New Roman"/>
          <w:lang w:val="en-US"/>
        </w:rPr>
        <w:t>第2章 相关</w:t>
      </w:r>
      <w:r w:rsidR="00C73573">
        <w:rPr>
          <w:rFonts w:ascii="黑体" w:hAnsi="黑体" w:cs="Times New Roman" w:hint="eastAsia"/>
          <w:lang w:val="en-US"/>
        </w:rPr>
        <w:t>背景知识概述</w:t>
      </w:r>
      <w:bookmarkEnd w:id="18"/>
    </w:p>
    <w:p w14:paraId="7BB1477F" w14:textId="70D54AFA" w:rsidR="003F4EE7" w:rsidRDefault="00E474DB" w:rsidP="00C73573">
      <w:pPr>
        <w:pStyle w:val="2"/>
      </w:pPr>
      <w:bookmarkStart w:id="19" w:name="_Toc509226629"/>
      <w:r>
        <w:t>2.</w:t>
      </w:r>
      <w:r>
        <w:rPr>
          <w:rFonts w:hint="eastAsia"/>
        </w:rPr>
        <w:t>1</w:t>
      </w:r>
      <w:r>
        <w:t> </w:t>
      </w:r>
      <w:r w:rsidR="00C73573">
        <w:rPr>
          <w:rFonts w:hint="eastAsia"/>
        </w:rPr>
        <w:t>单粒子翻转（</w:t>
      </w:r>
      <w:r w:rsidR="00C73573" w:rsidRPr="00E52D52">
        <w:t>The single-event-upset</w:t>
      </w:r>
      <w:r w:rsidR="00C73573">
        <w:rPr>
          <w:rFonts w:hint="eastAsia"/>
        </w:rPr>
        <w:t>）</w:t>
      </w:r>
      <w:bookmarkEnd w:id="19"/>
    </w:p>
    <w:p w14:paraId="5C41909A" w14:textId="3C8B2AEE" w:rsidR="00C73573" w:rsidRDefault="00C73573" w:rsidP="00C73573">
      <w:pPr>
        <w:spacing w:line="400" w:lineRule="exact"/>
        <w:ind w:firstLine="420"/>
        <w:rPr>
          <w:rFonts w:ascii="SimSun" w:eastAsia="SimSun" w:hAnsi="SimSun"/>
        </w:rPr>
      </w:pPr>
      <w:r w:rsidRPr="00C070C0">
        <w:rPr>
          <w:rFonts w:ascii="SimSun" w:eastAsia="SimSun" w:hAnsi="SimSun"/>
        </w:rPr>
        <w:t>单粒子翻转（SEU）：辐射诱导ER在微电子电路引起的误差当带电粒子（通常是从辐射带或从宇宙射线通过电离介质）通过它们传递能量的损失，留下的电子-空穴对</w:t>
      </w:r>
    </w:p>
    <w:p w14:paraId="5A5545A7" w14:textId="41FAC9D2" w:rsidR="00C73573" w:rsidRPr="00692A8D" w:rsidRDefault="00C73573" w:rsidP="00C73573">
      <w:pPr>
        <w:spacing w:line="400" w:lineRule="exact"/>
        <w:ind w:firstLine="420"/>
        <w:rPr>
          <w:rFonts w:ascii="SimSun" w:eastAsia="SimSun" w:hAnsi="SimSun"/>
        </w:rPr>
      </w:pPr>
      <w:r w:rsidRPr="00692A8D">
        <w:rPr>
          <w:rFonts w:ascii="SimSun" w:eastAsia="SimSun" w:hAnsi="SimSun"/>
        </w:rPr>
        <w:t>随着CMOS技术的发展</w:t>
      </w:r>
      <w:r w:rsidRPr="00692A8D">
        <w:rPr>
          <w:rFonts w:ascii="SimSun" w:eastAsia="SimSun" w:hAnsi="SimSun" w:hint="eastAsia"/>
        </w:rPr>
        <w:t>，</w:t>
      </w:r>
      <w:r>
        <w:rPr>
          <w:rFonts w:ascii="SimSun" w:eastAsia="SimSun" w:hAnsi="SimSun"/>
        </w:rPr>
        <w:t>可靠性已成为下一代系统发展的一大瓶颈。技术趋势，如晶体管</w:t>
      </w:r>
      <w:r w:rsidRPr="00692A8D">
        <w:rPr>
          <w:rFonts w:ascii="SimSun" w:eastAsia="SimSun" w:hAnsi="SimSun"/>
        </w:rPr>
        <w:t>规模，新材料的使用，以及片上体系结构，继续增加系统对软错误的敏感性。这些错误是随机的，与永久性硬件故障无关。它们的原因可能是内部的（例如，互连耦合）或外部（例如，宇宙辐射）。为了满足系统可靠性要求，电路设计者和测试工程师必须掌握软错误的基本知识。</w:t>
      </w:r>
      <w:r>
        <w:rPr>
          <w:rFonts w:ascii="SimSun" w:eastAsia="SimSun" w:hAnsi="SimSun"/>
        </w:rPr>
        <w:t>本部分</w:t>
      </w:r>
      <w:r w:rsidRPr="00692A8D">
        <w:rPr>
          <w:rFonts w:ascii="SimSun" w:eastAsia="SimSun" w:hAnsi="SimSun"/>
        </w:rPr>
        <w:t>对辐射引起的单粒子翻转现象进行了研究，这是软错误的一个主要来源。</w:t>
      </w:r>
      <w:r>
        <w:rPr>
          <w:rFonts w:ascii="SimSun" w:eastAsia="SimSun" w:hAnsi="SimSun"/>
        </w:rPr>
        <w:t>本部分</w:t>
      </w:r>
      <w:r w:rsidRPr="00692A8D">
        <w:rPr>
          <w:rFonts w:ascii="SimSun" w:eastAsia="SimSun" w:hAnsi="SimSun"/>
        </w:rPr>
        <w:t>总结了硅的基本辐射机制和由此产生的软误差。说明了具有时间和空间冗余的软错误缓解技术。</w:t>
      </w:r>
    </w:p>
    <w:p w14:paraId="145DEC1D" w14:textId="4380B8FB" w:rsidR="00C73573" w:rsidRPr="00692A8D" w:rsidRDefault="00C73573" w:rsidP="00C73573">
      <w:pPr>
        <w:pStyle w:val="3"/>
      </w:pPr>
      <w:bookmarkStart w:id="20" w:name="_Toc509226630"/>
      <w:r>
        <w:rPr>
          <w:rFonts w:hint="eastAsia"/>
        </w:rPr>
        <w:t xml:space="preserve">2.1.1 </w:t>
      </w:r>
      <w:r>
        <w:rPr>
          <w:rFonts w:hint="eastAsia"/>
        </w:rPr>
        <w:t>简介</w:t>
      </w:r>
      <w:bookmarkEnd w:id="20"/>
    </w:p>
    <w:p w14:paraId="7237E335" w14:textId="1D21946A" w:rsidR="00C73573" w:rsidRDefault="00C73573" w:rsidP="00C73573">
      <w:pPr>
        <w:spacing w:line="400" w:lineRule="exact"/>
        <w:ind w:firstLine="420"/>
        <w:rPr>
          <w:rFonts w:ascii="SimSun" w:eastAsia="SimSun" w:hAnsi="SimSun"/>
        </w:rPr>
      </w:pPr>
      <w:r w:rsidRPr="00692A8D">
        <w:rPr>
          <w:rFonts w:ascii="SimSun" w:eastAsia="SimSun" w:hAnsi="SimSun"/>
        </w:rPr>
        <w:t>从</w:t>
      </w:r>
      <w:r>
        <w:rPr>
          <w:rFonts w:ascii="SimSun" w:eastAsia="SimSun" w:hAnsi="SimSun" w:hint="eastAsia"/>
        </w:rPr>
        <w:t>有</w:t>
      </w:r>
      <w:r w:rsidRPr="00692A8D">
        <w:rPr>
          <w:rFonts w:ascii="SimSun" w:eastAsia="SimSun" w:hAnsi="SimSun"/>
        </w:rPr>
        <w:t>记录的历史开始，</w:t>
      </w:r>
      <w:r>
        <w:rPr>
          <w:rFonts w:ascii="SimSun" w:eastAsia="SimSun" w:hAnsi="SimSun" w:hint="eastAsia"/>
        </w:rPr>
        <w:t>人类被认为影响着地球上的生命体</w:t>
      </w:r>
      <w:r w:rsidRPr="00692A8D">
        <w:rPr>
          <w:rFonts w:ascii="SimSun" w:eastAsia="SimSun" w:hAnsi="SimSun"/>
        </w:rPr>
        <w:t>。包括电子学在内的机器被认为是科学的对象，其命运是由人控制的。因此，尽管</w:t>
      </w:r>
      <w:r>
        <w:rPr>
          <w:rFonts w:ascii="SimSun" w:eastAsia="SimSun" w:hAnsi="SimSun"/>
        </w:rPr>
        <w:t>本部分</w:t>
      </w:r>
      <w:r w:rsidRPr="00692A8D">
        <w:rPr>
          <w:rFonts w:ascii="SimSun" w:eastAsia="SimSun" w:hAnsi="SimSun"/>
        </w:rPr>
        <w:t>知道制造的确切日期和时间，但</w:t>
      </w:r>
      <w:r>
        <w:rPr>
          <w:rFonts w:ascii="SimSun" w:eastAsia="SimSun" w:hAnsi="SimSun"/>
        </w:rPr>
        <w:t>本部分</w:t>
      </w:r>
      <w:r w:rsidRPr="00692A8D">
        <w:rPr>
          <w:rFonts w:ascii="SimSun" w:eastAsia="SimSun" w:hAnsi="SimSun"/>
        </w:rPr>
        <w:t>并不为机器起草天宫图。然而，最近，</w:t>
      </w:r>
      <w:r>
        <w:rPr>
          <w:rFonts w:ascii="SimSun" w:eastAsia="SimSun" w:hAnsi="SimSun"/>
        </w:rPr>
        <w:t>本部分</w:t>
      </w:r>
      <w:r w:rsidRPr="00692A8D">
        <w:rPr>
          <w:rFonts w:ascii="SimSun" w:eastAsia="SimSun" w:hAnsi="SimSun"/>
        </w:rPr>
        <w:t>开始注意到最先进的电子电路</w:t>
      </w:r>
      <w:r>
        <w:rPr>
          <w:rFonts w:ascii="SimSun" w:eastAsia="SimSun" w:hAnsi="SimSun"/>
        </w:rPr>
        <w:t>中的某些行为，它们的起因是外部的，是本部分地球以外的天体。单就</w:t>
      </w:r>
      <w:r>
        <w:rPr>
          <w:rFonts w:ascii="SimSun" w:eastAsia="SimSun" w:hAnsi="SimSun" w:hint="eastAsia"/>
        </w:rPr>
        <w:t>单粒子翻转</w:t>
      </w:r>
      <w:r w:rsidRPr="00692A8D">
        <w:rPr>
          <w:rFonts w:ascii="SimSun" w:eastAsia="SimSun" w:hAnsi="SimSun"/>
        </w:rPr>
        <w:t>（SEU）现象，这种非永久性（即随机或软）的错误行为被称为，在数字系统中影响现代纳米电子器件。</w:t>
      </w:r>
      <w:r>
        <w:rPr>
          <w:rFonts w:ascii="SimSun" w:eastAsia="SimSun" w:hAnsi="SimSun"/>
        </w:rPr>
        <w:t>本部分</w:t>
      </w:r>
      <w:r w:rsidRPr="00692A8D">
        <w:rPr>
          <w:rFonts w:ascii="SimSun" w:eastAsia="SimSun" w:hAnsi="SimSun"/>
        </w:rPr>
        <w:t>相信，SEU将在未来承担更重要</w:t>
      </w:r>
      <w:r>
        <w:rPr>
          <w:rFonts w:ascii="SimSun" w:eastAsia="SimSun" w:hAnsi="SimSun" w:hint="eastAsia"/>
        </w:rPr>
        <w:t>的角色</w:t>
      </w:r>
      <w:r w:rsidRPr="00692A8D">
        <w:rPr>
          <w:rFonts w:ascii="SimSun" w:eastAsia="SimSun" w:hAnsi="SimSun"/>
        </w:rPr>
        <w:t>。通过查阅过去半个世纪的文献，</w:t>
      </w:r>
      <w:r>
        <w:rPr>
          <w:rFonts w:ascii="SimSun" w:eastAsia="SimSun" w:hAnsi="SimSun"/>
        </w:rPr>
        <w:t>本部分</w:t>
      </w:r>
      <w:r w:rsidRPr="00692A8D">
        <w:rPr>
          <w:rFonts w:ascii="SimSun" w:eastAsia="SimSun" w:hAnsi="SimSun"/>
        </w:rPr>
        <w:t>提供必要的要点，使读者能够方便地融入其中，帮助读者成为一个有效的贡献者。</w:t>
      </w:r>
    </w:p>
    <w:p w14:paraId="57818F79" w14:textId="77777777" w:rsidR="00F45B1D" w:rsidRPr="00F45B1D" w:rsidRDefault="00F45B1D" w:rsidP="00F45B1D">
      <w:pPr>
        <w:spacing w:line="400" w:lineRule="exact"/>
        <w:ind w:firstLine="420"/>
        <w:rPr>
          <w:rFonts w:ascii="SimSun" w:eastAsia="SimSun" w:hAnsi="SimSun"/>
        </w:rPr>
      </w:pPr>
      <w:r w:rsidRPr="00F45B1D">
        <w:rPr>
          <w:rFonts w:ascii="SimSun" w:eastAsia="SimSun" w:hAnsi="SimSun" w:hint="eastAsia"/>
        </w:rPr>
        <w:t>单粒子效应导致的</w:t>
      </w:r>
      <w:r w:rsidRPr="00F45B1D">
        <w:rPr>
          <w:rFonts w:ascii="SimSun" w:eastAsia="SimSun" w:hAnsi="SimSun"/>
        </w:rPr>
        <w:t>故障</w:t>
      </w:r>
      <w:r w:rsidRPr="00F45B1D">
        <w:rPr>
          <w:rFonts w:ascii="SimSun" w:eastAsia="SimSun" w:hAnsi="SimSun" w:hint="eastAsia"/>
        </w:rPr>
        <w:t>也</w:t>
      </w:r>
      <w:r w:rsidRPr="00F45B1D">
        <w:rPr>
          <w:rFonts w:ascii="SimSun" w:eastAsia="SimSun" w:hAnsi="SimSun"/>
        </w:rPr>
        <w:t>已成为密码安全芯片的重要威胁</w:t>
      </w:r>
      <w:r w:rsidRPr="00F45B1D">
        <w:rPr>
          <w:rFonts w:ascii="SimSun" w:eastAsia="SimSun" w:hAnsi="SimSun" w:hint="eastAsia"/>
        </w:rPr>
        <w:t>。</w:t>
      </w:r>
      <w:r w:rsidRPr="00F45B1D">
        <w:rPr>
          <w:rFonts w:ascii="SimSun" w:eastAsia="SimSun" w:hAnsi="SimSun"/>
        </w:rPr>
        <w:t>密码芯片可以执行复杂的加解密算法，如对称算法或公钥算法等。密码芯片中有密钥保护机制，将密钥存放在特殊的存储区，不通过通讯接口向外传输。密码芯片大量地存在于电子产品中，比如信用卡、手机SIM 卡、无线网卡、RFID、USB Key、TPM（可信平台模块）等。 因此密码芯片已经成为保证信息安全的可靠途径之一。</w:t>
      </w:r>
    </w:p>
    <w:p w14:paraId="2C475E42" w14:textId="206A0BCC" w:rsidR="00F45B1D" w:rsidRPr="00692A8D" w:rsidRDefault="00F45B1D" w:rsidP="00F45B1D">
      <w:pPr>
        <w:spacing w:line="400" w:lineRule="exact"/>
        <w:ind w:firstLine="420"/>
        <w:rPr>
          <w:rFonts w:ascii="SimSun" w:eastAsia="SimSun" w:hAnsi="SimSun"/>
        </w:rPr>
      </w:pPr>
      <w:r w:rsidRPr="00F45B1D">
        <w:rPr>
          <w:rFonts w:ascii="SimSun" w:eastAsia="SimSun" w:hAnsi="SimSun"/>
        </w:rPr>
        <w:t>攻击者对密码芯片进行非法读取、分析、解剖等手段，以期获得有用信息和非法利益。</w:t>
      </w:r>
      <w:r w:rsidRPr="00F45B1D">
        <w:rPr>
          <w:rFonts w:ascii="SimSun" w:eastAsia="SimSun" w:hAnsi="SimSun" w:hint="eastAsia"/>
        </w:rPr>
        <w:t>2</w:t>
      </w:r>
      <w:r w:rsidRPr="00F45B1D">
        <w:rPr>
          <w:rFonts w:ascii="SimSun" w:eastAsia="SimSun" w:hAnsi="SimSun"/>
        </w:rPr>
        <w:t>002年英国学者Sergei Skorobogatov发现的激光故障注入攻击（Laser Fault Injection，LFI）成为极具威胁的故障注入攻击方法 [</w:t>
      </w:r>
      <w:r w:rsidRPr="00F45B1D">
        <w:rPr>
          <w:rFonts w:ascii="SimSun" w:eastAsia="SimSun" w:hAnsi="SimSun" w:hint="eastAsia"/>
        </w:rPr>
        <w:t>9</w:t>
      </w:r>
      <w:r w:rsidRPr="00F45B1D">
        <w:rPr>
          <w:rFonts w:ascii="SimSun" w:eastAsia="SimSun" w:hAnsi="SimSun"/>
        </w:rPr>
        <w:t>]。图</w:t>
      </w:r>
      <w:r w:rsidRPr="00F45B1D">
        <w:rPr>
          <w:rFonts w:ascii="SimSun" w:eastAsia="SimSun" w:hAnsi="SimSun" w:hint="eastAsia"/>
        </w:rPr>
        <w:lastRenderedPageBreak/>
        <w:t>二</w:t>
      </w:r>
      <w:r w:rsidRPr="00F45B1D">
        <w:rPr>
          <w:rFonts w:ascii="SimSun" w:eastAsia="SimSun" w:hAnsi="SimSun"/>
        </w:rPr>
        <w:t>所示为Skorobogatov发表的对SRAM的激光故障注入攻击。激光聚焦后的光点如图</w:t>
      </w:r>
      <w:r w:rsidRPr="00F45B1D">
        <w:rPr>
          <w:rFonts w:ascii="SimSun" w:eastAsia="SimSun" w:hAnsi="SimSun" w:hint="eastAsia"/>
        </w:rPr>
        <w:t>二</w:t>
      </w:r>
      <w:r w:rsidRPr="00F45B1D">
        <w:rPr>
          <w:rFonts w:ascii="SimSun" w:eastAsia="SimSun" w:hAnsi="SimSun"/>
        </w:rPr>
        <w:t>(a)的白圈所示，能把逻辑状态由“1”改为“0”，或保持“0”，如果激光聚焦后的光点如图</w:t>
      </w:r>
      <w:r w:rsidRPr="00F45B1D">
        <w:rPr>
          <w:rFonts w:ascii="SimSun" w:eastAsia="SimSun" w:hAnsi="SimSun" w:hint="eastAsia"/>
        </w:rPr>
        <w:t>二</w:t>
      </w:r>
      <w:r w:rsidRPr="00F45B1D">
        <w:rPr>
          <w:rFonts w:ascii="SimSun" w:eastAsia="SimSun" w:hAnsi="SimSun"/>
        </w:rPr>
        <w:t>(a)的黑圈所示，能把逻辑状态由“0”改为“1”，或保持“1”。其后的研究表明，激光也能对逻辑电路产生影响，攻击者仅需少量错误结果，将其与正确结果对比分析，即可得出部分甚至全部密钥比特位信息。</w:t>
      </w:r>
    </w:p>
    <w:p w14:paraId="595FF49D" w14:textId="77777777" w:rsidR="00C73573" w:rsidRPr="00692A8D" w:rsidRDefault="00C73573" w:rsidP="00C73573">
      <w:pPr>
        <w:spacing w:line="400" w:lineRule="exact"/>
        <w:ind w:firstLine="420"/>
        <w:rPr>
          <w:rFonts w:ascii="SimSun" w:eastAsia="SimSun" w:hAnsi="SimSun"/>
        </w:rPr>
      </w:pPr>
      <w:r>
        <w:rPr>
          <w:rFonts w:ascii="SimSun" w:eastAsia="SimSun" w:hAnsi="SimSun"/>
        </w:rPr>
        <w:t>本部分</w:t>
      </w:r>
      <w:r w:rsidRPr="00692A8D">
        <w:rPr>
          <w:rFonts w:ascii="SimSun" w:eastAsia="SimSun" w:hAnsi="SimSun"/>
        </w:rPr>
        <w:t>将目前的SEU现象最新的认识。遵循历史</w:t>
      </w:r>
      <w:r>
        <w:rPr>
          <w:rFonts w:ascii="SimSun" w:eastAsia="SimSun" w:hAnsi="SimSun" w:hint="eastAsia"/>
        </w:rPr>
        <w:t>纪录的方式</w:t>
      </w:r>
      <w:r w:rsidRPr="00692A8D">
        <w:rPr>
          <w:rFonts w:ascii="SimSun" w:eastAsia="SimSun" w:hAnsi="SimSun"/>
        </w:rPr>
        <w:t>，总结基本辐射机制的概念，</w:t>
      </w:r>
      <w:r>
        <w:rPr>
          <w:rFonts w:ascii="SimSun" w:eastAsia="SimSun" w:hAnsi="SimSun" w:hint="eastAsia"/>
        </w:rPr>
        <w:t>第三部分</w:t>
      </w:r>
      <w:r w:rsidRPr="00692A8D">
        <w:rPr>
          <w:rFonts w:ascii="SimSun" w:eastAsia="SimSun" w:hAnsi="SimSun"/>
        </w:rPr>
        <w:t>说明软错误发生在软错误的缓解技术，</w:t>
      </w:r>
      <w:r>
        <w:rPr>
          <w:rFonts w:ascii="SimSun" w:eastAsia="SimSun" w:hAnsi="SimSun" w:hint="eastAsia"/>
        </w:rPr>
        <w:t>第四部分将介绍一些避免软错误的方法。</w:t>
      </w:r>
    </w:p>
    <w:p w14:paraId="6F8F9AFB" w14:textId="0D1EAD9A" w:rsidR="00C73573" w:rsidRPr="00C73573" w:rsidRDefault="00C73573" w:rsidP="00C73573">
      <w:pPr>
        <w:pStyle w:val="3"/>
      </w:pPr>
      <w:bookmarkStart w:id="21" w:name="_Toc509226631"/>
      <w:r>
        <w:rPr>
          <w:rFonts w:hint="eastAsia"/>
        </w:rPr>
        <w:t>2.1.2</w:t>
      </w:r>
      <w:r>
        <w:t xml:space="preserve"> </w:t>
      </w:r>
      <w:r>
        <w:t>历史</w:t>
      </w:r>
      <w:r>
        <w:rPr>
          <w:rFonts w:hint="eastAsia"/>
        </w:rPr>
        <w:t>纪录</w:t>
      </w:r>
      <w:bookmarkEnd w:id="21"/>
    </w:p>
    <w:p w14:paraId="73398305" w14:textId="77777777" w:rsidR="00C73573" w:rsidRPr="00692A8D" w:rsidRDefault="00C73573" w:rsidP="00C73573">
      <w:pPr>
        <w:spacing w:line="400" w:lineRule="exact"/>
        <w:ind w:firstLine="420"/>
        <w:rPr>
          <w:rFonts w:ascii="SimSun" w:eastAsia="SimSun" w:hAnsi="SimSun"/>
        </w:rPr>
      </w:pPr>
      <w:r w:rsidRPr="00692A8D">
        <w:rPr>
          <w:rFonts w:ascii="SimSun" w:eastAsia="SimSun" w:hAnsi="SimSun"/>
        </w:rPr>
        <w:t>近半个世纪以来，电气、航天、核和辐射工程师一直在研究软错误。在1954至1957年间，在地面核试验期间报告了数字电子的故障。这些被视为在监测设备的电子异常，因为它们是随机的，其原因不能追溯到任何硬件故障。也许第一篇关于宇宙射线对电子的作用是由Wallmark和马库斯。在最近的文献引用，这些作者预言的宇宙射线将开始困扰电路由于重电离粒子撞击、宇宙射线的反应当特征尺寸变得足够小。在20世纪70年代和80年代初，受辐射影响的研究人员和更多的研究人员研究了这些现象的物理学。从1950年代开始，由于空间任务等关键应用程序可靠性要求的提高，容错和自修复计算理论也在不断发展。</w:t>
      </w:r>
    </w:p>
    <w:p w14:paraId="00645021" w14:textId="77777777" w:rsidR="00C73573" w:rsidRPr="00692A8D" w:rsidRDefault="00C73573" w:rsidP="00C73573">
      <w:pPr>
        <w:spacing w:line="400" w:lineRule="exact"/>
        <w:ind w:firstLine="420"/>
        <w:rPr>
          <w:rFonts w:ascii="SimSun" w:eastAsia="SimSun" w:hAnsi="SimSun"/>
        </w:rPr>
      </w:pPr>
      <w:r w:rsidRPr="00692A8D">
        <w:rPr>
          <w:rFonts w:ascii="SimSun" w:eastAsia="SimSun" w:hAnsi="SimSun"/>
        </w:rPr>
        <w:t>英特尔公司的</w:t>
      </w:r>
      <w:r>
        <w:rPr>
          <w:rFonts w:ascii="SimSun" w:eastAsia="SimSun" w:hAnsi="SimSun"/>
        </w:rPr>
        <w:t>May</w:t>
      </w:r>
      <w:r w:rsidRPr="00692A8D">
        <w:rPr>
          <w:rFonts w:ascii="SimSun" w:eastAsia="SimSun" w:hAnsi="SimSun"/>
        </w:rPr>
        <w:t>和伍兹认为，这些错误是由于放射性衰变的铀粒子和钍在包装材料中以百万分之几出现的。他们的论文代表了第一个公开的辐射引起的电子设备在海平面的颠覆，这些错误被称为“软错误”。软错误这个术语用来区分可追溯到永久硬件故障的可重复错误。Guenzer和沃利茨基报道，引起粒子的误差来自铀和钍不仅但核反应产生的高能量的中子和质子，这也可能导致震荡电路。因为他们的论文的标题是“单粒子翻转动态RAM由中子和质子”、“翻转”</w:t>
      </w:r>
      <w:r>
        <w:rPr>
          <w:rFonts w:ascii="SimSun" w:eastAsia="SimSun" w:hAnsi="SimSun"/>
        </w:rPr>
        <w:t>一直沿用至今</w:t>
      </w:r>
      <w:r w:rsidRPr="00692A8D">
        <w:rPr>
          <w:rFonts w:ascii="SimSun" w:eastAsia="SimSun" w:hAnsi="SimSun"/>
        </w:rPr>
        <w:t>。1979、Ziegler和兰福德IBM预测，宇宙射线可能导致电子在同一个苦恼的现象（不只是记忆）甚至在海平面。</w:t>
      </w:r>
    </w:p>
    <w:p w14:paraId="1D4B62BC" w14:textId="13FFD43E" w:rsidR="00C73573" w:rsidRPr="00692A8D" w:rsidRDefault="00C73573" w:rsidP="00C73573">
      <w:pPr>
        <w:spacing w:line="400" w:lineRule="exact"/>
        <w:ind w:firstLine="420"/>
        <w:rPr>
          <w:rFonts w:ascii="SimSun" w:eastAsia="SimSun" w:hAnsi="SimSun"/>
        </w:rPr>
      </w:pPr>
      <w:r w:rsidRPr="00692A8D">
        <w:rPr>
          <w:rFonts w:ascii="SimSun" w:eastAsia="SimSun" w:hAnsi="SimSun"/>
        </w:rPr>
        <w:t>最近的软错误率（SER）的SRAM从Actel表明，功能性故障的风险越来越大，由于配置数据腐败型FPGA测试结果，特别是当系统具有更高的密度。表一显示不使用任何保护的不同应用程序的失败率预测。由于中子通量密度随海拔高度的增加，每100万门的翻转次数增加。该表包括预计失效率为90nm工艺。中子诱导的软误差会从0.13微米到0.09微米的过程中降低2倍。请注意，这张表忽略了α粒子效应，这对于纳米技术也将是重要的，并将进一步增加系统故障率。</w:t>
      </w:r>
    </w:p>
    <w:p w14:paraId="70177C51" w14:textId="0E70FBE4" w:rsidR="00C73573" w:rsidRPr="00692A8D" w:rsidRDefault="00C73573" w:rsidP="00C73573">
      <w:pPr>
        <w:spacing w:line="400" w:lineRule="exact"/>
        <w:ind w:firstLine="420"/>
        <w:rPr>
          <w:rFonts w:ascii="SimSun" w:eastAsia="SimSun" w:hAnsi="SimSun"/>
        </w:rPr>
      </w:pPr>
      <w:r w:rsidRPr="00692A8D">
        <w:rPr>
          <w:rFonts w:ascii="SimSun" w:eastAsia="SimSun" w:hAnsi="SimSun"/>
        </w:rPr>
        <w:lastRenderedPageBreak/>
        <w:t>辐射引起的软误差已成为现代电子器件中最重要、最具挑战性的失效机理之一。SER商用芯片是控制在</w:t>
      </w:r>
      <w:r>
        <w:rPr>
          <w:rFonts w:ascii="SimSun" w:eastAsia="SimSun" w:hAnsi="SimSun"/>
        </w:rPr>
        <w:t>100～</w:t>
      </w:r>
      <w:r w:rsidRPr="00692A8D">
        <w:rPr>
          <w:rFonts w:ascii="SimSun" w:eastAsia="SimSun" w:hAnsi="SimSun"/>
        </w:rPr>
        <w:t>1000 fits1。与大多数产生1～100次拟合失败率的硬故障机制相比，低电压嵌入式SRAM的SER很容易达到1000兆比特/兆位。因此，四阶段的处理方法正在进行中：</w:t>
      </w:r>
    </w:p>
    <w:p w14:paraId="1F7C0524" w14:textId="23447F09" w:rsidR="00C73573" w:rsidRDefault="00C73573" w:rsidP="00C73573">
      <w:pPr>
        <w:spacing w:line="400" w:lineRule="exact"/>
        <w:ind w:firstLine="420"/>
        <w:rPr>
          <w:rFonts w:ascii="SimSun" w:eastAsia="SimSun" w:hAnsi="SimSun"/>
        </w:rPr>
      </w:pPr>
      <w:r>
        <w:rPr>
          <w:rFonts w:ascii="SimSun" w:eastAsia="SimSun" w:hAnsi="SimSun" w:hint="eastAsia"/>
        </w:rPr>
        <w:t>（</w:t>
      </w:r>
      <w:r w:rsidRPr="00692A8D">
        <w:rPr>
          <w:rFonts w:ascii="SimSun" w:eastAsia="SimSun" w:hAnsi="SimSun"/>
        </w:rPr>
        <w:t>1）保护芯片免受软错误（预防）的方法。</w:t>
      </w:r>
    </w:p>
    <w:p w14:paraId="7419F35C" w14:textId="15CA4806" w:rsidR="00C73573" w:rsidRPr="00692A8D" w:rsidRDefault="00C73573" w:rsidP="00C73573">
      <w:pPr>
        <w:spacing w:line="400" w:lineRule="exact"/>
        <w:ind w:firstLine="420"/>
        <w:rPr>
          <w:rFonts w:ascii="SimSun" w:eastAsia="SimSun" w:hAnsi="SimSun"/>
        </w:rPr>
      </w:pPr>
      <w:r w:rsidRPr="00692A8D">
        <w:rPr>
          <w:rFonts w:ascii="SimSun" w:eastAsia="SimSun" w:hAnsi="SimSun"/>
        </w:rPr>
        <w:t>（2）检测软错误的方法（测试）。</w:t>
      </w:r>
    </w:p>
    <w:p w14:paraId="336FE407" w14:textId="77777777" w:rsidR="00C73573" w:rsidRDefault="00C73573" w:rsidP="00C73573">
      <w:pPr>
        <w:spacing w:line="400" w:lineRule="exact"/>
        <w:ind w:firstLine="420"/>
        <w:rPr>
          <w:rFonts w:ascii="SimSun" w:eastAsia="SimSun" w:hAnsi="SimSun"/>
        </w:rPr>
      </w:pPr>
      <w:r>
        <w:rPr>
          <w:rFonts w:ascii="SimSun" w:eastAsia="SimSun" w:hAnsi="SimSun" w:hint="eastAsia"/>
        </w:rPr>
        <w:t>（</w:t>
      </w:r>
      <w:r w:rsidRPr="00692A8D">
        <w:rPr>
          <w:rFonts w:ascii="SimSun" w:eastAsia="SimSun" w:hAnsi="SimSun"/>
        </w:rPr>
        <w:t>3）方法估计软错误的影响（评估）。</w:t>
      </w:r>
    </w:p>
    <w:p w14:paraId="2299FDE5" w14:textId="668BB62F" w:rsidR="00C73573" w:rsidRPr="00692A8D" w:rsidRDefault="00C73573" w:rsidP="00C73573">
      <w:pPr>
        <w:spacing w:line="400" w:lineRule="exact"/>
        <w:ind w:firstLine="420"/>
        <w:rPr>
          <w:rFonts w:ascii="SimSun" w:eastAsia="SimSun" w:hAnsi="SimSun"/>
        </w:rPr>
      </w:pPr>
      <w:r>
        <w:rPr>
          <w:rFonts w:ascii="SimSun" w:eastAsia="SimSun" w:hAnsi="SimSun" w:hint="eastAsia"/>
        </w:rPr>
        <w:t>（</w:t>
      </w:r>
      <w:r w:rsidRPr="00692A8D">
        <w:rPr>
          <w:rFonts w:ascii="SimSun" w:eastAsia="SimSun" w:hAnsi="SimSun"/>
        </w:rPr>
        <w:t>4）从软错误（恢复）中恢复的方法。</w:t>
      </w:r>
    </w:p>
    <w:p w14:paraId="15B131B5" w14:textId="47C34BA4" w:rsidR="00C73573" w:rsidRPr="00C73573" w:rsidRDefault="00C73573" w:rsidP="00B567BA">
      <w:pPr>
        <w:pStyle w:val="3"/>
      </w:pPr>
      <w:bookmarkStart w:id="22" w:name="_Toc509226632"/>
      <w:r>
        <w:rPr>
          <w:rFonts w:hint="eastAsia"/>
        </w:rPr>
        <w:t>2.1.3</w:t>
      </w:r>
      <w:r>
        <w:rPr>
          <w:rFonts w:hint="eastAsia"/>
        </w:rPr>
        <w:t>软错误的介绍</w:t>
      </w:r>
      <w:bookmarkEnd w:id="22"/>
    </w:p>
    <w:p w14:paraId="4B063F47" w14:textId="5C3358B5" w:rsidR="00C73573" w:rsidRPr="00692A8D" w:rsidRDefault="00C73573" w:rsidP="00B567BA">
      <w:pPr>
        <w:ind w:firstLine="420"/>
      </w:pPr>
      <w:r w:rsidRPr="00692A8D">
        <w:t>A.</w:t>
      </w:r>
      <w:r w:rsidRPr="00692A8D">
        <w:t>软错误类别</w:t>
      </w:r>
    </w:p>
    <w:p w14:paraId="49B659E3" w14:textId="77777777" w:rsidR="00C73573" w:rsidRPr="00692A8D" w:rsidRDefault="00C73573" w:rsidP="00CA79E0">
      <w:pPr>
        <w:spacing w:line="400" w:lineRule="exact"/>
        <w:ind w:firstLine="420"/>
        <w:rPr>
          <w:rFonts w:ascii="SimSun" w:eastAsia="SimSun" w:hAnsi="SimSun"/>
        </w:rPr>
      </w:pPr>
      <w:r w:rsidRPr="00692A8D">
        <w:rPr>
          <w:rFonts w:ascii="SimSun" w:eastAsia="SimSun" w:hAnsi="SimSun"/>
        </w:rPr>
        <w:t>一个不存在永久性硬件故障的电子电路可能会目击无法解释的事件，从而导致系统中的单位变化，无法重复这种故障。在计算机工业中，这种现象被称为“软故障”，以区别于“硬故障”或“永久故障”，这种故障可能是可修复的[ 28 ]。在观察到一个软错误后，没有任何迹象表明系统硬件比以前任何时候都不可靠，因为软故障完全是随机的。这些软故障可能是由众所周知的电子噪声源引起的，如有噪声的电源、照明和静电放电（ESD），或来自星系的热辐射，例如来自辐射发射的恒星和大气气体。软性或非永久性故障是一种非破坏性故障，可分为两类[ 22 ]：</w:t>
      </w:r>
    </w:p>
    <w:p w14:paraId="597ACBE9" w14:textId="32A7EC71" w:rsidR="00C73573" w:rsidRPr="00692A8D" w:rsidRDefault="00CA79E0" w:rsidP="00CA79E0">
      <w:pPr>
        <w:spacing w:line="400" w:lineRule="exact"/>
        <w:ind w:firstLine="420"/>
        <w:rPr>
          <w:rFonts w:ascii="SimSun" w:eastAsia="SimSun" w:hAnsi="SimSun"/>
        </w:rPr>
      </w:pPr>
      <w:r>
        <w:rPr>
          <w:rFonts w:ascii="SimSun" w:eastAsia="SimSun" w:hAnsi="SimSun" w:hint="eastAsia"/>
        </w:rPr>
        <w:t>（</w:t>
      </w:r>
      <w:r w:rsidR="00C73573" w:rsidRPr="00692A8D">
        <w:rPr>
          <w:rFonts w:ascii="SimSun" w:eastAsia="SimSun" w:hAnsi="SimSun"/>
        </w:rPr>
        <w:t>1）由温度、湿度、压力、电压、功率</w:t>
      </w:r>
      <w:r>
        <w:rPr>
          <w:rFonts w:ascii="SimSun" w:eastAsia="SimSun" w:hAnsi="SimSun" w:hint="eastAsia"/>
        </w:rPr>
        <w:t>、</w:t>
      </w:r>
      <w:r w:rsidRPr="00692A8D">
        <w:rPr>
          <w:rFonts w:ascii="SimSun" w:eastAsia="SimSun" w:hAnsi="SimSun"/>
        </w:rPr>
        <w:t>供应、振动、波动、地面回路，宇宙射线和阿尔法粒子</w:t>
      </w:r>
      <w:r>
        <w:rPr>
          <w:rFonts w:ascii="SimSun" w:eastAsia="SimSun" w:hAnsi="SimSun" w:hint="eastAsia"/>
        </w:rPr>
        <w:t>、</w:t>
      </w:r>
      <w:r w:rsidRPr="00692A8D">
        <w:rPr>
          <w:rFonts w:ascii="SimSun" w:eastAsia="SimSun" w:hAnsi="SimSun"/>
        </w:rPr>
        <w:t>电磁干扰</w:t>
      </w:r>
      <w:r w:rsidR="00C73573" w:rsidRPr="00692A8D">
        <w:rPr>
          <w:rFonts w:ascii="SimSun" w:eastAsia="SimSun" w:hAnsi="SimSun"/>
        </w:rPr>
        <w:t>等环境条件引起的瞬时故障</w:t>
      </w:r>
    </w:p>
    <w:p w14:paraId="1D946CA4" w14:textId="539C6571" w:rsidR="00C73573" w:rsidRPr="006E344D" w:rsidRDefault="00C73573" w:rsidP="006E344D">
      <w:pPr>
        <w:spacing w:line="400" w:lineRule="exact"/>
        <w:ind w:firstLine="420"/>
        <w:rPr>
          <w:rFonts w:ascii="SimSun" w:eastAsia="SimSun" w:hAnsi="SimSun"/>
        </w:rPr>
      </w:pPr>
      <w:r w:rsidRPr="00692A8D">
        <w:rPr>
          <w:rFonts w:ascii="SimSun" w:eastAsia="SimSun" w:hAnsi="SimSun"/>
        </w:rPr>
        <w:t>（2）非环境状态引起的间歇性故障，如松散连接、老化部件、危急时刻、电源噪声、电阻或电容变化—国家或联轴器，和在系统中的噪声。</w:t>
      </w:r>
    </w:p>
    <w:p w14:paraId="654DF4E1" w14:textId="31EC808F" w:rsidR="00C73573" w:rsidRPr="00692A8D" w:rsidRDefault="00C73573" w:rsidP="00B567BA">
      <w:pPr>
        <w:spacing w:line="400" w:lineRule="exact"/>
        <w:ind w:firstLine="420"/>
        <w:rPr>
          <w:rFonts w:ascii="SimSun" w:eastAsia="SimSun" w:hAnsi="SimSun"/>
        </w:rPr>
      </w:pPr>
      <w:r w:rsidRPr="00692A8D">
        <w:rPr>
          <w:rFonts w:ascii="SimSun" w:eastAsia="SimSun" w:hAnsi="SimSun"/>
        </w:rPr>
        <w:t>随着设计和制造技术的进步，非环境条件可能不会影响亚微米半导体的可靠性。然而，由于电子束和α粒子引起的误差仍然是引起电子系统误差的主要因素。</w:t>
      </w:r>
    </w:p>
    <w:p w14:paraId="0C05713D" w14:textId="590CC5FD" w:rsidR="00C73573" w:rsidRPr="00692A8D" w:rsidRDefault="00C73573" w:rsidP="00B567BA">
      <w:pPr>
        <w:spacing w:line="400" w:lineRule="exact"/>
        <w:ind w:firstLine="420"/>
      </w:pPr>
      <w:r w:rsidRPr="00692A8D">
        <w:t>B.</w:t>
      </w:r>
      <w:r w:rsidRPr="00692A8D">
        <w:t>半导体中的辐射机制</w:t>
      </w:r>
    </w:p>
    <w:p w14:paraId="726F215E" w14:textId="7C9EFD41" w:rsidR="00C73573" w:rsidRPr="00692A8D" w:rsidRDefault="00C73573" w:rsidP="00B567BA">
      <w:pPr>
        <w:spacing w:line="400" w:lineRule="exact"/>
        <w:ind w:firstLine="420"/>
        <w:rPr>
          <w:rFonts w:ascii="SimSun" w:eastAsia="SimSun" w:hAnsi="SimSun"/>
        </w:rPr>
      </w:pPr>
      <w:r w:rsidRPr="00692A8D">
        <w:rPr>
          <w:rFonts w:ascii="SimSun" w:eastAsia="SimSun" w:hAnsi="SimSun"/>
        </w:rPr>
        <w:t>三个主要的辐射源引起的软错误</w:t>
      </w:r>
      <w:r w:rsidR="006E344D">
        <w:rPr>
          <w:rFonts w:ascii="SimSun" w:eastAsia="SimSun" w:hAnsi="SimSun" w:hint="eastAsia"/>
        </w:rPr>
        <w:t>辐射</w:t>
      </w:r>
      <w:r w:rsidRPr="00692A8D">
        <w:rPr>
          <w:rFonts w:ascii="SimSun" w:eastAsia="SimSun" w:hAnsi="SimSun"/>
        </w:rPr>
        <w:t>-高级半导体设备[ 5 ]：</w:t>
      </w:r>
    </w:p>
    <w:p w14:paraId="7CEFF425" w14:textId="4F2BB0E5" w:rsidR="00C73573" w:rsidRPr="00692A8D" w:rsidRDefault="006E344D" w:rsidP="006E344D">
      <w:pPr>
        <w:spacing w:line="400" w:lineRule="exact"/>
        <w:ind w:firstLine="420"/>
        <w:rPr>
          <w:rFonts w:ascii="SimSun" w:eastAsia="SimSun" w:hAnsi="SimSun"/>
        </w:rPr>
      </w:pPr>
      <w:r>
        <w:rPr>
          <w:rFonts w:ascii="SimSun" w:eastAsia="SimSun" w:hAnsi="SimSun" w:hint="eastAsia"/>
        </w:rPr>
        <w:t>（</w:t>
      </w:r>
      <w:r w:rsidR="00C73573" w:rsidRPr="00692A8D">
        <w:rPr>
          <w:rFonts w:ascii="SimSun" w:eastAsia="SimSun" w:hAnsi="SimSun"/>
        </w:rPr>
        <w:t>1）当不稳定同位素的核衰变到较低的能量状态时，α粒子就会发射。它们包含动能在4至9兆电子伏的范围内。有许多放射性同位素，然而，铀和钍在天然物质中的活性最高。在陆地环境中，α粒子的主要来源是放射性杂质如铅同位素在倒装芯片技术的焊料凸点，黄金用于接合线和盖电镀、陶瓷封装引线框架合金和铝互连金属化[ 8 ]。</w:t>
      </w:r>
    </w:p>
    <w:p w14:paraId="1C763351" w14:textId="5A2E2F43" w:rsidR="00C73573" w:rsidRPr="00692A8D" w:rsidRDefault="006E344D" w:rsidP="00C73573">
      <w:pPr>
        <w:spacing w:line="400" w:lineRule="exact"/>
        <w:ind w:firstLine="420"/>
        <w:rPr>
          <w:rFonts w:ascii="SimSun" w:eastAsia="SimSun" w:hAnsi="SimSun"/>
        </w:rPr>
      </w:pPr>
      <w:r>
        <w:rPr>
          <w:rFonts w:ascii="SimSun" w:eastAsia="SimSun" w:hAnsi="SimSun" w:hint="eastAsia"/>
        </w:rPr>
        <w:t>（</w:t>
      </w:r>
      <w:r w:rsidR="00C73573" w:rsidRPr="00692A8D">
        <w:rPr>
          <w:rFonts w:ascii="SimSun" w:eastAsia="SimSun" w:hAnsi="SimSun"/>
        </w:rPr>
        <w:t>2）高能量（大于1 MeV）从宇宙辐射中子能引起的软错误在半导体器件中通过二次离子的硅核反应产生的中子。银河系起源的宇宙射线与地球大气发</w:t>
      </w:r>
      <w:r w:rsidR="00C73573" w:rsidRPr="00692A8D">
        <w:rPr>
          <w:rFonts w:ascii="SimSun" w:eastAsia="SimSun" w:hAnsi="SimSun"/>
        </w:rPr>
        <w:lastRenderedPageBreak/>
        <w:t>生反应，产生次级粒子的复杂级联。小于1%的主磁通到达地面，主要包括μ介子的粒子，中子，质子，介子。因为介子和介子的寿命短，质子与电子的库仑相互作用的大气衰减，中子是最有可能因为地震辐射源引起的单粒子翻转在深亚微米半导体在地面高度。中子通量依赖于海平面以上的高度，中子通量密度随海拔高度的增加而增加。</w:t>
      </w:r>
    </w:p>
    <w:p w14:paraId="7D9B7846" w14:textId="77C58D5F" w:rsidR="00C73573" w:rsidRDefault="00906EE0" w:rsidP="00C73573">
      <w:pPr>
        <w:spacing w:line="400" w:lineRule="exact"/>
        <w:ind w:firstLine="420"/>
        <w:rPr>
          <w:rFonts w:ascii="SimSun" w:eastAsia="SimSun" w:hAnsi="SimSun"/>
        </w:rPr>
      </w:pPr>
      <w:r w:rsidRPr="00FC2E88">
        <w:rPr>
          <w:rFonts w:ascii="SimSun" w:eastAsia="SimSun" w:hAnsi="SimSun"/>
          <w:noProof/>
        </w:rPr>
        <w:drawing>
          <wp:anchor distT="0" distB="0" distL="114300" distR="114300" simplePos="0" relativeHeight="251661312" behindDoc="0" locked="0" layoutInCell="1" allowOverlap="1" wp14:anchorId="029233AA" wp14:editId="1205D6B7">
            <wp:simplePos x="0" y="0"/>
            <wp:positionH relativeFrom="column">
              <wp:posOffset>53340</wp:posOffset>
            </wp:positionH>
            <wp:positionV relativeFrom="paragraph">
              <wp:posOffset>2637790</wp:posOffset>
            </wp:positionV>
            <wp:extent cx="5144135" cy="2724785"/>
            <wp:effectExtent l="0" t="0" r="12065"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44135" cy="2724785"/>
                    </a:xfrm>
                    <a:prstGeom prst="rect">
                      <a:avLst/>
                    </a:prstGeom>
                  </pic:spPr>
                </pic:pic>
              </a:graphicData>
            </a:graphic>
            <wp14:sizeRelH relativeFrom="page">
              <wp14:pctWidth>0</wp14:pctWidth>
            </wp14:sizeRelH>
            <wp14:sizeRelV relativeFrom="page">
              <wp14:pctHeight>0</wp14:pctHeight>
            </wp14:sizeRelV>
          </wp:anchor>
        </w:drawing>
      </w:r>
      <w:r w:rsidR="006E344D">
        <w:rPr>
          <w:rFonts w:ascii="SimSun" w:eastAsia="SimSun" w:hAnsi="SimSun" w:hint="eastAsia"/>
        </w:rPr>
        <w:t>（</w:t>
      </w:r>
      <w:r w:rsidR="00C73573" w:rsidRPr="00692A8D">
        <w:rPr>
          <w:rFonts w:ascii="SimSun" w:eastAsia="SimSun" w:hAnsi="SimSun"/>
        </w:rPr>
        <w:t>3）电子器件中电离粒子的第三个重要来源是宇宙射线中子与硼相互作用引起的次级辐射。它是由低能宇宙中子相互作用与同位素硼-10诱导辐射（10B COM常用作为p型掺杂剂在IC封装结的形成）。具体来说，BPSG（</w:t>
      </w:r>
      <w:r w:rsidR="00FC2E88" w:rsidRPr="00FC2E88">
        <w:rPr>
          <w:rFonts w:ascii="SimSun" w:eastAsia="SimSun" w:hAnsi="SimSun"/>
        </w:rPr>
        <w:t>Borophosphosili- cate glass</w:t>
      </w:r>
      <w:r w:rsidR="00C73573" w:rsidRPr="00692A8D">
        <w:rPr>
          <w:rFonts w:ascii="SimSun" w:eastAsia="SimSun" w:hAnsi="SimSun"/>
        </w:rPr>
        <w:t>）介电层是常用的形式，在IC制造绝缘层。硼有两种同位素：10B和11B，10b的不稳定。反应方案如图1所示。在10B（n，α）李反应锂原子核发射一个0.84的时间94%和1.014 MeV电子6%的动能。伽马光子的能量为478千电子伏，而α粒子以1.47兆电子伏特[ 3 ]的能量发射。该机构最近被发现是在0.25和0.18μSRAM BPSG制作软错误的主要来源。现代微处理器使用高纯度的封装材料，这种辐射机制大大减少，使高能宇宙射线成为软错误的主要原因。</w:t>
      </w:r>
    </w:p>
    <w:p w14:paraId="0A490C5C" w14:textId="6A315DC4" w:rsidR="00FC2E88" w:rsidRPr="00FC2E88" w:rsidRDefault="00FC2E88" w:rsidP="00FC2E88">
      <w:pPr>
        <w:spacing w:line="400" w:lineRule="exact"/>
        <w:ind w:firstLine="420"/>
        <w:jc w:val="center"/>
        <w:rPr>
          <w:rFonts w:ascii="SimSun" w:eastAsia="SimSun" w:hAnsi="SimSun"/>
          <w:sz w:val="21"/>
          <w:szCs w:val="21"/>
        </w:rPr>
      </w:pPr>
      <w:r w:rsidRPr="00FC2E88">
        <w:rPr>
          <w:rFonts w:ascii="SimSun" w:eastAsia="SimSun" w:hAnsi="SimSun" w:hint="eastAsia"/>
          <w:sz w:val="21"/>
          <w:szCs w:val="21"/>
        </w:rPr>
        <w:t>图2-1 反应方案</w:t>
      </w:r>
    </w:p>
    <w:p w14:paraId="5C4F6BE8" w14:textId="22397789" w:rsidR="00C73573" w:rsidRPr="00FC2E88" w:rsidRDefault="00C73573" w:rsidP="00FC2E88">
      <w:pPr>
        <w:spacing w:line="400" w:lineRule="exact"/>
        <w:ind w:firstLine="420"/>
        <w:rPr>
          <w:rFonts w:ascii="SimSun" w:eastAsia="SimSun" w:hAnsi="SimSun"/>
        </w:rPr>
      </w:pPr>
      <w:r w:rsidRPr="00692A8D">
        <w:rPr>
          <w:rFonts w:ascii="SimSun" w:eastAsia="SimSun" w:hAnsi="SimSun"/>
        </w:rPr>
        <w:t>C. Silicon</w:t>
      </w:r>
      <w:r w:rsidR="00FC2E88">
        <w:rPr>
          <w:rFonts w:ascii="SimSun" w:eastAsia="SimSun" w:hAnsi="SimSun" w:hint="eastAsia"/>
        </w:rPr>
        <w:t>（硅）</w:t>
      </w:r>
      <w:r w:rsidRPr="00692A8D">
        <w:rPr>
          <w:rFonts w:ascii="SimSun" w:eastAsia="SimSun" w:hAnsi="SimSun"/>
        </w:rPr>
        <w:t>敏感地区</w:t>
      </w:r>
    </w:p>
    <w:p w14:paraId="6DEB9039" w14:textId="77777777" w:rsidR="00C73573" w:rsidRPr="00692A8D" w:rsidRDefault="00C73573" w:rsidP="00B567BA">
      <w:pPr>
        <w:spacing w:line="400" w:lineRule="exact"/>
        <w:ind w:firstLine="420"/>
        <w:rPr>
          <w:rFonts w:ascii="SimSun" w:eastAsia="SimSun" w:hAnsi="SimSun"/>
        </w:rPr>
      </w:pPr>
      <w:r w:rsidRPr="00692A8D">
        <w:rPr>
          <w:rFonts w:ascii="SimSun" w:eastAsia="SimSun" w:hAnsi="SimSun"/>
        </w:rPr>
        <w:t>单粒子瞬态（SET）是由单个粒子（质子或重离子）通过电路中的敏感节点而产生的电荷引起的。在线性器件集明显不同于其他类型的单粒子效应（见）像SEU存储器。每一组都有其极性、波形、振幅、持续时间等特性，这些特性取决于粒子碰撞位置、粒子能量、器件技术、器件电源电压和输出负载。CMOS电路中的晶体管，“关”在接头区重离子击中是最敏感的SEU具有足够高的颗粒让（线性能量转移；见附录）约20 MeV-cm2/mg。当这些粒子撞击硅块时，</w:t>
      </w:r>
      <w:r w:rsidRPr="00692A8D">
        <w:rPr>
          <w:rFonts w:ascii="SimSun" w:eastAsia="SimSun" w:hAnsi="SimSun"/>
        </w:rPr>
        <w:lastRenderedPageBreak/>
        <w:t>少数载流子被创建，如果源/漏扩散区域收集，这些节点的电压值的变化发生[ 20 ]。一个粒子可以诱发SEU当它击中了NMOS晶体管或一个PMOS晶体管的漏区的沟道区。电离能诱导p-n结的电流脉冲。从概念上讲，当电荷注入的电流脉冲在一个敏感的节点超过临界电荷（Qcrit），一套是在交界处产生影响。</w:t>
      </w:r>
    </w:p>
    <w:p w14:paraId="0108DEF6" w14:textId="413185C5" w:rsidR="00C73573" w:rsidRPr="00692A8D" w:rsidRDefault="00C73573" w:rsidP="00B567BA">
      <w:pPr>
        <w:spacing w:line="400" w:lineRule="exact"/>
        <w:ind w:firstLine="420"/>
      </w:pPr>
      <w:r w:rsidRPr="00692A8D">
        <w:rPr>
          <w:rFonts w:hint="eastAsia"/>
        </w:rPr>
        <w:t>D</w:t>
      </w:r>
      <w:r w:rsidR="00B567BA">
        <w:t>.</w:t>
      </w:r>
      <w:r w:rsidRPr="00692A8D">
        <w:rPr>
          <w:rFonts w:hint="eastAsia"/>
        </w:rPr>
        <w:t>单事件瞬变</w:t>
      </w:r>
    </w:p>
    <w:p w14:paraId="4C5E2768" w14:textId="765C0EB8" w:rsidR="00C73573" w:rsidRPr="00692A8D" w:rsidRDefault="00C73573" w:rsidP="00B567BA">
      <w:pPr>
        <w:spacing w:line="400" w:lineRule="exact"/>
        <w:ind w:firstLine="420"/>
        <w:rPr>
          <w:rFonts w:ascii="SimSun" w:eastAsia="SimSun" w:hAnsi="SimSun"/>
        </w:rPr>
      </w:pPr>
      <w:r w:rsidRPr="00692A8D">
        <w:rPr>
          <w:rFonts w:ascii="SimSun" w:eastAsia="SimSun" w:hAnsi="SimSun"/>
        </w:rPr>
        <w:t>在图2中，在高能电离粒子被带到敏感器件附近的硅后产生一组</w:t>
      </w:r>
      <w:r w:rsidR="00FC2E88" w:rsidRPr="00692A8D">
        <w:rPr>
          <w:rFonts w:ascii="SimSun" w:eastAsia="SimSun" w:hAnsi="SimSun"/>
        </w:rPr>
        <w:t>节点</w:t>
      </w:r>
      <w:r w:rsidRPr="00692A8D">
        <w:rPr>
          <w:rFonts w:ascii="SimSun" w:eastAsia="SimSun" w:hAnsi="SimSun"/>
        </w:rPr>
        <w:t>。</w:t>
      </w:r>
      <w:r w:rsidR="00FC2E88" w:rsidRPr="00692A8D">
        <w:rPr>
          <w:rFonts w:ascii="SimSun" w:eastAsia="SimSun" w:hAnsi="SimSun"/>
        </w:rPr>
        <w:t>沿着所经过的路径，粒子产生电子孔对的稠密径向分布，如图2（a）所示。如果得到的离子轨道穿越消耗等地区，运营商通过电场迅速收集，从而补偿存储在连接充电。在耗尽区的非平衡电荷分布在了临时的漏斗形势失真事件的轨迹，从而进一步提高收费的漂移（图2（b））。“迅速”收集阶段通常为几十皮秒和烟囱倒塌，扩散在收集过程（图2（c））直到所有多余的载体已收集，重组，或扩散远离交界区（约纳秒）。从辐射事件收集的瞬态电荷产生交界处的电流脉冲，如图2（d）[ 4 ]所示。的电流通常持续200皮秒与散装的电荷收集发生2 ~ 3微米的交界区域内现代深亚微米CMOS技术。时间常数强烈地依赖于离子的类型、初始能量和特定技术的性质[ 4 ]。如果节点收集了足够的电荷，数据状态可能会改变。收集到的电荷（qcoll）是一种电离粒子的能量和轨迹功能，硅衬底结构和掺杂，和当地的电场[ 4 ]。</w:t>
      </w:r>
    </w:p>
    <w:p w14:paraId="40C9EA75" w14:textId="2C37DCC4" w:rsidR="00C73573" w:rsidRPr="00804CD1" w:rsidRDefault="00FC2E88" w:rsidP="00804CD1">
      <w:pPr>
        <w:spacing w:line="400" w:lineRule="exact"/>
        <w:ind w:firstLine="420"/>
        <w:jc w:val="center"/>
        <w:rPr>
          <w:rFonts w:ascii="SimSun" w:eastAsia="SimSun" w:hAnsi="SimSun"/>
          <w:sz w:val="21"/>
          <w:szCs w:val="21"/>
        </w:rPr>
      </w:pPr>
      <w:r w:rsidRPr="00804CD1">
        <w:rPr>
          <w:rFonts w:ascii="SimSun" w:eastAsia="SimSun" w:hAnsi="SimSun"/>
          <w:noProof/>
          <w:sz w:val="21"/>
          <w:szCs w:val="21"/>
        </w:rPr>
        <w:lastRenderedPageBreak/>
        <w:drawing>
          <wp:anchor distT="0" distB="0" distL="114300" distR="114300" simplePos="0" relativeHeight="251662336" behindDoc="0" locked="0" layoutInCell="1" allowOverlap="1" wp14:anchorId="337EC112" wp14:editId="7ADF9DC5">
            <wp:simplePos x="0" y="0"/>
            <wp:positionH relativeFrom="column">
              <wp:posOffset>268605</wp:posOffset>
            </wp:positionH>
            <wp:positionV relativeFrom="paragraph">
              <wp:posOffset>0</wp:posOffset>
            </wp:positionV>
            <wp:extent cx="4438015" cy="4955540"/>
            <wp:effectExtent l="0" t="0" r="6985" b="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438015" cy="4955540"/>
                    </a:xfrm>
                    <a:prstGeom prst="rect">
                      <a:avLst/>
                    </a:prstGeom>
                  </pic:spPr>
                </pic:pic>
              </a:graphicData>
            </a:graphic>
            <wp14:sizeRelH relativeFrom="page">
              <wp14:pctWidth>0</wp14:pctWidth>
            </wp14:sizeRelH>
            <wp14:sizeRelV relativeFrom="page">
              <wp14:pctHeight>0</wp14:pctHeight>
            </wp14:sizeRelV>
          </wp:anchor>
        </w:drawing>
      </w:r>
      <w:r w:rsidRPr="00804CD1">
        <w:rPr>
          <w:rFonts w:ascii="SimSun" w:eastAsia="SimSun" w:hAnsi="SimSun" w:hint="eastAsia"/>
          <w:sz w:val="21"/>
          <w:szCs w:val="21"/>
        </w:rPr>
        <w:t>图2-2 高能带电粒子引起敏感器件产生变化</w:t>
      </w:r>
      <w:r w:rsidR="00C73573" w:rsidRPr="00804CD1">
        <w:rPr>
          <w:rFonts w:ascii="SimSun" w:eastAsia="SimSun" w:hAnsi="SimSun"/>
          <w:sz w:val="21"/>
          <w:szCs w:val="21"/>
        </w:rPr>
        <w:t>节点[ 4 ]</w:t>
      </w:r>
    </w:p>
    <w:p w14:paraId="37BFB628" w14:textId="3E9AB1C1" w:rsidR="00E76627" w:rsidRPr="007F7A04" w:rsidRDefault="00C73573" w:rsidP="00B567BA">
      <w:pPr>
        <w:spacing w:line="400" w:lineRule="exact"/>
        <w:ind w:firstLine="420"/>
        <w:rPr>
          <w:rFonts w:ascii="SimSun" w:eastAsia="SimSun" w:hAnsi="SimSun"/>
        </w:rPr>
      </w:pPr>
      <w:r w:rsidRPr="00692A8D">
        <w:rPr>
          <w:rFonts w:ascii="SimSun" w:eastAsia="SimSun" w:hAnsi="SimSun"/>
        </w:rPr>
        <w:t>常用的近似解析模型的暂态电流波形离子轨道电荷Col选择具有双指数形式有一个快速的上升时间和下降时间的逐步：</w:t>
      </w:r>
    </w:p>
    <w:p w14:paraId="2701CF5E" w14:textId="7851928B" w:rsidR="00E76627" w:rsidRDefault="007F7A04" w:rsidP="00B567BA">
      <w:pPr>
        <w:ind w:left="840" w:firstLine="420"/>
        <w:rPr>
          <w:rFonts w:ascii="SimSun" w:eastAsia="SimSun" w:hAnsi="SimSun"/>
        </w:rPr>
      </w:pPr>
      <m:oMath>
        <m:r>
          <m:rPr>
            <m:sty m:val="p"/>
          </m:rPr>
          <w:rPr>
            <w:rFonts w:ascii="Cambria Math" w:hAnsi="Cambria Math"/>
          </w:rPr>
          <m:t>I(t)=</m:t>
        </m:r>
        <m:f>
          <m:fPr>
            <m:ctrlPr>
              <w:rPr>
                <w:rFonts w:ascii="Cambria Math" w:hAnsi="Cambria Math"/>
              </w:rPr>
            </m:ctrlPr>
          </m:fPr>
          <m:num>
            <m:r>
              <m:rPr>
                <m:sty m:val="p"/>
              </m:rPr>
              <w:rPr>
                <w:rFonts w:ascii="Cambria Math" w:hAnsi="Cambria Math"/>
                <w:position w:val="10"/>
                <w:sz w:val="18"/>
                <w:szCs w:val="18"/>
              </w:rPr>
              <m:t>Q</m:t>
            </m:r>
            <m:r>
              <m:rPr>
                <m:sty m:val="p"/>
              </m:rPr>
              <w:rPr>
                <w:rFonts w:ascii="Cambria Math" w:hAnsi="Cambria Math"/>
                <w:position w:val="8"/>
                <w:sz w:val="14"/>
                <w:szCs w:val="14"/>
              </w:rPr>
              <m:t>coll</m:t>
            </m:r>
          </m:num>
          <m:den>
            <m:sSub>
              <m:sSubPr>
                <m:ctrlPr>
                  <w:rPr>
                    <w:rFonts w:ascii="Cambria Math" w:hAnsi="Cambria Math"/>
                  </w:rPr>
                </m:ctrlPr>
              </m:sSubPr>
              <m:e>
                <m:r>
                  <m:rPr>
                    <m:sty m:val="p"/>
                  </m:rPr>
                  <w:rPr>
                    <w:rFonts w:ascii="Cambria Math" w:hAnsi="Cambria Math"/>
                  </w:rPr>
                  <m:t>T</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β</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sSub>
                  <m:sSubPr>
                    <m:ctrlPr>
                      <w:rPr>
                        <w:rFonts w:ascii="Cambria Math" w:hAnsi="Cambria Math"/>
                      </w:rPr>
                    </m:ctrlPr>
                  </m:sSubPr>
                  <m:e>
                    <m:r>
                      <m:rPr>
                        <m:sty m:val="p"/>
                      </m:rPr>
                      <w:rPr>
                        <w:rFonts w:ascii="Cambria Math" w:hAnsi="Cambria Math"/>
                      </w:rPr>
                      <m:t>T</m:t>
                    </m:r>
                  </m:e>
                  <m:sub>
                    <m:r>
                      <w:rPr>
                        <w:rFonts w:ascii="Cambria Math" w:hAnsi="Cambria Math"/>
                      </w:rPr>
                      <m:t>α</m:t>
                    </m:r>
                  </m:sub>
                </m:sSub>
              </m:den>
            </m:f>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sSub>
                  <m:sSubPr>
                    <m:ctrlPr>
                      <w:rPr>
                        <w:rFonts w:ascii="Cambria Math" w:hAnsi="Cambria Math"/>
                      </w:rPr>
                    </m:ctrlPr>
                  </m:sSubPr>
                  <m:e>
                    <m:r>
                      <m:rPr>
                        <m:sty m:val="p"/>
                      </m:rPr>
                      <w:rPr>
                        <w:rFonts w:ascii="Cambria Math" w:hAnsi="Cambria Math"/>
                      </w:rPr>
                      <m:t>T</m:t>
                    </m:r>
                  </m:e>
                  <m:sub>
                    <m:r>
                      <w:rPr>
                        <w:rFonts w:ascii="Cambria Math" w:hAnsi="Cambria Math"/>
                      </w:rPr>
                      <m:t>β</m:t>
                    </m:r>
                  </m:sub>
                </m:sSub>
              </m:den>
            </m:f>
          </m:sup>
        </m:sSup>
        <m:r>
          <m:rPr>
            <m:sty m:val="p"/>
          </m:rPr>
          <w:rPr>
            <w:rFonts w:ascii="Cambria Math" w:hAnsi="Cambria Math"/>
          </w:rPr>
          <m:t>）</m:t>
        </m:r>
      </m:oMath>
      <w:r>
        <w:rPr>
          <w:rFonts w:ascii="SimSun" w:eastAsia="SimSun" w:hAnsi="SimSun" w:hint="eastAsia"/>
        </w:rPr>
        <w:t>（a）</w:t>
      </w:r>
    </w:p>
    <w:p w14:paraId="15FD7346" w14:textId="3F49410E" w:rsidR="00C73573" w:rsidRPr="00692A8D" w:rsidRDefault="00B567BA" w:rsidP="00B567BA">
      <m:oMath>
        <m:r>
          <m:rPr>
            <m:sty m:val="p"/>
          </m:rPr>
          <w:rPr>
            <w:rFonts w:ascii="Cambria Math" w:hAnsi="Cambria Math"/>
          </w:rPr>
          <m:t xml:space="preserve">  </m:t>
        </m:r>
      </m:oMath>
      <w:r>
        <w:rPr>
          <w:rFonts w:hint="eastAsia"/>
        </w:rPr>
        <w:tab/>
      </w:r>
      <w:r>
        <w:rPr>
          <w:rFonts w:hint="eastAsia"/>
        </w:rPr>
        <w:tab/>
      </w:r>
      <w:r>
        <w:rPr>
          <w:rFonts w:hint="eastAsia"/>
        </w:rPr>
        <w:tab/>
      </w:r>
      <w:r w:rsidR="00C73573" w:rsidRPr="00692A8D">
        <w:t>Q</w:t>
      </w:r>
      <w:r w:rsidR="00C73573" w:rsidRPr="00692A8D">
        <w:rPr>
          <w:position w:val="-3"/>
          <w:sz w:val="18"/>
          <w:szCs w:val="18"/>
        </w:rPr>
        <w:t xml:space="preserve">coll </w:t>
      </w:r>
      <w:r w:rsidR="00C73573" w:rsidRPr="00692A8D">
        <w:t xml:space="preserve">=10.8×L×LET (b) </w:t>
      </w:r>
    </w:p>
    <w:p w14:paraId="78B8607F" w14:textId="77777777" w:rsidR="00E76627" w:rsidRDefault="00E76627" w:rsidP="00E76627">
      <w:pPr>
        <w:autoSpaceDE w:val="0"/>
        <w:autoSpaceDN w:val="0"/>
        <w:adjustRightInd w:val="0"/>
        <w:spacing w:line="400" w:lineRule="exact"/>
        <w:ind w:firstLine="420"/>
        <w:rPr>
          <w:rFonts w:ascii="SimSun" w:eastAsia="SimSun" w:hAnsi="SimSun" w:cs="Times"/>
        </w:rPr>
      </w:pPr>
      <w:r>
        <w:rPr>
          <w:rFonts w:ascii="SimSun" w:eastAsia="SimSun" w:hAnsi="SimSun" w:cs="Times" w:hint="eastAsia"/>
        </w:rPr>
        <w:t>其中</w:t>
      </w:r>
      <w:r w:rsidR="00C73573" w:rsidRPr="00692A8D">
        <w:rPr>
          <w:rFonts w:ascii="SimSun" w:eastAsia="SimSun" w:hAnsi="SimSun" w:cs="Times"/>
        </w:rPr>
        <w:t>qcoll是收集的电荷（在毫微库仑）在敏感地区，τα是一个过程相关的采集时间常数的交界处，和τβ是离子通道建立时间常数，它是相对独立的技术方法。典型值是约1.64×10</w:t>
      </w:r>
      <w:r w:rsidR="00C73573" w:rsidRPr="00692A8D">
        <w:rPr>
          <w:rFonts w:ascii="Calibri" w:eastAsia="Calibri" w:hAnsi="Calibri" w:cs="Calibri"/>
        </w:rPr>
        <w:t>−</w:t>
      </w:r>
      <w:r w:rsidR="00C73573" w:rsidRPr="00692A8D">
        <w:rPr>
          <w:rFonts w:ascii="SimSun" w:eastAsia="SimSun" w:hAnsi="SimSun" w:cs="Times"/>
        </w:rPr>
        <w:t>10sec为τβ[ 7τα和5×10</w:t>
      </w:r>
      <w:r w:rsidR="00C73573" w:rsidRPr="00692A8D">
        <w:rPr>
          <w:rFonts w:ascii="Calibri" w:eastAsia="Calibri" w:hAnsi="Calibri" w:cs="Calibri"/>
        </w:rPr>
        <w:t>−</w:t>
      </w:r>
      <w:r w:rsidR="00C73573" w:rsidRPr="00692A8D">
        <w:rPr>
          <w:rFonts w:ascii="SimSun" w:eastAsia="SimSun" w:hAnsi="SimSun" w:cs="Times"/>
        </w:rPr>
        <w:t>11sec ]。在体硅，一个典型的电荷收集深度（L为2微米）为每一个线性能量转移（让）</w:t>
      </w:r>
      <w:r>
        <w:rPr>
          <w:rFonts w:ascii="SimSun" w:eastAsia="SimSun" w:hAnsi="SimSun" w:cs="Times"/>
        </w:rPr>
        <w:t>1</w:t>
      </w:r>
      <w:r w:rsidR="00C73573" w:rsidRPr="00692A8D">
        <w:rPr>
          <w:rFonts w:ascii="SimSun" w:eastAsia="SimSun" w:hAnsi="SimSun" w:cs="Times"/>
        </w:rPr>
        <w:t>MeV-cm2/mg，和一个电离粒子存款约10.8fc电荷沿每个微米的轨道。</w:t>
      </w:r>
    </w:p>
    <w:p w14:paraId="548D2EFA" w14:textId="77777777" w:rsidR="00E76627" w:rsidRDefault="00E76627" w:rsidP="00E76627">
      <w:pPr>
        <w:autoSpaceDE w:val="0"/>
        <w:autoSpaceDN w:val="0"/>
        <w:adjustRightInd w:val="0"/>
        <w:spacing w:line="400" w:lineRule="exact"/>
        <w:ind w:firstLine="420"/>
        <w:rPr>
          <w:rFonts w:ascii="SimSun" w:eastAsia="SimSun" w:hAnsi="SimSun"/>
        </w:rPr>
      </w:pPr>
      <w:r w:rsidRPr="00E76627">
        <w:rPr>
          <w:rFonts w:ascii="SimSun" w:eastAsia="SimSun" w:hAnsi="SimSun" w:cs="Times"/>
        </w:rPr>
        <w:t>感应瞬态电压脉冲可以通过多个逻辑门传播。由于粒子可引起单粒子翻转时罢工或通道区域关闭NMOS晶体管或一个PMOS晶体管的漏区，本部分会考虑在一个PMOS漏区为例罢工。临界电荷取决于敏感节点上收集的总电荷以及电流脉冲的时间形状和器件的供电电压。所以，一个参数称为“切换时间（TTH）”或“反馈”定义为区间的粒子撞击而受影响的节点电压超过阈值电压后。输出电</w:t>
      </w:r>
      <w:r w:rsidRPr="00E76627">
        <w:rPr>
          <w:rFonts w:ascii="SimSun" w:eastAsia="SimSun" w:hAnsi="SimSun" w:cs="Times"/>
        </w:rPr>
        <w:lastRenderedPageBreak/>
        <w:t>容上的电荷等于Qcrit当时。Qcrit可以通过整合流动在敏感节点罢工后的电流计算[ 9 ]。看到传播的条件是输出节点电压遵循等式2。</w:t>
      </w:r>
      <w:r w:rsidR="00C73573" w:rsidRPr="00E76627">
        <w:rPr>
          <w:rFonts w:ascii="SimSun" w:eastAsia="SimSun" w:hAnsi="SimSun" w:cs="Times"/>
        </w:rPr>
        <w:t>感应瞬态电压脉冲可以通过多个逻辑门传播。由于粒子可引起单粒子翻转时罢工或通道区域关闭NMOS晶体管或一个PMOS晶体管的漏区，本部分会考虑在一个PMOS漏区为例罢工。临界电荷取决于敏感节点上收集的总电荷以及电流脉冲的时间形状和器件的供电电压。所以，一个参数称为“切换时间（TTH）”或“反馈”定义为区间的粒子撞击而受影响的节点电压超过阈值电压后。输出电容上的电荷等于Qcrit当时。Qcrit可以通过整合流动在敏感</w:t>
      </w:r>
      <w:r w:rsidR="00C73573" w:rsidRPr="00692A8D">
        <w:rPr>
          <w:rFonts w:ascii="SimSun" w:eastAsia="SimSun" w:hAnsi="SimSun"/>
        </w:rPr>
        <w:t>节点罢工后的电流计算[ 9 ]。看到传播的条件是输出节点电压遵循等式2。</w:t>
      </w:r>
    </w:p>
    <w:p w14:paraId="75E2F228" w14:textId="3BC00980" w:rsidR="00E76627" w:rsidRPr="00904CC5" w:rsidRDefault="00904CC5" w:rsidP="00904CC5">
      <w:pPr>
        <w:rPr>
          <w:rFonts w:eastAsiaTheme="minorEastAsia"/>
        </w:rPr>
      </w:pPr>
      <m:oMathPara>
        <m:oMath>
          <m:r>
            <m:rPr>
              <m:sty m:val="p"/>
            </m:rPr>
            <w:rPr>
              <w:rFonts w:ascii="Cambria Math" w:eastAsiaTheme="minorEastAsia" w:hAnsi="Cambria Math"/>
            </w:rPr>
            <m:t>V</m:t>
          </m:r>
          <m:r>
            <w:rPr>
              <w:rFonts w:ascii="Cambria Math" w:hAnsi="Cambria Math"/>
            </w:rPr>
            <m:t>≥</m:t>
          </m:r>
          <m:f>
            <m:fPr>
              <m:ctrlPr>
                <w:rPr>
                  <w:rFonts w:ascii="Cambria Math" w:eastAsia="Cambria Math" w:hAnsi="Cambria Math"/>
                </w:rPr>
              </m:ctrlPr>
            </m:fPr>
            <m:num>
              <m:sSub>
                <m:sSubPr>
                  <m:ctrlPr>
                    <w:rPr>
                      <w:rFonts w:ascii="Cambria Math" w:eastAsia="Cambria Math" w:hAnsi="Cambria Math"/>
                      <w:i/>
                    </w:rPr>
                  </m:ctrlPr>
                </m:sSubPr>
                <m:e>
                  <m:r>
                    <w:rPr>
                      <w:rFonts w:ascii="Cambria Math" w:eastAsiaTheme="minorEastAsia" w:hAnsi="Cambria Math" w:hint="eastAsia"/>
                    </w:rPr>
                    <m:t>Q</m:t>
                  </m:r>
                </m:e>
                <m:sub>
                  <m:r>
                    <w:rPr>
                      <w:rFonts w:ascii="Cambria Math" w:eastAsiaTheme="minorEastAsia" w:hAnsi="Cambria Math" w:hint="eastAsia"/>
                    </w:rPr>
                    <m:t>Cri</m:t>
                  </m:r>
                  <m:r>
                    <w:rPr>
                      <w:rFonts w:ascii="Cambria Math" w:eastAsia="Cambria Math" w:hAnsi="Cambria Math"/>
                    </w:rPr>
                    <m:t>t</m:t>
                  </m:r>
                </m:sub>
              </m:sSub>
            </m:num>
            <m:den>
              <m:r>
                <w:rPr>
                  <w:rFonts w:ascii="Cambria Math" w:eastAsia="Cambria Math" w:hAnsi="Cambria Math"/>
                </w:rPr>
                <m:t>C</m:t>
              </m:r>
            </m:den>
          </m:f>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1</m:t>
              </m:r>
            </m:num>
            <m:den>
              <m:r>
                <w:rPr>
                  <w:rFonts w:ascii="Cambria Math" w:eastAsia="Cambria Math" w:hAnsi="Cambria Math"/>
                </w:rPr>
                <m:t>C</m:t>
              </m:r>
            </m:den>
          </m:f>
          <m:nary>
            <m:naryPr>
              <m:limLoc m:val="subSup"/>
              <m:ctrlPr>
                <w:rPr>
                  <w:rFonts w:ascii="Cambria Math" w:eastAsia="Cambria Math" w:hAnsi="Cambria Math"/>
                  <w:i/>
                </w:rPr>
              </m:ctrlPr>
            </m:naryPr>
            <m:sub>
              <m:r>
                <w:rPr>
                  <w:rFonts w:ascii="Cambria Math" w:eastAsia="Cambria Math" w:hAnsi="Cambria Math"/>
                </w:rPr>
                <m:t>0</m:t>
              </m:r>
            </m:sub>
            <m:sup>
              <m:sSub>
                <m:sSubPr>
                  <m:ctrlPr>
                    <w:rPr>
                      <w:rFonts w:ascii="Cambria Math" w:eastAsia="Cambria Math" w:hAnsi="Cambria Math"/>
                      <w:i/>
                    </w:rPr>
                  </m:ctrlPr>
                </m:sSubPr>
                <m:e>
                  <m:r>
                    <w:rPr>
                      <w:rFonts w:ascii="Cambria Math" w:eastAsia="Cambria Math" w:hAnsi="Cambria Math"/>
                    </w:rPr>
                    <m:t>t</m:t>
                  </m:r>
                </m:e>
                <m:sub>
                  <m:r>
                    <w:rPr>
                      <w:rFonts w:ascii="Cambria Math" w:eastAsia="Cambria Math" w:hAnsi="Cambria Math"/>
                    </w:rPr>
                    <m:t>th</m:t>
                  </m:r>
                </m:sub>
              </m:sSub>
            </m:sup>
            <m:e>
              <m:r>
                <w:rPr>
                  <w:rFonts w:ascii="Cambria Math" w:eastAsia="Cambria Math" w:hAnsi="Cambria Math"/>
                </w:rPr>
                <m:t>I drain(t)dt</m:t>
              </m:r>
            </m:e>
          </m:nary>
        </m:oMath>
      </m:oMathPara>
    </w:p>
    <w:p w14:paraId="49441D46" w14:textId="74920347" w:rsidR="00C73573" w:rsidRPr="00E76627" w:rsidRDefault="00C73573" w:rsidP="00E76627">
      <w:pPr>
        <w:autoSpaceDE w:val="0"/>
        <w:autoSpaceDN w:val="0"/>
        <w:adjustRightInd w:val="0"/>
        <w:spacing w:line="400" w:lineRule="exact"/>
        <w:ind w:firstLine="420"/>
        <w:rPr>
          <w:rFonts w:ascii="SimSun" w:eastAsia="SimSun" w:hAnsi="SimSun" w:cs="Times"/>
        </w:rPr>
      </w:pPr>
      <w:r w:rsidRPr="00692A8D">
        <w:rPr>
          <w:rFonts w:ascii="SimSun" w:eastAsia="SimSun" w:hAnsi="SimSun"/>
        </w:rPr>
        <w:t>电压脉冲的脉冲宽度取决于电容的值和放电路径的RC时间常数。例如，在ami12技术，当输出负载电容100ff和累计收集电荷0.65pc，脉冲电压的幅值是0.65pc/100ff = 0.65×10</w:t>
      </w:r>
      <w:r w:rsidRPr="00692A8D">
        <w:rPr>
          <w:rFonts w:ascii="Calibri" w:eastAsia="Calibri" w:hAnsi="Calibri" w:cs="Calibri"/>
        </w:rPr>
        <w:t>−</w:t>
      </w:r>
      <w:r w:rsidRPr="00692A8D">
        <w:rPr>
          <w:rFonts w:ascii="SimSun" w:eastAsia="SimSun" w:hAnsi="SimSun"/>
        </w:rPr>
        <w:t>12c / 100×10</w:t>
      </w:r>
      <w:r w:rsidRPr="00692A8D">
        <w:rPr>
          <w:rFonts w:ascii="Calibri" w:eastAsia="Calibri" w:hAnsi="Calibri" w:cs="Calibri"/>
        </w:rPr>
        <w:t>−</w:t>
      </w:r>
      <w:r w:rsidRPr="00692A8D">
        <w:rPr>
          <w:rFonts w:ascii="SimSun" w:eastAsia="SimSun" w:hAnsi="SimSun"/>
        </w:rPr>
        <w:t>15f = 0.65v。</w:t>
      </w:r>
      <w:r>
        <w:rPr>
          <w:rFonts w:ascii="SimSun" w:eastAsia="SimSun" w:hAnsi="SimSun"/>
        </w:rPr>
        <w:t>本部分</w:t>
      </w:r>
      <w:r w:rsidRPr="00692A8D">
        <w:rPr>
          <w:rFonts w:ascii="SimSun" w:eastAsia="SimSun" w:hAnsi="SimSun"/>
        </w:rPr>
        <w:t>观察到，在敏感区域收集的电荷相同，较小的负载电容会产生较大幅度的感应电压脉冲。放电过程可以是用简单RC电路建模。因此，电压作为一个功能</w:t>
      </w:r>
      <w:r w:rsidRPr="00692A8D">
        <w:rPr>
          <w:rFonts w:ascii="Calibri" w:eastAsia="Calibri" w:hAnsi="Calibri" w:cs="Calibri"/>
        </w:rPr>
        <w:t>−</w:t>
      </w:r>
      <w:r w:rsidRPr="00692A8D">
        <w:rPr>
          <w:rFonts w:ascii="SimSun" w:eastAsia="SimSun" w:hAnsi="SimSun"/>
        </w:rPr>
        <w:t>T时间是v（t）＝v（0）RC。因此，RC值越小，放电过程就越快。</w:t>
      </w:r>
      <w:r w:rsidR="00E76627">
        <w:rPr>
          <w:rFonts w:ascii="SimSun" w:eastAsia="SimSun" w:hAnsi="SimSun" w:hint="eastAsia"/>
        </w:rPr>
        <w:t>我们也知道</w:t>
      </w:r>
      <w:r w:rsidRPr="00692A8D">
        <w:rPr>
          <w:rFonts w:ascii="SimSun" w:eastAsia="SimSun" w:hAnsi="SimSun"/>
        </w:rPr>
        <w:t>视电流脉冲如何转换成可见感应电压脉冲。</w:t>
      </w:r>
    </w:p>
    <w:p w14:paraId="5523DB2C" w14:textId="23E5BF3E" w:rsidR="00C73573" w:rsidRPr="00692A8D" w:rsidRDefault="00B567BA" w:rsidP="00C73573">
      <w:pPr>
        <w:spacing w:line="400" w:lineRule="exact"/>
        <w:ind w:firstLine="420"/>
        <w:rPr>
          <w:rFonts w:ascii="SimSun" w:eastAsia="SimSun" w:hAnsi="SimSun"/>
        </w:rPr>
      </w:pPr>
      <w:r>
        <w:rPr>
          <w:rFonts w:ascii="SimSun" w:eastAsia="SimSun" w:hAnsi="SimSun" w:hint="eastAsia"/>
        </w:rPr>
        <w:t>E</w:t>
      </w:r>
      <w:r>
        <w:rPr>
          <w:rFonts w:ascii="SimSun" w:eastAsia="SimSun" w:hAnsi="SimSun"/>
        </w:rPr>
        <w:t>.</w:t>
      </w:r>
      <w:r w:rsidR="00C73573" w:rsidRPr="00692A8D">
        <w:rPr>
          <w:rFonts w:ascii="SimSun" w:eastAsia="SimSun" w:hAnsi="SimSun" w:hint="eastAsia"/>
        </w:rPr>
        <w:t>软错误缓解技术</w:t>
      </w:r>
    </w:p>
    <w:p w14:paraId="5B9C1188" w14:textId="77777777" w:rsidR="00C73573" w:rsidRPr="00692A8D" w:rsidRDefault="00C73573" w:rsidP="00C73573">
      <w:pPr>
        <w:spacing w:line="400" w:lineRule="exact"/>
        <w:ind w:firstLine="420"/>
        <w:rPr>
          <w:rFonts w:ascii="SimSun" w:eastAsia="SimSun" w:hAnsi="SimSun"/>
        </w:rPr>
      </w:pPr>
      <w:r w:rsidRPr="00692A8D">
        <w:rPr>
          <w:rFonts w:ascii="SimSun" w:eastAsia="SimSun" w:hAnsi="SimSun"/>
        </w:rPr>
        <w:t>软容错技术可以分为两类：预防和恢复。保护糜软错误crochips方法预防方法。它们在芯片设计和开发中使用。恢复方法包括软故障的在线恢复机制，以达到芯片的鲁棒性要求。这些包括容错计算、ECC /奇偶校验、在线测试和冗余。应该注意到，软错误并不是计算机系统需要恢复程序的唯一原因。由于噪声、不可靠元件和耦合效应引起的随机误差也可能需要恢复机制[ 21 ]。恢复机制的需要源于这样一个事实，即预防技术对于当代的微芯片可能不够，因为电源电压不断降低，特征尺寸不断缩小，时钟频率不断增加。而且，容错设计的预防技术成本可能过高。由于容错计算是一个广泛的领域，这里</w:t>
      </w:r>
      <w:r>
        <w:rPr>
          <w:rFonts w:ascii="SimSun" w:eastAsia="SimSun" w:hAnsi="SimSun"/>
        </w:rPr>
        <w:t>本部分</w:t>
      </w:r>
      <w:r w:rsidRPr="00692A8D">
        <w:rPr>
          <w:rFonts w:ascii="SimSun" w:eastAsia="SimSun" w:hAnsi="SimSun"/>
        </w:rPr>
        <w:t>只给出了一些用于减轻软错误的技术示例。此外，一个内置的软错误恢复（例）校正的辐射诱发的软错误的锁存器和触发器可以发现[ 25 ]技术。在这项工作中，纠错锁存器和触发器设计是高效的，可以纠正触发器错误和组合逻辑错误，并利用片上扫描设计在单元级SER的可测试性重用。</w:t>
      </w:r>
    </w:p>
    <w:p w14:paraId="3BB03729" w14:textId="145464C4" w:rsidR="00C73573" w:rsidRPr="00692A8D" w:rsidRDefault="00B567BA" w:rsidP="00B567BA">
      <w:pPr>
        <w:spacing w:line="400" w:lineRule="exact"/>
        <w:ind w:firstLine="420"/>
        <w:rPr>
          <w:rFonts w:ascii="SimSun" w:eastAsia="SimSun" w:hAnsi="SimSun"/>
        </w:rPr>
      </w:pPr>
      <w:r>
        <w:rPr>
          <w:rFonts w:ascii="SimSun" w:eastAsia="SimSun" w:hAnsi="SimSun"/>
        </w:rPr>
        <w:t>(1)</w:t>
      </w:r>
      <w:r w:rsidR="00C73573" w:rsidRPr="00692A8D">
        <w:rPr>
          <w:rFonts w:ascii="SimSun" w:eastAsia="SimSun" w:hAnsi="SimSun"/>
        </w:rPr>
        <w:t>预防技术</w:t>
      </w:r>
    </w:p>
    <w:p w14:paraId="41017B3F" w14:textId="17577CB7" w:rsidR="00C73573" w:rsidRPr="00692A8D" w:rsidRDefault="00C73573" w:rsidP="00B567BA">
      <w:pPr>
        <w:spacing w:line="400" w:lineRule="exact"/>
        <w:ind w:firstLine="420"/>
        <w:rPr>
          <w:rFonts w:ascii="SimSun" w:eastAsia="SimSun" w:hAnsi="SimSun"/>
        </w:rPr>
      </w:pPr>
      <w:r w:rsidRPr="00692A8D">
        <w:rPr>
          <w:rFonts w:ascii="SimSun" w:eastAsia="SimSun" w:hAnsi="SimSun"/>
        </w:rPr>
        <w:t>净化制备材料：通过消除或减少辐射源，可以实现微电子器件性能的重大改进。为了减少最终封装IC中的α粒子发射，采用高纯度材料和工艺。铀和钍杂质已降低到一百兆分以下，高可靠性。从非传统IC封装到一个超低阿尔法</w:t>
      </w:r>
      <w:r w:rsidRPr="00692A8D">
        <w:rPr>
          <w:rFonts w:ascii="SimSun" w:eastAsia="SimSun" w:hAnsi="SimSun"/>
        </w:rPr>
        <w:lastRenderedPageBreak/>
        <w:t>包装材料的α发射从5降低~ 10阿尔法/ cm2 HR小于0.001阿尔法/ cm2的人力资源。减少10B活化低能中子引起的SER，BPSG的绝缘体，不含硼取代。此外，任何使用硼前驱体的过程是仔细检查10B的内容之前，向他们介绍制造过程[ 4 ]。当采用这些措施时，集成电路的SER大幅降低，但宇宙高能中子相互作用引起的SER不能轻易屏蔽。</w:t>
      </w:r>
    </w:p>
    <w:p w14:paraId="70E1F4A1" w14:textId="125831CE" w:rsidR="00C73573" w:rsidRPr="00692A8D" w:rsidRDefault="00C73573" w:rsidP="00C73573">
      <w:pPr>
        <w:spacing w:line="400" w:lineRule="exact"/>
        <w:ind w:firstLine="420"/>
        <w:rPr>
          <w:rFonts w:ascii="SimSun" w:eastAsia="SimSun" w:hAnsi="SimSun"/>
        </w:rPr>
      </w:pPr>
      <w:r w:rsidRPr="00692A8D">
        <w:rPr>
          <w:rFonts w:ascii="SimSun" w:eastAsia="SimSun" w:hAnsi="SimSun"/>
        </w:rPr>
        <w:t>抗辐射工艺技术：SER每性能可以通过调整工艺技术可以降低收费大大提高（qcoll）或增加临界电荷（Qcrit）[ 26 ]。一种方法是使用额外的隔离（三阱或保护环结构）减少造成潜在障碍收集TiAl的电荷量，从而限制了漏斗效应的效率和减少寄生双极收集途径[ 6 ]的可能性。</w:t>
      </w:r>
    </w:p>
    <w:p w14:paraId="75B1D17F" w14:textId="5C7B5D96" w:rsidR="00C73573" w:rsidRPr="00692A8D" w:rsidRDefault="00C73573" w:rsidP="00B567BA">
      <w:pPr>
        <w:spacing w:line="400" w:lineRule="exact"/>
        <w:ind w:firstLine="420"/>
        <w:rPr>
          <w:rFonts w:ascii="SimSun" w:eastAsia="SimSun" w:hAnsi="SimSun"/>
        </w:rPr>
      </w:pPr>
      <w:r w:rsidRPr="00692A8D">
        <w:rPr>
          <w:rFonts w:ascii="SimSun" w:eastAsia="SimSun" w:hAnsi="SimSun"/>
        </w:rPr>
        <w:t>另一种方法用硅绝缘体（SOI）衬底材料取代本体硅阱隔离。直接电荷收集在SOI器件中显著减少，因为有源器件体积大大减少（由于氧化物层上的硅器件层很薄）[ 18 ]。最近的工作表明，在常规的10X减少散装设备实现服务当全耗尽SOI基板用。不幸的是，SOI衬底比传统的衬底更昂贵，寄生双极作用等现象限制了SER 4的进一步降低。电路级的解决方案，如增加交叉耦合电阻和电容，以减少位线的浮动时间也被采用。</w:t>
      </w:r>
    </w:p>
    <w:p w14:paraId="525EA463" w14:textId="0A216381" w:rsidR="00C73573" w:rsidRPr="00692A8D" w:rsidRDefault="00B567BA" w:rsidP="00B567BA">
      <w:pPr>
        <w:spacing w:line="400" w:lineRule="exact"/>
        <w:ind w:firstLine="420"/>
      </w:pPr>
      <w:r>
        <w:t>(2)</w:t>
      </w:r>
      <w:r w:rsidR="00C73573" w:rsidRPr="00692A8D">
        <w:t>恢复技术</w:t>
      </w:r>
    </w:p>
    <w:p w14:paraId="13D558B6" w14:textId="77777777" w:rsidR="00C73573" w:rsidRPr="00692A8D" w:rsidRDefault="00C73573" w:rsidP="00B567BA">
      <w:pPr>
        <w:spacing w:line="400" w:lineRule="exact"/>
        <w:ind w:firstLine="420"/>
        <w:rPr>
          <w:rFonts w:ascii="SimSun" w:eastAsia="SimSun" w:hAnsi="SimSun"/>
        </w:rPr>
      </w:pPr>
      <w:r w:rsidRPr="00692A8D">
        <w:rPr>
          <w:rFonts w:ascii="SimSun" w:eastAsia="SimSun" w:hAnsi="SimSun"/>
        </w:rPr>
        <w:t>容错计算方法在升-存在很长一段时间[ 23 ]温度却已经看到了新的兴趣，由于SEU现象。在线测试技术是常用的恢复方案，软错误Mitiga等。具体技术包括自检设计[ 19 ]，有限状态机（FSM）的并发错误检测信号监控、错误检测和校正（EDAC）码和冗余。</w:t>
      </w:r>
    </w:p>
    <w:p w14:paraId="09C343D5" w14:textId="42042AA0" w:rsidR="00C73573" w:rsidRPr="00692A8D" w:rsidRDefault="00C73573" w:rsidP="00B567BA">
      <w:pPr>
        <w:spacing w:line="400" w:lineRule="exact"/>
        <w:ind w:firstLine="420"/>
        <w:rPr>
          <w:rFonts w:ascii="SimSun" w:eastAsia="SimSun" w:hAnsi="SimSun"/>
        </w:rPr>
      </w:pPr>
      <w:r w:rsidRPr="00692A8D">
        <w:rPr>
          <w:rFonts w:ascii="SimSun" w:eastAsia="SimSun" w:hAnsi="SimSun"/>
        </w:rPr>
        <w:t>1）冗余设计冗余的基本思想是通过牺牲时间或空间的极小性获得更高的系统可靠性，或两者。Mitra</w:t>
      </w:r>
      <w:r w:rsidR="00B567BA">
        <w:rPr>
          <w:rFonts w:ascii="SimSun" w:eastAsia="SimSun" w:hAnsi="SimSun"/>
        </w:rPr>
        <w:t>等人</w:t>
      </w:r>
      <w:r w:rsidRPr="00692A8D">
        <w:rPr>
          <w:rFonts w:ascii="SimSun" w:eastAsia="SimSun" w:hAnsi="SimSun"/>
        </w:rPr>
        <w:t>[ 17 ]结合自检基于C语言的闸门时间冗余设计来比较两个输出的信号样本的组合电路在时间t0，t0 + D C有能力消除排除故障组合输出。它们的错误纠正结构</w:t>
      </w:r>
      <w:r w:rsidR="00B567BA">
        <w:rPr>
          <w:rFonts w:ascii="SimSun" w:eastAsia="SimSun" w:hAnsi="SimSun" w:hint="eastAsia"/>
        </w:rPr>
        <w:t>很不错</w:t>
      </w:r>
      <w:r w:rsidRPr="00692A8D">
        <w:rPr>
          <w:rFonts w:ascii="SimSun" w:eastAsia="SimSun" w:hAnsi="SimSun"/>
        </w:rPr>
        <w:t>。空间冗余和时间冗余常常结合在一起，以减少硬件开销，例如重复和比较，而不是TMR，以满足高的容错需求。</w:t>
      </w:r>
    </w:p>
    <w:p w14:paraId="230DEDC4" w14:textId="69AF74CD" w:rsidR="00C73573" w:rsidRPr="00692A8D" w:rsidRDefault="00C73573" w:rsidP="00C73573">
      <w:pPr>
        <w:spacing w:line="400" w:lineRule="exact"/>
        <w:ind w:firstLine="420"/>
        <w:rPr>
          <w:rFonts w:ascii="SimSun" w:eastAsia="SimSun" w:hAnsi="SimSun"/>
        </w:rPr>
      </w:pPr>
      <w:r w:rsidRPr="00692A8D">
        <w:rPr>
          <w:rFonts w:ascii="SimSun" w:eastAsia="SimSun" w:hAnsi="SimSun"/>
        </w:rPr>
        <w:t>2）ECC和奇偶校验：存储器在现代系统中有着重要的作用。由于存储单元的密度很高，大容量存储器对电离粒子的灵敏度比逻辑更灵敏。保护内存的一个简单的解决方案是向每个内存单词添加奇偶校验位。在每次写入操作期间，奇偶产生器生成要用存储器中的数据写入的数据的奇偶校验位。如果粒子攻击改变了一个存储字的一个位的状态，那么可以通过检查读取操作中的奇偶校验码来发现错误。根据所使用的奇偶校验位的数量，该方案只能检测错误，也可以纠正错误。这种方案往往是相结合的系统级方法的错误恢复[ 19 ]。然而，</w:t>
      </w:r>
      <w:r w:rsidRPr="00692A8D">
        <w:rPr>
          <w:rFonts w:ascii="SimSun" w:eastAsia="SimSun" w:hAnsi="SimSun"/>
        </w:rPr>
        <w:lastRenderedPageBreak/>
        <w:t>在大多数情况下，内存中的错误恢复更为复杂，因此使用诸如纠错码（ECC）之类的代码来保护内存是可取的。表二总结记忆样本编码方法、数据和系统。</w:t>
      </w:r>
    </w:p>
    <w:p w14:paraId="5A16CA20" w14:textId="24919426" w:rsidR="003F4EE7" w:rsidRDefault="00E474DB" w:rsidP="00044D4A">
      <w:pPr>
        <w:pStyle w:val="2"/>
      </w:pPr>
      <w:bookmarkStart w:id="23" w:name="_Toc509226633"/>
      <w:r>
        <w:rPr>
          <w:rFonts w:hint="eastAsia"/>
        </w:rPr>
        <w:t xml:space="preserve">2.2 </w:t>
      </w:r>
      <w:r w:rsidR="00044D4A">
        <w:rPr>
          <w:rFonts w:hint="eastAsia"/>
        </w:rPr>
        <w:t>DFT</w:t>
      </w:r>
      <w:r w:rsidR="00044D4A">
        <w:rPr>
          <w:rFonts w:hint="eastAsia"/>
        </w:rPr>
        <w:t>技术</w:t>
      </w:r>
      <w:bookmarkEnd w:id="23"/>
    </w:p>
    <w:p w14:paraId="2164554C" w14:textId="77777777" w:rsidR="00044D4A" w:rsidRDefault="00044D4A" w:rsidP="00044D4A">
      <w:pPr>
        <w:spacing w:line="400" w:lineRule="exact"/>
        <w:ind w:firstLine="420"/>
        <w:jc w:val="both"/>
      </w:pPr>
      <w:r w:rsidRPr="00272274">
        <w:t>DFT</w:t>
      </w:r>
      <w:r w:rsidRPr="00272274">
        <w:t>技术被广泛应用于</w:t>
      </w:r>
      <w:r w:rsidRPr="00272274">
        <w:t>ic</w:t>
      </w:r>
      <w:r w:rsidRPr="00272274">
        <w:t>工业制造缺陷的自动测试。有一些商业电子设计自动化（</w:t>
      </w:r>
      <w:r w:rsidRPr="00272274">
        <w:t>EDA</w:t>
      </w:r>
      <w:r w:rsidRPr="00272274">
        <w:t>）工具提供了自动扫描链插入和测试向量生成，实现了高的故障覆盖率。</w:t>
      </w:r>
      <w:r w:rsidRPr="00272274">
        <w:t>DFT</w:t>
      </w:r>
      <w:r w:rsidRPr="00272274">
        <w:t>的目的是实现设计中每个触发器的可控性和可观测性。通常的做法是更换标准触发器（</w:t>
      </w:r>
      <w:r w:rsidRPr="00272274">
        <w:t>FFS</w:t>
      </w:r>
      <w:r w:rsidRPr="00272274">
        <w:t>）扫描</w:t>
      </w:r>
      <w:r w:rsidRPr="00272274">
        <w:t>FFS</w:t>
      </w:r>
      <w:r w:rsidRPr="00272274">
        <w:t>（</w:t>
      </w:r>
      <w:r w:rsidRPr="00272274">
        <w:t>SFFS</w:t>
      </w:r>
      <w:r w:rsidRPr="00272274">
        <w:t>），然后连在一起形成的扫描链。电路可以在功能模式或测试模式下工作，由启用信号决定。当扫描使能信号通电时，电路在测试模式下工作，否则，电路在功能模式下工作。</w:t>
      </w:r>
      <w:r w:rsidRPr="00272274">
        <w:t>SFFS</w:t>
      </w:r>
      <w:r w:rsidRPr="00272274">
        <w:t>消耗额外的设计开销相比标准</w:t>
      </w:r>
      <w:r w:rsidRPr="00272274">
        <w:t>FFS</w:t>
      </w:r>
      <w:r w:rsidRPr="00272274">
        <w:t>插入一个</w:t>
      </w:r>
      <w:r w:rsidRPr="00272274">
        <w:t>2</w:t>
      </w:r>
      <w:r w:rsidRPr="00272274">
        <w:t>至</w:t>
      </w:r>
      <w:r w:rsidRPr="00272274">
        <w:t>1</w:t>
      </w:r>
      <w:r w:rsidRPr="00272274">
        <w:t>多路复用器。扫描章，取时钟寄存器，时序逻辑可以轻松测试故障覆盖率高</w:t>
      </w:r>
      <w:r>
        <w:rPr>
          <w:rFonts w:hint="eastAsia"/>
        </w:rPr>
        <w:t>，然后连在一起形成的扫描链，使用扫描寄存器，时序逻辑可以很容易地测试，故障覆盖率高。。</w:t>
      </w:r>
    </w:p>
    <w:p w14:paraId="6FD243EF" w14:textId="1DD60244" w:rsidR="003F4EE7" w:rsidRDefault="00044D4A" w:rsidP="00044D4A">
      <w:pPr>
        <w:spacing w:line="400" w:lineRule="exact"/>
        <w:ind w:firstLine="420"/>
      </w:pPr>
      <w:r w:rsidRPr="00EE7A43">
        <w:t>如果电路在功能模式下工作，则选择数据输入，扫描触发器作为常规触发器。如果电路在测试模式下工作，则选择扫描输入，所有扫描触发器连接到一个或多个串行移位寄存器链中。一系列连接寄存器通常称为扫描链。扫描链的所有触发器都加载了测试模式。扫描测试应用的测试模式通常与自动测试模式生成（</w:t>
      </w:r>
      <w:r w:rsidRPr="00EE7A43">
        <w:t>ATPG</w:t>
      </w:r>
      <w:r w:rsidRPr="00EE7A43">
        <w:t>）工具。</w:t>
      </w:r>
    </w:p>
    <w:p w14:paraId="410DA5A3" w14:textId="77777777" w:rsidR="003D761D" w:rsidRDefault="003D761D" w:rsidP="003D761D">
      <w:pPr>
        <w:spacing w:line="400" w:lineRule="exact"/>
        <w:ind w:firstLine="420"/>
      </w:pPr>
      <w:r>
        <w:rPr>
          <w:rFonts w:hint="eastAsia"/>
        </w:rPr>
        <w:t>DFT</w:t>
      </w:r>
      <w:r>
        <w:rPr>
          <w:rFonts w:hint="eastAsia"/>
        </w:rPr>
        <w:t>和测试模式生成的设计流程如下所示：</w:t>
      </w:r>
    </w:p>
    <w:p w14:paraId="43982A31" w14:textId="77777777" w:rsidR="003D761D" w:rsidRDefault="003D761D" w:rsidP="003D761D">
      <w:pPr>
        <w:spacing w:line="400" w:lineRule="exact"/>
        <w:ind w:firstLine="420"/>
      </w:pPr>
      <w:r>
        <w:rPr>
          <w:rFonts w:hint="eastAsia"/>
        </w:rPr>
        <w:t>（</w:t>
      </w:r>
      <w:r>
        <w:rPr>
          <w:rFonts w:hint="eastAsia"/>
        </w:rPr>
        <w:t>1</w:t>
      </w:r>
      <w:r>
        <w:rPr>
          <w:rFonts w:hint="eastAsia"/>
        </w:rPr>
        <w:t>）插入扫描链的所有寄存器与</w:t>
      </w:r>
      <w:r>
        <w:rPr>
          <w:rFonts w:hint="eastAsia"/>
        </w:rPr>
        <w:t>DFT</w:t>
      </w:r>
      <w:r>
        <w:rPr>
          <w:rFonts w:hint="eastAsia"/>
        </w:rPr>
        <w:t>工具输出的门级网表和扫描链。</w:t>
      </w:r>
    </w:p>
    <w:p w14:paraId="3F977AAF" w14:textId="77777777" w:rsidR="003D761D" w:rsidRDefault="003D761D" w:rsidP="003D761D">
      <w:pPr>
        <w:spacing w:line="400" w:lineRule="exact"/>
        <w:ind w:firstLine="420"/>
      </w:pPr>
      <w:r>
        <w:rPr>
          <w:rFonts w:hint="eastAsia"/>
        </w:rPr>
        <w:t>（</w:t>
      </w:r>
      <w:r>
        <w:rPr>
          <w:rFonts w:hint="eastAsia"/>
        </w:rPr>
        <w:t>2</w:t>
      </w:r>
      <w:r>
        <w:rPr>
          <w:rFonts w:hint="eastAsia"/>
        </w:rPr>
        <w:t>）根据观察矩阵生成寄存器单元列表。如果观察系数</w:t>
      </w:r>
      <w:r>
        <w:rPr>
          <w:rFonts w:hint="eastAsia"/>
        </w:rPr>
        <w:t>aij</w:t>
      </w:r>
      <w:r>
        <w:rPr>
          <w:rFonts w:hint="eastAsia"/>
        </w:rPr>
        <w:t>的登记编号是</w:t>
      </w:r>
      <w:r>
        <w:rPr>
          <w:rFonts w:hint="eastAsia"/>
        </w:rPr>
        <w:t>1</w:t>
      </w:r>
      <w:r>
        <w:rPr>
          <w:rFonts w:hint="eastAsia"/>
        </w:rPr>
        <w:t>，细胞，添加到测试列表（的逻辑细胞数量是预先定义的）。观察矩阵控制的一行向量生成一个单元格列表，因此维度观察矩阵将对应于</w:t>
      </w:r>
      <w:r>
        <w:rPr>
          <w:rFonts w:hint="eastAsia"/>
        </w:rPr>
        <w:t>m</w:t>
      </w:r>
      <w:r>
        <w:rPr>
          <w:rFonts w:hint="eastAsia"/>
        </w:rPr>
        <w:t>个单元格列表。</w:t>
      </w:r>
    </w:p>
    <w:p w14:paraId="314A6018" w14:textId="77777777" w:rsidR="003D761D" w:rsidRDefault="003D761D" w:rsidP="003D761D">
      <w:pPr>
        <w:spacing w:line="400" w:lineRule="exact"/>
        <w:ind w:firstLine="420"/>
      </w:pPr>
      <w:r>
        <w:rPr>
          <w:rFonts w:hint="eastAsia"/>
        </w:rPr>
        <w:t>（</w:t>
      </w:r>
      <w:r>
        <w:rPr>
          <w:rFonts w:hint="eastAsia"/>
        </w:rPr>
        <w:t>3</w:t>
      </w:r>
      <w:r>
        <w:rPr>
          <w:rFonts w:hint="eastAsia"/>
        </w:rPr>
        <w:t>）测试模式集生成的</w:t>
      </w:r>
      <w:r>
        <w:rPr>
          <w:rFonts w:hint="eastAsia"/>
        </w:rPr>
        <w:t>ATPG</w:t>
      </w:r>
      <w:r>
        <w:rPr>
          <w:rFonts w:hint="eastAsia"/>
        </w:rPr>
        <w:t>工具根据小区列表。测试模式集只覆盖逻辑中细胞的列表，这是随机观察的反思。</w:t>
      </w:r>
    </w:p>
    <w:p w14:paraId="608A9F49" w14:textId="0D554E5D" w:rsidR="003D761D" w:rsidRDefault="003D761D" w:rsidP="003D761D">
      <w:pPr>
        <w:spacing w:line="400" w:lineRule="exact"/>
        <w:ind w:firstLine="420"/>
      </w:pPr>
      <w:r>
        <w:rPr>
          <w:rFonts w:hint="eastAsia"/>
        </w:rPr>
        <w:t>（</w:t>
      </w:r>
      <w:r>
        <w:rPr>
          <w:rFonts w:hint="eastAsia"/>
        </w:rPr>
        <w:t>4</w:t>
      </w:r>
      <w:r>
        <w:rPr>
          <w:rFonts w:hint="eastAsia"/>
        </w:rPr>
        <w:t>）随机观测和压缩采样。</w:t>
      </w:r>
    </w:p>
    <w:p w14:paraId="50058C5D" w14:textId="77777777" w:rsidR="0057247E" w:rsidRPr="0057247E" w:rsidRDefault="0057247E" w:rsidP="0057247E">
      <w:pPr>
        <w:spacing w:line="400" w:lineRule="exact"/>
        <w:ind w:firstLine="420"/>
      </w:pPr>
      <w:r w:rsidRPr="0057247E">
        <w:t>在芯片测试工业领域，早期的数字电路测试仅依靠工程技术人员凭借自己的经验和理论知识，借助一些常规的测量和分析工具完成。这不仅对技术人员的素质有很高的要求，而且测试的速度慢、修复时间长。随着数字电路的日趋复杂，人们研究出可测性设计方法来解决测试问题。</w:t>
      </w:r>
      <w:r w:rsidRPr="0057247E">
        <w:rPr>
          <w:bCs/>
        </w:rPr>
        <w:t>通常采用扫描寄存器替代普通的寄存器单元，从而能够直接观测和控制内部状态，使得测试变得快捷简单。</w:t>
      </w:r>
      <w:r w:rsidRPr="0057247E">
        <w:t>基于扫描链的可测性设计</w:t>
      </w:r>
      <w:r w:rsidRPr="0057247E">
        <w:t>(design-for-test, DFT)</w:t>
      </w:r>
      <w:r w:rsidRPr="0057247E">
        <w:t>方法已广泛应用，使得大规模自动化检测芯片的制造缺陷成为常态。如今一些商业电子设计自动化软件</w:t>
      </w:r>
      <w:r w:rsidRPr="0057247E">
        <w:t xml:space="preserve">(electronic design automation , EDA) </w:t>
      </w:r>
      <w:r w:rsidRPr="0057247E">
        <w:t>能帮助设计者按照需求自动插入扫描链，生</w:t>
      </w:r>
      <w:r w:rsidRPr="0057247E">
        <w:lastRenderedPageBreak/>
        <w:t>成测试向量，确保在芯片成品测试中具有很高的故障覆盖率。然而现有的可测性设计方法可用于数字电路的在生产、封装过程中引入的固有故障测试，但</w:t>
      </w:r>
      <w:r w:rsidRPr="0057247E">
        <w:rPr>
          <w:rFonts w:hint="eastAsia"/>
        </w:rPr>
        <w:t>没有辐照设备的配合，</w:t>
      </w:r>
      <w:r w:rsidRPr="0057247E">
        <w:t>不能用于芯片的辐射效应可靠性测试，尤其不能针对故障注入，系统全面地测试待测芯片的安全程度，进行漏洞定位。</w:t>
      </w:r>
      <w:r w:rsidRPr="0057247E">
        <w:t xml:space="preserve"> </w:t>
      </w:r>
      <w:r w:rsidRPr="0057247E">
        <w:t>而且传统</w:t>
      </w:r>
      <w:r w:rsidRPr="0057247E">
        <w:t>DFT</w:t>
      </w:r>
      <w:r w:rsidRPr="0057247E">
        <w:t>方法下的大部分扫描链对于辐射效应可靠性测试毫无意义，如采用现有的</w:t>
      </w:r>
      <w:r w:rsidRPr="0057247E">
        <w:t>EDA</w:t>
      </w:r>
      <w:r w:rsidRPr="0057247E">
        <w:t>工具对电路进行扫描链</w:t>
      </w:r>
      <w:r w:rsidRPr="0057247E">
        <w:t>DFT</w:t>
      </w:r>
      <w:r w:rsidRPr="0057247E">
        <w:t>设计，除了</w:t>
      </w:r>
      <w:r w:rsidRPr="0057247E">
        <w:rPr>
          <w:rFonts w:hint="eastAsia"/>
        </w:rPr>
        <w:t>可能导致</w:t>
      </w:r>
      <w:r w:rsidRPr="0057247E">
        <w:t>密钥泄漏，还将产生冗余的测试向量，导致测试时间的浪费。</w:t>
      </w:r>
    </w:p>
    <w:p w14:paraId="7FE6BCD9" w14:textId="6EF63360" w:rsidR="0057247E" w:rsidRPr="0057247E" w:rsidRDefault="0057247E" w:rsidP="0057247E">
      <w:pPr>
        <w:spacing w:line="400" w:lineRule="exact"/>
        <w:ind w:firstLine="420"/>
      </w:pPr>
      <w:r>
        <w:rPr>
          <w:rFonts w:hint="eastAsia"/>
        </w:rPr>
        <w:t>在</w:t>
      </w:r>
      <w:r w:rsidRPr="0057247E">
        <w:t>2014</w:t>
      </w:r>
      <w:r w:rsidRPr="0057247E">
        <w:t>年提出安全性可测性设计方法</w:t>
      </w:r>
      <w:r w:rsidRPr="0057247E">
        <w:t>[</w:t>
      </w:r>
      <w:r w:rsidRPr="0057247E">
        <w:rPr>
          <w:rFonts w:hint="eastAsia"/>
        </w:rPr>
        <w:t>34</w:t>
      </w:r>
      <w:r w:rsidRPr="0057247E">
        <w:t>]</w:t>
      </w:r>
      <w:r w:rsidRPr="0057247E">
        <w:t>，该方法结合可测性设计方法、密码算法、故障注入攻击技术，通过研究不同密码安全算法在故障注入攻击下的弱点，在设计阶段针对外部故障注入，筛选对安全敏感的寄存器，生成精简的测试向量，提高电路的可控制性。在测试阶段可方便的控制内部节点的状态，通过观察测试向量输出提高电路的可观测性。</w:t>
      </w:r>
    </w:p>
    <w:p w14:paraId="51E7D4B4" w14:textId="77777777" w:rsidR="0057247E" w:rsidRPr="0057247E" w:rsidRDefault="0057247E" w:rsidP="0057247E">
      <w:pPr>
        <w:spacing w:line="400" w:lineRule="exact"/>
        <w:ind w:firstLine="420"/>
      </w:pPr>
      <w:r w:rsidRPr="0057247E">
        <w:t>目前该方法虽然已经取得一些验证结果，但是受仪器设备的限制，并不能很快实现对密码电路安全性的现场测试。这启发申请者提出本项目</w:t>
      </w:r>
      <w:r w:rsidRPr="0057247E">
        <w:rPr>
          <w:rFonts w:hint="eastAsia"/>
        </w:rPr>
        <w:t>，即</w:t>
      </w:r>
      <w:r w:rsidRPr="0057247E">
        <w:t>专用</w:t>
      </w:r>
      <w:r w:rsidRPr="0057247E">
        <w:rPr>
          <w:rFonts w:hint="eastAsia"/>
        </w:rPr>
        <w:t>的</w:t>
      </w:r>
      <w:r w:rsidRPr="0057247E">
        <w:t>安全</w:t>
      </w:r>
      <w:r w:rsidRPr="0057247E">
        <w:rPr>
          <w:rFonts w:hint="eastAsia"/>
        </w:rPr>
        <w:t>性</w:t>
      </w:r>
      <w:r w:rsidRPr="0057247E">
        <w:t>测试设备的研制。</w:t>
      </w:r>
      <w:r w:rsidRPr="0057247E">
        <w:rPr>
          <w:rFonts w:hint="eastAsia"/>
        </w:rPr>
        <w:t>更进一步地，由于对密码芯片的影响在本质上是激光将半导体内部特定领域离子化，形成电子空穴对，并在电压偏置等条件下，发生闩锁或导通等单粒子效应。</w:t>
      </w:r>
      <w:r w:rsidRPr="0057247E">
        <w:t>因此</w:t>
      </w:r>
      <w:r w:rsidRPr="0057247E">
        <w:rPr>
          <w:rFonts w:hint="eastAsia"/>
        </w:rPr>
        <w:t>本项目利用激光</w:t>
      </w:r>
      <w:r w:rsidRPr="0057247E">
        <w:t>对芯片内部</w:t>
      </w:r>
      <w:r w:rsidRPr="0057247E">
        <w:rPr>
          <w:rFonts w:hint="eastAsia"/>
        </w:rPr>
        <w:t>进行</w:t>
      </w:r>
      <w:r w:rsidRPr="0057247E">
        <w:t>高精度辐照</w:t>
      </w:r>
      <w:r w:rsidRPr="0057247E">
        <w:rPr>
          <w:rFonts w:hint="eastAsia"/>
        </w:rPr>
        <w:t>，并对辐射效应可靠性进行系统</w:t>
      </w:r>
      <w:r w:rsidRPr="0057247E">
        <w:t>探测</w:t>
      </w:r>
      <w:r w:rsidRPr="0057247E">
        <w:rPr>
          <w:rFonts w:hint="eastAsia"/>
        </w:rPr>
        <w:t>的</w:t>
      </w:r>
      <w:r w:rsidRPr="0057247E">
        <w:t>技术</w:t>
      </w:r>
      <w:r w:rsidRPr="0057247E">
        <w:rPr>
          <w:rFonts w:hint="eastAsia"/>
        </w:rPr>
        <w:t>，可以用于航空电子的可靠性研究及密码芯片的安全性研究</w:t>
      </w:r>
      <w:r w:rsidRPr="0057247E">
        <w:t>。</w:t>
      </w:r>
    </w:p>
    <w:p w14:paraId="580B43D6" w14:textId="45D7F19B" w:rsidR="0057247E" w:rsidRDefault="0057247E" w:rsidP="0057247E">
      <w:pPr>
        <w:spacing w:line="400" w:lineRule="exact"/>
        <w:ind w:firstLine="420"/>
      </w:pPr>
      <w:r w:rsidRPr="0057247E">
        <w:t>综上所述，从上面的研究状况可以看到国内外对</w:t>
      </w:r>
      <w:r w:rsidRPr="0057247E">
        <w:rPr>
          <w:rFonts w:hint="eastAsia"/>
        </w:rPr>
        <w:t>集成</w:t>
      </w:r>
      <w:r w:rsidRPr="0057247E">
        <w:t>电路的辐射效应可靠性测试方面仍然采用常规激光设备，依赖测试工程师的经验对芯片样品抽样检测，无法形成针对</w:t>
      </w:r>
      <w:r w:rsidRPr="0057247E">
        <w:rPr>
          <w:rFonts w:hint="eastAsia"/>
        </w:rPr>
        <w:t>集成</w:t>
      </w:r>
      <w:r w:rsidRPr="0057247E">
        <w:t>电路</w:t>
      </w:r>
      <w:r w:rsidRPr="0057247E">
        <w:rPr>
          <w:rFonts w:hint="eastAsia"/>
        </w:rPr>
        <w:t>辐射效应的高精度注入和</w:t>
      </w:r>
      <w:r w:rsidRPr="0057247E">
        <w:t>测试设备。本项目结合可测性设计方法、飞秒激光高精度故障注入攻击技术，</w:t>
      </w:r>
      <w:r w:rsidRPr="0057247E">
        <w:rPr>
          <w:rFonts w:hint="eastAsia"/>
        </w:rPr>
        <w:t>压缩感知理论，</w:t>
      </w:r>
      <w:r w:rsidRPr="0057247E">
        <w:t>拟研制一套</w:t>
      </w:r>
      <w:r w:rsidRPr="0057247E">
        <w:rPr>
          <w:rFonts w:hint="eastAsia"/>
        </w:rPr>
        <w:t>对集成电路在辐射效应的</w:t>
      </w:r>
      <w:r w:rsidRPr="0057247E">
        <w:t>可靠性测试仪器。</w:t>
      </w:r>
      <w:r w:rsidRPr="0057247E">
        <w:rPr>
          <w:rFonts w:hint="eastAsia"/>
        </w:rPr>
        <w:t>该</w:t>
      </w:r>
      <w:r w:rsidRPr="0057247E">
        <w:t>仪器</w:t>
      </w:r>
      <w:r w:rsidRPr="0057247E">
        <w:rPr>
          <w:rFonts w:hint="eastAsia"/>
        </w:rPr>
        <w:t>可用于</w:t>
      </w:r>
      <w:r w:rsidRPr="0057247E">
        <w:t>开展</w:t>
      </w:r>
      <w:r w:rsidRPr="0057247E">
        <w:rPr>
          <w:rFonts w:hint="eastAsia"/>
        </w:rPr>
        <w:t>航空电子的单粒子效应可靠性研究</w:t>
      </w:r>
      <w:r w:rsidRPr="0057247E">
        <w:rPr>
          <w:rFonts w:hint="eastAsia"/>
        </w:rPr>
        <w:t>,</w:t>
      </w:r>
      <w:r w:rsidRPr="0057247E">
        <w:t xml:space="preserve"> </w:t>
      </w:r>
      <w:r w:rsidRPr="0057247E">
        <w:rPr>
          <w:rFonts w:hint="eastAsia"/>
        </w:rPr>
        <w:t>以及</w:t>
      </w:r>
      <w:r w:rsidRPr="0057247E">
        <w:t>故障注入攻击下密码芯片安全性测试的研究</w:t>
      </w:r>
      <w:r w:rsidRPr="0057247E">
        <w:rPr>
          <w:rFonts w:hint="eastAsia"/>
        </w:rPr>
        <w:t>。</w:t>
      </w:r>
      <w:r w:rsidRPr="0057247E">
        <w:t>随着集成电路向着深亚微米工艺的发展，制造中的工艺参数变异将造成可靠性降低，也必然导致辐射效应可靠性性降低。一旦误检漏检产品进入市场，在应用过程中才发现问题，那么造成的危险</w:t>
      </w:r>
      <w:r w:rsidRPr="0057247E">
        <w:rPr>
          <w:rFonts w:hint="eastAsia"/>
        </w:rPr>
        <w:t>不可估量</w:t>
      </w:r>
      <w:r w:rsidRPr="0057247E">
        <w:t>。本课题</w:t>
      </w:r>
      <w:r w:rsidRPr="0057247E">
        <w:rPr>
          <w:rFonts w:hint="eastAsia"/>
        </w:rPr>
        <w:t>拟</w:t>
      </w:r>
      <w:r w:rsidRPr="0057247E">
        <w:t>建立芯片</w:t>
      </w:r>
      <w:r w:rsidRPr="0057247E">
        <w:rPr>
          <w:rFonts w:hint="eastAsia"/>
        </w:rPr>
        <w:t>辐射效应</w:t>
      </w:r>
      <w:r w:rsidRPr="0057247E">
        <w:t>可靠性检测新方法和模式，解决现有芯片在故障注入攻击下的辐射效应可靠性测试效率低，容易误检漏检的问题。</w:t>
      </w:r>
      <w:r w:rsidRPr="0057247E">
        <w:rPr>
          <w:rFonts w:hint="eastAsia"/>
        </w:rPr>
        <w:t>推进集成电路领域的基础研究，</w:t>
      </w:r>
      <w:r w:rsidRPr="0057247E">
        <w:t>全面提高我国研发、测试</w:t>
      </w:r>
      <w:r w:rsidRPr="0057247E">
        <w:rPr>
          <w:rFonts w:hint="eastAsia"/>
        </w:rPr>
        <w:t>集成</w:t>
      </w:r>
      <w:r w:rsidRPr="0057247E">
        <w:t>电路的水平和效率。</w:t>
      </w:r>
      <w:r w:rsidRPr="0057247E">
        <w:rPr>
          <w:rFonts w:hint="eastAsia"/>
        </w:rPr>
        <w:t>还可广泛应用于其他研究领域，如信息安全、</w:t>
      </w:r>
      <w:r w:rsidRPr="0057247E">
        <w:t>光学、医学、材料学、空间科学</w:t>
      </w:r>
      <w:r w:rsidRPr="0057247E">
        <w:rPr>
          <w:rFonts w:hint="eastAsia"/>
        </w:rPr>
        <w:t>的科学研究</w:t>
      </w:r>
      <w:r w:rsidRPr="0057247E">
        <w:t>。</w:t>
      </w:r>
    </w:p>
    <w:p w14:paraId="70850E66" w14:textId="587F5EC9" w:rsidR="003F4EE7" w:rsidRDefault="00E474DB">
      <w:pPr>
        <w:pStyle w:val="2"/>
      </w:pPr>
      <w:bookmarkStart w:id="24" w:name="_Toc509226634"/>
      <w:r>
        <w:lastRenderedPageBreak/>
        <w:t>2.</w:t>
      </w:r>
      <w:r>
        <w:rPr>
          <w:rFonts w:hint="eastAsia"/>
        </w:rPr>
        <w:t>3</w:t>
      </w:r>
      <w:r w:rsidR="00044D4A">
        <w:rPr>
          <w:rFonts w:hint="eastAsia"/>
        </w:rPr>
        <w:t>压缩感知</w:t>
      </w:r>
      <w:bookmarkEnd w:id="24"/>
    </w:p>
    <w:p w14:paraId="0D425678" w14:textId="77777777" w:rsidR="00044D4A" w:rsidRDefault="00044D4A" w:rsidP="00044D4A">
      <w:pPr>
        <w:spacing w:line="400" w:lineRule="exact"/>
        <w:ind w:firstLine="420"/>
      </w:pPr>
      <w:r w:rsidRPr="00FC64A0">
        <w:t>由于我们的现代技术驱动的文明获取并利用不断增长的数据量，</w:t>
      </w:r>
      <w:r w:rsidRPr="00FC64A0">
        <w:t>“</w:t>
      </w:r>
      <w:r w:rsidRPr="00FC64A0">
        <w:t>每个人</w:t>
      </w:r>
      <w:r w:rsidRPr="00FC64A0">
        <w:t>”</w:t>
      </w:r>
      <w:r w:rsidRPr="00FC64A0">
        <w:t>现在都知道，我们获得的大部分数据</w:t>
      </w:r>
      <w:r w:rsidRPr="00FC64A0">
        <w:t>“</w:t>
      </w:r>
      <w:r w:rsidRPr="00FC64A0">
        <w:t>可以扔掉</w:t>
      </w:r>
      <w:r w:rsidRPr="00FC64A0">
        <w:t>”</w:t>
      </w:r>
      <w:r w:rsidRPr="00FC64A0">
        <w:t>，几乎没有感性损失，这说明声音、图像和专门技术数据的有损压缩格式的广泛成功。无处不在的压缩现象提出了非常自然的问题：为什么要这么多的努力获得所有的数据交流时，我们得到的将是扔掉？我们能不能直接测量不被扔掉的部分呢？</w:t>
      </w:r>
    </w:p>
    <w:p w14:paraId="2723B885" w14:textId="483D1669" w:rsidR="00255A59" w:rsidRPr="00255A59" w:rsidRDefault="00044D4A" w:rsidP="003D761D">
      <w:pPr>
        <w:spacing w:line="400" w:lineRule="exact"/>
      </w:pPr>
      <w:r>
        <w:rPr>
          <w:rFonts w:hint="eastAsia"/>
        </w:rPr>
        <w:tab/>
      </w:r>
      <w:r>
        <w:t>在本文中，我们设计了压缩数据采集的原始执行就可以直接获得大约影响信号</w:t>
      </w:r>
      <w:r>
        <w:t>/</w:t>
      </w:r>
      <w:r>
        <w:t>图像的重要信息列，不获取，部分数据，最终只是</w:t>
      </w:r>
      <w:r>
        <w:t>“</w:t>
      </w:r>
      <w:r>
        <w:t>扔掉</w:t>
      </w:r>
      <w:r>
        <w:t>”</w:t>
      </w:r>
      <w:r>
        <w:t>的有损压缩。此外，该协议是非自适应和并行化；他们不需要知识的信号</w:t>
      </w:r>
      <w:r>
        <w:t>/</w:t>
      </w:r>
      <w:r>
        <w:t>图像的边缘是预先获取以外的其他知识，将数据压缩和不在引诱任何</w:t>
      </w:r>
      <w:r>
        <w:t>“</w:t>
      </w:r>
      <w:r>
        <w:t>理解</w:t>
      </w:r>
      <w:r>
        <w:t>”</w:t>
      </w:r>
      <w:r>
        <w:t>的基本对象，引导积极的或自适应感知策略。压缩感知协议中的测量是全息的，而不是简单的像素样本，必须进行非线性处理。</w:t>
      </w:r>
    </w:p>
    <w:p w14:paraId="239A4CD6" w14:textId="44314C55" w:rsidR="00F45B1D" w:rsidRDefault="00F45B1D" w:rsidP="00F45B1D">
      <w:pPr>
        <w:spacing w:line="400" w:lineRule="exact"/>
        <w:ind w:firstLine="420"/>
      </w:pPr>
      <w:r w:rsidRPr="00F45B1D">
        <w:rPr>
          <w:rFonts w:hint="eastAsia"/>
        </w:rPr>
        <w:t>压缩感知理论能够以较少的采样资源，较高的采样速度和较低的软硬件复杂度获得原始信号的测量值。该理论目前主要被用于成像技术，如医学成像、遥感成像、地震勘探等领域。本项目从单粒子效应的研究出发，发现集成电路内部安全或可靠性故障点与所有内部节点相比具有稀疏性，并能利用扫描寄存器获得观测数据，有望利用压缩感知理论进行可靠性探测，然而未见国内外文献发表相关研究。</w:t>
      </w:r>
    </w:p>
    <w:p w14:paraId="4D25157F" w14:textId="0F8EDF8B" w:rsidR="00044D4A" w:rsidRDefault="00044D4A" w:rsidP="00044D4A">
      <w:pPr>
        <w:widowControl w:val="0"/>
        <w:spacing w:line="400" w:lineRule="exact"/>
        <w:ind w:firstLineChars="200" w:firstLine="480"/>
        <w:jc w:val="both"/>
      </w:pPr>
      <w:r>
        <w:t>在具体应用中，这个原则可能使</w:t>
      </w:r>
      <w:r>
        <w:t>DRA</w:t>
      </w:r>
      <w:r>
        <w:t>显著减少测量时间，大大降低了采样率，或减少使用模数转换器资源。</w:t>
      </w:r>
    </w:p>
    <w:p w14:paraId="28EF9A83" w14:textId="77777777" w:rsidR="00044D4A" w:rsidRDefault="00044D4A" w:rsidP="00044D4A">
      <w:pPr>
        <w:spacing w:line="400" w:lineRule="exact"/>
        <w:ind w:firstLine="420"/>
      </w:pPr>
      <w:r>
        <w:rPr>
          <w:rFonts w:hint="eastAsia"/>
        </w:rPr>
        <w:t>压缩感知（也称为压缩感知或稀疏采样）是由</w:t>
      </w:r>
      <w:r>
        <w:rPr>
          <w:rFonts w:hint="eastAsia"/>
        </w:rPr>
        <w:t>Candes</w:t>
      </w:r>
      <w:r>
        <w:rPr>
          <w:rFonts w:hint="eastAsia"/>
        </w:rPr>
        <w:t>、伯格，陶和</w:t>
      </w:r>
      <w:r>
        <w:rPr>
          <w:rFonts w:hint="eastAsia"/>
        </w:rPr>
        <w:t>Donoho 2006 [ 14 ] - [ 17 ]</w:t>
      </w:r>
      <w:r>
        <w:rPr>
          <w:rFonts w:hint="eastAsia"/>
        </w:rPr>
        <w:t>。鉴于信号稀疏性的知识，压缩感知可以重构远低于香农采样定理所要求的样本信号。压缩感知可以表示如下：</w:t>
      </w:r>
    </w:p>
    <w:p w14:paraId="0B076737" w14:textId="77777777" w:rsidR="00044D4A" w:rsidRDefault="00044D4A" w:rsidP="00044D4A">
      <w:pPr>
        <w:spacing w:line="400" w:lineRule="exact"/>
        <w:ind w:firstLine="420"/>
      </w:pPr>
      <w:r>
        <w:rPr>
          <w:rFonts w:hint="eastAsia"/>
        </w:rPr>
        <w:t>（</w:t>
      </w:r>
      <w:r>
        <w:rPr>
          <w:rFonts w:hint="eastAsia"/>
        </w:rPr>
        <w:t>1</w:t>
      </w:r>
      <w:r>
        <w:rPr>
          <w:rFonts w:hint="eastAsia"/>
        </w:rPr>
        <w:t>）在感兴趣信号中，用列向量表示，指被测信号，是一个矩阵，通常称为测量矩阵或传感矩阵。显然，线性方程组是不确定的，并且有无穷多个解。然而，这个问题可以得到有效解决的如：感兴趣的信号是稀疏的，和传感矩阵满足有限等距性质原则（</w:t>
      </w:r>
      <w:r>
        <w:rPr>
          <w:rFonts w:hint="eastAsia"/>
        </w:rPr>
        <w:t>RIP</w:t>
      </w:r>
      <w:r>
        <w:rPr>
          <w:rFonts w:hint="eastAsia"/>
        </w:rPr>
        <w:t>）。</w:t>
      </w:r>
    </w:p>
    <w:p w14:paraId="360F515E" w14:textId="77777777" w:rsidR="00044D4A" w:rsidRDefault="00044D4A" w:rsidP="00044D4A">
      <w:pPr>
        <w:spacing w:line="400" w:lineRule="exact"/>
      </w:pPr>
      <w:r>
        <w:rPr>
          <w:rFonts w:hint="eastAsia"/>
        </w:rPr>
        <w:t>采样信号是由列向量的正交</w:t>
      </w:r>
      <w:r>
        <w:rPr>
          <w:rFonts w:hint="eastAsia"/>
        </w:rPr>
        <w:t>basisconsisting</w:t>
      </w:r>
      <w:r>
        <w:rPr>
          <w:rFonts w:hint="eastAsia"/>
        </w:rPr>
        <w:t>代表。因此，是由：</w:t>
      </w:r>
    </w:p>
    <w:p w14:paraId="04B15952" w14:textId="77777777" w:rsidR="00044D4A" w:rsidRDefault="00044D4A" w:rsidP="00044D4A">
      <w:pPr>
        <w:spacing w:line="400" w:lineRule="exact"/>
        <w:ind w:firstLine="420"/>
      </w:pPr>
      <w:r>
        <w:rPr>
          <w:rFonts w:hint="eastAsia"/>
        </w:rPr>
        <w:t>（</w:t>
      </w:r>
      <w:r>
        <w:rPr>
          <w:rFonts w:hint="eastAsia"/>
        </w:rPr>
        <w:t>2</w:t>
      </w:r>
      <w:r>
        <w:rPr>
          <w:rFonts w:hint="eastAsia"/>
        </w:rPr>
        <w:t>）系数向量在哪里？。根据定义的信号的稀疏性，</w:t>
      </w:r>
      <w:r>
        <w:rPr>
          <w:rFonts w:hint="eastAsia"/>
        </w:rPr>
        <w:t>T</w:t>
      </w:r>
      <w:r>
        <w:rPr>
          <w:rFonts w:hint="eastAsia"/>
        </w:rPr>
        <w:t>型稀疏如果只</w:t>
      </w:r>
      <w:r>
        <w:rPr>
          <w:rFonts w:hint="eastAsia"/>
        </w:rPr>
        <w:t>containsnon</w:t>
      </w:r>
      <w:r>
        <w:rPr>
          <w:rFonts w:hint="eastAsia"/>
        </w:rPr>
        <w:t>零系数方程</w:t>
      </w:r>
      <w:r>
        <w:rPr>
          <w:rFonts w:hint="eastAsia"/>
        </w:rPr>
        <w:t>2</w:t>
      </w:r>
      <w:r>
        <w:rPr>
          <w:rFonts w:hint="eastAsia"/>
        </w:rPr>
        <w:t>中。传感</w:t>
      </w:r>
      <w:r>
        <w:rPr>
          <w:rFonts w:hint="eastAsia"/>
        </w:rPr>
        <w:t>matrixshould</w:t>
      </w:r>
      <w:r>
        <w:rPr>
          <w:rFonts w:hint="eastAsia"/>
        </w:rPr>
        <w:t>满足受限等距性原则（</w:t>
      </w:r>
      <w:r>
        <w:rPr>
          <w:rFonts w:hint="eastAsia"/>
        </w:rPr>
        <w:t>RIP</w:t>
      </w:r>
      <w:r>
        <w:rPr>
          <w:rFonts w:hint="eastAsia"/>
        </w:rPr>
        <w:t>），这意味着传感过程保留原始信号的</w:t>
      </w:r>
      <w:r>
        <w:rPr>
          <w:rFonts w:hint="eastAsia"/>
        </w:rPr>
        <w:t>L2</w:t>
      </w:r>
      <w:r>
        <w:rPr>
          <w:rFonts w:hint="eastAsia"/>
        </w:rPr>
        <w:t>范数，如下：</w:t>
      </w:r>
    </w:p>
    <w:p w14:paraId="22BC4DEC" w14:textId="0F1B4106" w:rsidR="00044D4A" w:rsidRDefault="00044D4A" w:rsidP="00044D4A">
      <w:pPr>
        <w:spacing w:line="400" w:lineRule="exact"/>
        <w:ind w:firstLine="420"/>
      </w:pPr>
      <w:r>
        <w:rPr>
          <w:rFonts w:hint="eastAsia"/>
        </w:rPr>
        <w:t>（</w:t>
      </w:r>
      <w:r>
        <w:rPr>
          <w:rFonts w:hint="eastAsia"/>
        </w:rPr>
        <w:t>3</w:t>
      </w:r>
      <w:r>
        <w:rPr>
          <w:rFonts w:hint="eastAsia"/>
        </w:rPr>
        <w:t>）所有</w:t>
      </w:r>
      <w:r>
        <w:rPr>
          <w:rFonts w:hint="eastAsia"/>
        </w:rPr>
        <w:t>T</w:t>
      </w:r>
      <w:r>
        <w:rPr>
          <w:rFonts w:hint="eastAsia"/>
        </w:rPr>
        <w:t>型稀疏向量和常数，给定压缩测量</w:t>
      </w:r>
      <w:r>
        <w:rPr>
          <w:rFonts w:hint="eastAsia"/>
        </w:rPr>
        <w:t>Y</w:t>
      </w:r>
      <w:r>
        <w:rPr>
          <w:rFonts w:hint="eastAsia"/>
        </w:rPr>
        <w:t>在接收端恢复原始信号作为解决凸优化问题：</w:t>
      </w:r>
    </w:p>
    <w:p w14:paraId="2D0613E1" w14:textId="77777777" w:rsidR="00044D4A" w:rsidRDefault="00044D4A" w:rsidP="00044D4A">
      <w:pPr>
        <w:spacing w:line="400" w:lineRule="exact"/>
        <w:ind w:firstLine="420"/>
      </w:pPr>
      <w:r>
        <w:rPr>
          <w:rFonts w:hint="eastAsia"/>
        </w:rPr>
        <w:lastRenderedPageBreak/>
        <w:t>（</w:t>
      </w:r>
      <w:r>
        <w:rPr>
          <w:rFonts w:hint="eastAsia"/>
        </w:rPr>
        <w:t>4</w:t>
      </w:r>
      <w:r>
        <w:rPr>
          <w:rFonts w:hint="eastAsia"/>
        </w:rPr>
        <w:t>）一旦获得具有</w:t>
      </w:r>
      <w:r>
        <w:rPr>
          <w:rFonts w:hint="eastAsia"/>
        </w:rPr>
        <w:t>L1</w:t>
      </w:r>
      <w:r>
        <w:rPr>
          <w:rFonts w:hint="eastAsia"/>
        </w:rPr>
        <w:t>范数的向量的最小化，则可以根据公式</w:t>
      </w:r>
      <w:r>
        <w:rPr>
          <w:rFonts w:hint="eastAsia"/>
        </w:rPr>
        <w:t>2</w:t>
      </w:r>
      <w:r>
        <w:rPr>
          <w:rFonts w:hint="eastAsia"/>
        </w:rPr>
        <w:t>构造感兴趣的信号。施工问题一般不繁琐，计算复杂。然而，这只增加了接收端的复杂度，同时允许传感设备保持简单。</w:t>
      </w:r>
    </w:p>
    <w:p w14:paraId="5D355A9B" w14:textId="77777777" w:rsidR="00044D4A" w:rsidRDefault="00044D4A" w:rsidP="00044D4A">
      <w:pPr>
        <w:spacing w:line="400" w:lineRule="exact"/>
        <w:ind w:firstLine="420"/>
      </w:pPr>
      <w:r>
        <w:rPr>
          <w:rFonts w:hint="eastAsia"/>
        </w:rPr>
        <w:t>目前的近似最优的信号重建算法可以分为以下三种：（</w:t>
      </w:r>
      <w:r>
        <w:rPr>
          <w:rFonts w:hint="eastAsia"/>
        </w:rPr>
        <w:t>1</w:t>
      </w:r>
      <w:r>
        <w:rPr>
          <w:rFonts w:hint="eastAsia"/>
        </w:rPr>
        <w:t>）贪婪迭代匹配追踪算法的基础上，</w:t>
      </w:r>
      <w:r>
        <w:rPr>
          <w:rFonts w:hint="eastAsia"/>
        </w:rPr>
        <w:t>[ 24 ]</w:t>
      </w:r>
      <w:r>
        <w:rPr>
          <w:rFonts w:hint="eastAsia"/>
        </w:rPr>
        <w:t>的</w:t>
      </w:r>
      <w:r>
        <w:rPr>
          <w:rFonts w:hint="eastAsia"/>
        </w:rPr>
        <w:t>l0</w:t>
      </w:r>
      <w:r>
        <w:rPr>
          <w:rFonts w:hint="eastAsia"/>
        </w:rPr>
        <w:t>范数最小化；（</w:t>
      </w:r>
      <w:r>
        <w:rPr>
          <w:rFonts w:hint="eastAsia"/>
        </w:rPr>
        <w:t>2</w:t>
      </w:r>
      <w:r>
        <w:rPr>
          <w:rFonts w:hint="eastAsia"/>
        </w:rPr>
        <w:t>）基于</w:t>
      </w:r>
      <w:r>
        <w:rPr>
          <w:rFonts w:hint="eastAsia"/>
        </w:rPr>
        <w:t>L1</w:t>
      </w:r>
      <w:r>
        <w:rPr>
          <w:rFonts w:hint="eastAsia"/>
        </w:rPr>
        <w:t>范数最小化</w:t>
      </w:r>
      <w:r>
        <w:rPr>
          <w:rFonts w:hint="eastAsia"/>
        </w:rPr>
        <w:t>[ 25 ]</w:t>
      </w:r>
      <w:r>
        <w:rPr>
          <w:rFonts w:hint="eastAsia"/>
        </w:rPr>
        <w:t>凸最优松弛算法；（</w:t>
      </w:r>
      <w:r>
        <w:rPr>
          <w:rFonts w:hint="eastAsia"/>
        </w:rPr>
        <w:t>3</w:t>
      </w:r>
      <w:r>
        <w:rPr>
          <w:rFonts w:hint="eastAsia"/>
        </w:rPr>
        <w:t>）非凸优化算法的贝叶斯统计的代表。此外，</w:t>
      </w:r>
      <w:r>
        <w:rPr>
          <w:rFonts w:hint="eastAsia"/>
        </w:rPr>
        <w:t>SL0</w:t>
      </w:r>
      <w:r>
        <w:rPr>
          <w:rFonts w:hint="eastAsia"/>
        </w:rPr>
        <w:t>标准算法</w:t>
      </w:r>
      <w:r>
        <w:rPr>
          <w:rFonts w:hint="eastAsia"/>
        </w:rPr>
        <w:t>[ 26 ]</w:t>
      </w:r>
      <w:r>
        <w:rPr>
          <w:rFonts w:hint="eastAsia"/>
        </w:rPr>
        <w:t>，由</w:t>
      </w:r>
      <w:r>
        <w:rPr>
          <w:rFonts w:hint="eastAsia"/>
        </w:rPr>
        <w:t>Mohimani</w:t>
      </w:r>
      <w:r>
        <w:rPr>
          <w:rFonts w:hint="eastAsia"/>
        </w:rPr>
        <w:t>等人在</w:t>
      </w:r>
      <w:r>
        <w:rPr>
          <w:rFonts w:hint="eastAsia"/>
        </w:rPr>
        <w:t>2009</w:t>
      </w:r>
      <w:r>
        <w:rPr>
          <w:rFonts w:hint="eastAsia"/>
        </w:rPr>
        <w:t>提出了基于过完备稀疏分解，是一种快速算法，可以直接减少</w:t>
      </w:r>
      <w:r>
        <w:rPr>
          <w:rFonts w:hint="eastAsia"/>
        </w:rPr>
        <w:t>l0</w:t>
      </w:r>
      <w:r>
        <w:rPr>
          <w:rFonts w:hint="eastAsia"/>
        </w:rPr>
        <w:t>范数。</w:t>
      </w:r>
    </w:p>
    <w:p w14:paraId="37C558E2" w14:textId="192AE563" w:rsidR="00044D4A" w:rsidRDefault="00044D4A" w:rsidP="00044D4A">
      <w:pPr>
        <w:widowControl w:val="0"/>
        <w:spacing w:line="400" w:lineRule="exact"/>
        <w:ind w:firstLineChars="200" w:firstLine="480"/>
        <w:jc w:val="both"/>
        <w:rPr>
          <w:kern w:val="2"/>
        </w:rPr>
      </w:pPr>
      <w:r>
        <w:rPr>
          <w:rFonts w:hint="eastAsia"/>
        </w:rPr>
        <w:t>在这一部分中，我们提出了一种新的集测试（</w:t>
      </w:r>
      <w:r>
        <w:rPr>
          <w:rFonts w:hint="eastAsia"/>
        </w:rPr>
        <w:t>DFT</w:t>
      </w:r>
      <w:r>
        <w:rPr>
          <w:rFonts w:hint="eastAsia"/>
        </w:rPr>
        <w:t>）和压缩感知技术相结合的集合检测方法，具有低的</w:t>
      </w:r>
      <w:r>
        <w:rPr>
          <w:rFonts w:hint="eastAsia"/>
        </w:rPr>
        <w:t>IC</w:t>
      </w:r>
      <w:r>
        <w:rPr>
          <w:rFonts w:hint="eastAsia"/>
        </w:rPr>
        <w:t>面积开销和高的测试效率。压缩感知理论包括三个关键因素：信号稀疏性、非相关观测、非线性优化和重构。提出基于压缩感知理论的集检测问题。</w:t>
      </w:r>
    </w:p>
    <w:p w14:paraId="7E3859FB" w14:textId="77777777" w:rsidR="003F4EE7" w:rsidRDefault="00E474DB">
      <w:pPr>
        <w:pStyle w:val="2"/>
      </w:pPr>
      <w:bookmarkStart w:id="25" w:name="_Toc509226635"/>
      <w:r>
        <w:rPr>
          <w:rFonts w:hint="eastAsia"/>
        </w:rPr>
        <w:t>2.4</w:t>
      </w:r>
      <w:r>
        <w:rPr>
          <w:rFonts w:hint="eastAsia"/>
        </w:rPr>
        <w:t>本章小结</w:t>
      </w:r>
      <w:bookmarkEnd w:id="25"/>
    </w:p>
    <w:p w14:paraId="179D95B9" w14:textId="1B00AF1B" w:rsidR="003F4EE7" w:rsidRPr="00432C42" w:rsidRDefault="00774182" w:rsidP="00432C42">
      <w:pPr>
        <w:widowControl w:val="0"/>
        <w:spacing w:line="400" w:lineRule="exact"/>
        <w:ind w:firstLineChars="200" w:firstLine="480"/>
        <w:jc w:val="both"/>
        <w:rPr>
          <w:kern w:val="2"/>
        </w:rPr>
      </w:pPr>
      <w:r>
        <w:rPr>
          <w:rFonts w:hint="eastAsia"/>
          <w:kern w:val="2"/>
        </w:rPr>
        <w:t>本章主要介绍了</w:t>
      </w:r>
      <w:r w:rsidR="00B567BA">
        <w:rPr>
          <w:rFonts w:hint="eastAsia"/>
          <w:kern w:val="2"/>
        </w:rPr>
        <w:t>单粒子翻转</w:t>
      </w:r>
      <w:r w:rsidR="00D8270A">
        <w:rPr>
          <w:rFonts w:hint="eastAsia"/>
          <w:kern w:val="2"/>
        </w:rPr>
        <w:t>、</w:t>
      </w:r>
      <w:r w:rsidR="00432C42">
        <w:rPr>
          <w:rFonts w:hint="eastAsia"/>
          <w:kern w:val="2"/>
        </w:rPr>
        <w:t>DFT</w:t>
      </w:r>
      <w:r w:rsidR="00432C42">
        <w:rPr>
          <w:rFonts w:hint="eastAsia"/>
          <w:kern w:val="2"/>
        </w:rPr>
        <w:t>技术以及压缩感知的相关内容。其中单粒子翻转从简介开始，通过历史上的纪录，直到深入的介绍了软错误。在最后，</w:t>
      </w:r>
      <w:r w:rsidR="00432C42">
        <w:rPr>
          <w:rFonts w:hint="eastAsia"/>
        </w:rPr>
        <w:t>我们结合了一种新的集测试（</w:t>
      </w:r>
      <w:r w:rsidR="00432C42">
        <w:rPr>
          <w:rFonts w:hint="eastAsia"/>
        </w:rPr>
        <w:t>DFT</w:t>
      </w:r>
      <w:r w:rsidR="00432C42">
        <w:rPr>
          <w:rFonts w:hint="eastAsia"/>
        </w:rPr>
        <w:t>）和压缩感知技术相结合的集合检测方法，该方法具有低的</w:t>
      </w:r>
      <w:r w:rsidR="00432C42">
        <w:rPr>
          <w:rFonts w:hint="eastAsia"/>
        </w:rPr>
        <w:t>IC</w:t>
      </w:r>
      <w:r w:rsidR="00432C42">
        <w:rPr>
          <w:rFonts w:hint="eastAsia"/>
        </w:rPr>
        <w:t>面积开销和高的测试效率。压缩感知理论包括三个关键因素：信号稀疏性、非相关观测、非线性优化和重构。提出基于压缩感知理论的集检测问题。</w:t>
      </w:r>
      <w:r w:rsidR="00E474DB">
        <w:br w:type="page"/>
      </w:r>
    </w:p>
    <w:p w14:paraId="13858C1D" w14:textId="77777777" w:rsidR="003F4EE7" w:rsidRDefault="003F4EE7">
      <w:pPr>
        <w:rPr>
          <w:sz w:val="2"/>
        </w:rPr>
      </w:pPr>
    </w:p>
    <w:p w14:paraId="055CE6F7" w14:textId="436931E0" w:rsidR="003F4EE7" w:rsidRDefault="00E474DB">
      <w:pPr>
        <w:pStyle w:val="1"/>
        <w:rPr>
          <w:rFonts w:ascii="黑体" w:hAnsi="黑体" w:cs="Times New Roman"/>
          <w:lang w:val="en-US"/>
        </w:rPr>
      </w:pPr>
      <w:bookmarkStart w:id="26" w:name="_Toc509226636"/>
      <w:r>
        <w:rPr>
          <w:rFonts w:ascii="黑体" w:hAnsi="黑体" w:cs="Times New Roman"/>
          <w:lang w:val="en-US"/>
        </w:rPr>
        <w:t>第3章</w:t>
      </w:r>
      <w:r>
        <w:rPr>
          <w:rFonts w:ascii="黑体" w:hAnsi="黑体" w:cs="Times New Roman" w:hint="eastAsia"/>
          <w:lang w:val="en-US"/>
        </w:rPr>
        <w:t xml:space="preserve"> </w:t>
      </w:r>
      <w:r w:rsidR="00554574">
        <w:rPr>
          <w:rFonts w:ascii="黑体" w:hAnsi="黑体" w:cs="Times New Roman" w:hint="eastAsia"/>
          <w:lang w:val="en-US"/>
        </w:rPr>
        <w:t>研究方案和技术方案</w:t>
      </w:r>
      <w:bookmarkEnd w:id="26"/>
    </w:p>
    <w:p w14:paraId="58154E92" w14:textId="46E6FBAF" w:rsidR="003F4EE7" w:rsidRDefault="00E474DB">
      <w:pPr>
        <w:pStyle w:val="2"/>
      </w:pPr>
      <w:bookmarkStart w:id="27" w:name="_Toc509226637"/>
      <w:r>
        <w:t>3.1</w:t>
      </w:r>
      <w:r w:rsidR="00987CF6">
        <w:rPr>
          <w:rFonts w:hint="eastAsia"/>
        </w:rPr>
        <w:t>研究方案</w:t>
      </w:r>
      <w:bookmarkEnd w:id="27"/>
    </w:p>
    <w:p w14:paraId="0C69B394" w14:textId="5A4DDD98" w:rsidR="00881C27" w:rsidRPr="00881C27" w:rsidRDefault="00E474DB" w:rsidP="00881C27">
      <w:pPr>
        <w:pStyle w:val="aff"/>
        <w:spacing w:line="400" w:lineRule="exact"/>
        <w:ind w:firstLineChars="0" w:firstLine="0"/>
        <w:jc w:val="left"/>
        <w:rPr>
          <w:bCs/>
        </w:rPr>
      </w:pPr>
      <w:r>
        <w:rPr>
          <w:rFonts w:hint="eastAsia"/>
        </w:rPr>
        <w:t xml:space="preserve">    </w:t>
      </w:r>
      <w:r w:rsidR="00881C27" w:rsidRPr="00881C27">
        <w:rPr>
          <w:rFonts w:hint="eastAsia"/>
          <w:bCs/>
        </w:rPr>
        <w:t>目前基于总剂量效应的可靠性测试方法以采用模拟辐射源进行地面实验为主，试验中可采用原位测试和移位测试，对于某些器件或在某些条件下还要进行退火试验。</w:t>
      </w:r>
      <w:r w:rsidR="00881C27">
        <w:rPr>
          <w:rFonts w:hint="eastAsia"/>
          <w:bCs/>
        </w:rPr>
        <w:t>总剂量效应测试中，包含对电参数变化的测试和功能的测试，分</w:t>
      </w:r>
      <w:r w:rsidR="00881C27" w:rsidRPr="00881C27">
        <w:rPr>
          <w:rFonts w:hint="eastAsia"/>
          <w:bCs/>
        </w:rPr>
        <w:t>析总剂量效应产生的原因。</w:t>
      </w:r>
    </w:p>
    <w:p w14:paraId="273C8503" w14:textId="4E1AEB03" w:rsidR="00881C27" w:rsidRDefault="00881C27" w:rsidP="00881C27">
      <w:pPr>
        <w:pStyle w:val="aff"/>
        <w:spacing w:line="400" w:lineRule="exact"/>
        <w:ind w:firstLineChars="0" w:firstLine="420"/>
        <w:jc w:val="left"/>
        <w:rPr>
          <w:bCs/>
        </w:rPr>
      </w:pPr>
      <w:r w:rsidRPr="00881C27">
        <w:rPr>
          <w:rFonts w:hint="eastAsia"/>
          <w:bCs/>
        </w:rPr>
        <w:t>对于安全芯片来说，总剂量效应是错误注入攻击的一种重要方式，总剂量效应会因为它的剂量累加可能会导致密码电路的加解密运算出错，从而引起密码信息的泄露，对安全芯片的总剂量效应的研究显得十分重要而迫切。然而，目前对总剂量效应的研究更多的只是关注电路的可靠性，并没有针对密码电路的安全性进行深入的研究。此外，安全电路中只关注那些敏感的电路单元，所以传统的这种测试分析方法并不能测试出这些敏感单元的总剂量效应，以及定位出这些敏感单元。</w:t>
      </w:r>
    </w:p>
    <w:p w14:paraId="5ECF0D4B" w14:textId="42DA0DF9" w:rsidR="00447ABE" w:rsidRDefault="00447ABE" w:rsidP="0057247E">
      <w:pPr>
        <w:pStyle w:val="3"/>
      </w:pPr>
      <w:bookmarkStart w:id="28" w:name="_Toc509226638"/>
      <w:r>
        <w:rPr>
          <w:rFonts w:hint="eastAsia"/>
        </w:rPr>
        <w:t>3.1.1</w:t>
      </w:r>
      <w:r w:rsidR="0057247E">
        <w:rPr>
          <w:rFonts w:hint="eastAsia"/>
        </w:rPr>
        <w:t>方案流程</w:t>
      </w:r>
      <w:bookmarkEnd w:id="28"/>
    </w:p>
    <w:p w14:paraId="7EF53950" w14:textId="543254EC" w:rsidR="0070652F" w:rsidRDefault="0070652F" w:rsidP="0070652F">
      <w:pPr>
        <w:pStyle w:val="aff"/>
        <w:spacing w:line="400" w:lineRule="exact"/>
        <w:ind w:firstLineChars="0" w:firstLine="0"/>
        <w:jc w:val="left"/>
      </w:pPr>
      <w:r w:rsidRPr="0070652F">
        <w:rPr>
          <w:noProof/>
        </w:rPr>
        <w:drawing>
          <wp:anchor distT="0" distB="0" distL="114300" distR="114300" simplePos="0" relativeHeight="251664384" behindDoc="0" locked="0" layoutInCell="1" allowOverlap="1" wp14:anchorId="0B607CE3" wp14:editId="4550399F">
            <wp:simplePos x="0" y="0"/>
            <wp:positionH relativeFrom="column">
              <wp:posOffset>1270</wp:posOffset>
            </wp:positionH>
            <wp:positionV relativeFrom="paragraph">
              <wp:posOffset>1777365</wp:posOffset>
            </wp:positionV>
            <wp:extent cx="5080635" cy="1803400"/>
            <wp:effectExtent l="0" t="0" r="0" b="0"/>
            <wp:wrapTight wrapText="bothSides">
              <wp:wrapPolygon edited="0">
                <wp:start x="0" y="0"/>
                <wp:lineTo x="0" y="21296"/>
                <wp:lineTo x="21489" y="21296"/>
                <wp:lineTo x="21489"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80635" cy="1803400"/>
                    </a:xfrm>
                    <a:prstGeom prst="rect">
                      <a:avLst/>
                    </a:prstGeom>
                    <a:noFill/>
                    <a:ln>
                      <a:noFill/>
                    </a:ln>
                  </pic:spPr>
                </pic:pic>
              </a:graphicData>
            </a:graphic>
            <wp14:sizeRelH relativeFrom="page">
              <wp14:pctWidth>0</wp14:pctWidth>
            </wp14:sizeRelH>
            <wp14:sizeRelV relativeFrom="page">
              <wp14:pctHeight>0</wp14:pctHeight>
            </wp14:sizeRelV>
          </wp:anchor>
        </w:drawing>
      </w:r>
      <w:r w:rsidR="00881C27">
        <w:rPr>
          <w:rFonts w:hint="eastAsia"/>
        </w:rPr>
        <w:tab/>
      </w:r>
      <w:r w:rsidR="00881C27" w:rsidRPr="00881C27">
        <w:rPr>
          <w:rFonts w:hint="eastAsia"/>
        </w:rPr>
        <w:t>为了测试基于安全芯片的总剂量效应，本发明拟结合</w:t>
      </w:r>
      <w:r w:rsidR="00881C27" w:rsidRPr="00881C27">
        <w:rPr>
          <w:rFonts w:hint="eastAsia"/>
          <w:bCs/>
        </w:rPr>
        <w:t>压缩感知理论和部分扫描技术，</w:t>
      </w:r>
      <w:r w:rsidR="00881C27" w:rsidRPr="00881C27">
        <w:rPr>
          <w:rFonts w:hint="eastAsia"/>
        </w:rPr>
        <w:t>研究新的安全芯片总剂量效应探测方法。</w:t>
      </w:r>
      <w:r w:rsidR="00881C27" w:rsidRPr="00881C27">
        <w:rPr>
          <w:rFonts w:hint="eastAsia"/>
          <w:bCs/>
        </w:rPr>
        <w:t>本方案将观测矩阵的概念应用到芯片中该逻辑门单元是否被测试，根据观测矩阵的每一行对逻辑门单元的控制生产对应的测试向</w:t>
      </w:r>
      <w:r w:rsidR="00881C27" w:rsidRPr="00881C27">
        <w:rPr>
          <w:rFonts w:hint="eastAsia"/>
        </w:rPr>
        <w:t>量，测试结果能得到该芯片中错误的数目，观测矩阵的每一行、所有的逻辑门单元以及错误的数据建立一个方程，多个芯片的测试方程列在一起，就形成一个方程阵列。图</w:t>
      </w:r>
      <w:r>
        <w:rPr>
          <w:rFonts w:hint="eastAsia"/>
        </w:rPr>
        <w:t>3-1</w:t>
      </w:r>
      <w:r w:rsidR="00881C27" w:rsidRPr="00881C27">
        <w:rPr>
          <w:rFonts w:hint="eastAsia"/>
        </w:rPr>
        <w:t>是方案的实现步骤。</w:t>
      </w:r>
    </w:p>
    <w:p w14:paraId="791A2C41" w14:textId="705A5316" w:rsidR="0070652F" w:rsidRPr="0070652F" w:rsidRDefault="0070652F" w:rsidP="0070652F">
      <w:pPr>
        <w:pStyle w:val="aff"/>
        <w:spacing w:line="400" w:lineRule="exact"/>
        <w:ind w:firstLineChars="0" w:firstLine="0"/>
      </w:pPr>
      <w:r w:rsidRPr="0070652F">
        <w:rPr>
          <w:rFonts w:ascii="SimSun" w:eastAsia="SimSun" w:hAnsi="SimSun" w:hint="eastAsia"/>
          <w:sz w:val="21"/>
        </w:rPr>
        <w:t>图3-1</w:t>
      </w:r>
      <w:r w:rsidRPr="0070652F">
        <w:rPr>
          <w:rFonts w:ascii="SimSun" w:eastAsia="SimSun" w:hAnsi="SimSun"/>
          <w:sz w:val="21"/>
        </w:rPr>
        <w:t xml:space="preserve">  </w:t>
      </w:r>
      <w:r w:rsidRPr="0070652F">
        <w:rPr>
          <w:rFonts w:ascii="SimSun" w:eastAsia="SimSun" w:hAnsi="SimSun" w:hint="eastAsia"/>
          <w:sz w:val="21"/>
        </w:rPr>
        <w:t>压缩感知信号观测与重构原理框图</w:t>
      </w:r>
    </w:p>
    <w:p w14:paraId="7F19922F" w14:textId="45FF8EC7" w:rsidR="0070652F" w:rsidRDefault="0070652F" w:rsidP="0070652F">
      <w:pPr>
        <w:spacing w:line="400" w:lineRule="exact"/>
        <w:ind w:firstLine="420"/>
      </w:pPr>
      <w:r>
        <w:rPr>
          <w:rFonts w:hint="eastAsia"/>
        </w:rPr>
        <w:t>（</w:t>
      </w:r>
      <w:r>
        <w:rPr>
          <w:rFonts w:hint="eastAsia"/>
        </w:rPr>
        <w:t>1</w:t>
      </w:r>
      <w:r>
        <w:rPr>
          <w:rFonts w:hint="eastAsia"/>
        </w:rPr>
        <w:t>）对安全电路进行可测性设计。该方法利用可测性设计的可控性和客观性将芯片在辐射环境下的内部状态通过测试向量反应出来。由于安全电路中只</w:t>
      </w:r>
      <w:r>
        <w:rPr>
          <w:rFonts w:hint="eastAsia"/>
        </w:rPr>
        <w:lastRenderedPageBreak/>
        <w:t>有少部分电路与安全性有关，所以本设计中只将密码电路的敏感寄存器插入扫描链，这样做的好处一是硬件开销小，二是有针对性的测试会加快测试速度。</w:t>
      </w:r>
    </w:p>
    <w:p w14:paraId="130A216B" w14:textId="6393D8A4" w:rsidR="0070652F" w:rsidRDefault="0070652F" w:rsidP="0070652F">
      <w:pPr>
        <w:spacing w:line="400" w:lineRule="exact"/>
        <w:ind w:firstLine="420"/>
      </w:pPr>
      <w:r>
        <w:rPr>
          <w:rFonts w:hint="eastAsia"/>
        </w:rPr>
        <w:t>（</w:t>
      </w:r>
      <w:r>
        <w:rPr>
          <w:rFonts w:hint="eastAsia"/>
        </w:rPr>
        <w:t>2</w:t>
      </w:r>
      <w:r>
        <w:rPr>
          <w:rFonts w:hint="eastAsia"/>
        </w:rPr>
        <w:t>）根据压缩感知理论，生产随机观测矩阵的，对观测矩阵的每一行生产对应的向量集合。图二是压缩感知信号观测与重构的原理框图。压缩感知理论的实现包含三个关键要素：稀疏性、非相关观测、非线性优化重建。其中信号的稀疏性是压缩感知的必备条件，非相关观测是压缩感知的关键，非线性优化是压缩感知重建信号的手段。</w:t>
      </w:r>
    </w:p>
    <w:p w14:paraId="4F9B26FB" w14:textId="5474C126" w:rsidR="003F4EE7" w:rsidRDefault="0070652F" w:rsidP="0070652F">
      <w:pPr>
        <w:spacing w:line="400" w:lineRule="exact"/>
      </w:pPr>
      <w:r>
        <w:rPr>
          <w:rFonts w:hint="eastAsia"/>
        </w:rPr>
        <w:tab/>
      </w:r>
      <w:r w:rsidRPr="0070652F">
        <w:rPr>
          <w:rFonts w:hint="eastAsia"/>
        </w:rPr>
        <w:t>假定</w:t>
      </w:r>
      <w:r w:rsidRPr="0070652F">
        <w:t>X</w:t>
      </w:r>
      <w:r w:rsidRPr="0070652F">
        <w:rPr>
          <w:rFonts w:hint="eastAsia"/>
        </w:rPr>
        <w:t>为待测芯片的内部总剂量效应敏感区域，</w:t>
      </w:r>
      <w:r w:rsidRPr="0070652F">
        <w:t>X</w:t>
      </w:r>
      <w:r w:rsidRPr="0070652F">
        <w:rPr>
          <w:rFonts w:hint="eastAsia"/>
        </w:rPr>
        <w:t>为</w:t>
      </w:r>
      <w:r w:rsidRPr="0070652F">
        <w:object w:dxaOrig="820" w:dyaOrig="720" w14:anchorId="67F50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36pt" o:ole="">
            <v:imagedata r:id="rId27" o:title=""/>
          </v:shape>
          <o:OLEObject Type="Embed" ProgID="Equation.DSMT4" ShapeID="_x0000_i1025" DrawAspect="Content" ObjectID="_1582969350" r:id="rId28"/>
        </w:object>
      </w:r>
      <w:r w:rsidRPr="0070652F">
        <w:t>(</w:t>
      </w:r>
      <w:r w:rsidRPr="0070652F">
        <w:object w:dxaOrig="1180" w:dyaOrig="320" w14:anchorId="3DCE165D">
          <v:shape id="_x0000_i1026" type="#_x0000_t75" style="width:59pt;height:16pt" o:ole="">
            <v:imagedata r:id="rId29" o:title=""/>
          </v:shape>
          <o:OLEObject Type="Embed" ProgID="Equation.DSMT4" ShapeID="_x0000_i1026" DrawAspect="Content" ObjectID="_1582969351" r:id="rId30"/>
        </w:object>
      </w:r>
      <w:r w:rsidRPr="0070652F">
        <w:t>)</w:t>
      </w:r>
      <w:r w:rsidRPr="0070652F">
        <w:rPr>
          <w:rFonts w:hint="eastAsia"/>
        </w:rPr>
        <w:t>的数组。若</w:t>
      </w:r>
      <w:r w:rsidRPr="0070652F">
        <w:object w:dxaOrig="620" w:dyaOrig="380" w14:anchorId="263CB232">
          <v:shape id="_x0000_i1027" type="#_x0000_t75" style="width:31pt;height:19pt" o:ole="">
            <v:imagedata r:id="rId31" o:title=""/>
          </v:shape>
          <o:OLEObject Type="Embed" ProgID="Equation.DSMT4" ShapeID="_x0000_i1027" DrawAspect="Content" ObjectID="_1582969352" r:id="rId32"/>
        </w:object>
      </w:r>
      <w:r w:rsidRPr="0070652F">
        <w:rPr>
          <w:rFonts w:hint="eastAsia"/>
        </w:rPr>
        <w:t>，表示该逻辑门</w:t>
      </w:r>
      <w:r w:rsidRPr="0070652F">
        <w:object w:dxaOrig="320" w:dyaOrig="380" w14:anchorId="018CFBCA">
          <v:shape id="_x0000_i1028" type="#_x0000_t75" style="width:16pt;height:19pt" o:ole="">
            <v:imagedata r:id="rId33" o:title=""/>
          </v:shape>
          <o:OLEObject Type="Embed" ProgID="Equation.DSMT4" ShapeID="_x0000_i1028" DrawAspect="Content" ObjectID="_1582969353" r:id="rId34"/>
        </w:object>
      </w:r>
      <w:r w:rsidRPr="0070652F">
        <w:rPr>
          <w:rFonts w:hint="eastAsia"/>
        </w:rPr>
        <w:t>在总剂量效应辐照下具有可靠性，</w:t>
      </w:r>
      <w:r w:rsidRPr="0070652F">
        <w:object w:dxaOrig="580" w:dyaOrig="380" w14:anchorId="18A41CC6">
          <v:shape id="_x0000_i1029" type="#_x0000_t75" style="width:29pt;height:19pt" o:ole="">
            <v:imagedata r:id="rId35" o:title=""/>
          </v:shape>
          <o:OLEObject Type="Embed" ProgID="Equation.DSMT4" ShapeID="_x0000_i1029" DrawAspect="Content" ObjectID="_1582969354" r:id="rId36"/>
        </w:object>
      </w:r>
      <w:r w:rsidRPr="0070652F">
        <w:rPr>
          <w:rFonts w:hint="eastAsia"/>
        </w:rPr>
        <w:t>，表示该逻辑门</w:t>
      </w:r>
      <w:r w:rsidRPr="0070652F">
        <w:object w:dxaOrig="320" w:dyaOrig="380" w14:anchorId="6AF087BC">
          <v:shape id="_x0000_i1030" type="#_x0000_t75" style="width:16pt;height:19pt" o:ole="">
            <v:imagedata r:id="rId33" o:title=""/>
          </v:shape>
          <o:OLEObject Type="Embed" ProgID="Equation.DSMT4" ShapeID="_x0000_i1030" DrawAspect="Content" ObjectID="_1582969355" r:id="rId37"/>
        </w:object>
      </w:r>
      <w:r w:rsidRPr="0070652F">
        <w:rPr>
          <w:rFonts w:hint="eastAsia"/>
        </w:rPr>
        <w:t>属于总剂量效应辐照下的敏感区域。将其在某组</w:t>
      </w:r>
      <w:r w:rsidRPr="0070652F">
        <w:rPr>
          <w:b/>
          <w:i/>
        </w:rPr>
        <w:t>N</w:t>
      </w:r>
      <w:r w:rsidRPr="0070652F">
        <w:rPr>
          <w:rFonts w:hint="eastAsia"/>
        </w:rPr>
        <w:t>维正交基</w:t>
      </w:r>
      <w:r w:rsidRPr="0070652F">
        <w:object w:dxaOrig="660" w:dyaOrig="380" w14:anchorId="2894184B">
          <v:shape id="_x0000_i1031" type="#_x0000_t75" style="width:33pt;height:19pt" o:ole="">
            <v:imagedata r:id="rId38" o:title=""/>
          </v:shape>
          <o:OLEObject Type="Embed" ProgID="Equation.DSMT4" ShapeID="_x0000_i1031" DrawAspect="Content" ObjectID="_1582969356" r:id="rId39"/>
        </w:object>
      </w:r>
      <w:r w:rsidRPr="0070652F">
        <w:rPr>
          <w:rFonts w:hint="eastAsia"/>
        </w:rPr>
        <w:t>上展开，即：</w:t>
      </w:r>
    </w:p>
    <w:p w14:paraId="6094A5CE" w14:textId="4088E732" w:rsidR="0070652F" w:rsidRDefault="0070652F" w:rsidP="0070652F">
      <w:pPr>
        <w:spacing w:line="400" w:lineRule="exact"/>
        <w:jc w:val="center"/>
        <w:rPr>
          <w:rFonts w:eastAsia="楷体_GB2312"/>
          <w:szCs w:val="28"/>
        </w:rPr>
      </w:pPr>
      <w:r w:rsidRPr="0085078C">
        <w:rPr>
          <w:rFonts w:eastAsia="楷体_GB2312"/>
          <w:position w:val="-28"/>
          <w:szCs w:val="28"/>
        </w:rPr>
        <w:object w:dxaOrig="1100" w:dyaOrig="680" w14:anchorId="67C30AF9">
          <v:shape id="_x0000_i1032" type="#_x0000_t75" style="width:55pt;height:34pt" o:ole="">
            <v:imagedata r:id="rId40" o:title=""/>
          </v:shape>
          <o:OLEObject Type="Embed" ProgID="Equation.DSMT4" ShapeID="_x0000_i1032" DrawAspect="Content" ObjectID="_1582969357" r:id="rId41"/>
        </w:object>
      </w:r>
    </w:p>
    <w:p w14:paraId="4F26EC1B" w14:textId="59331D92" w:rsidR="00F96E00" w:rsidRDefault="0070652F" w:rsidP="00F96E00">
      <w:pPr>
        <w:spacing w:line="400" w:lineRule="exact"/>
      </w:pPr>
      <w:r w:rsidRPr="0070652F">
        <w:rPr>
          <w:rFonts w:hint="eastAsia"/>
        </w:rPr>
        <w:t>若写成矩阵形式，可得：</w:t>
      </w:r>
      <w:r w:rsidRPr="0070652F">
        <w:object w:dxaOrig="840" w:dyaOrig="279" w14:anchorId="62726031">
          <v:shape id="_x0000_i1033" type="#_x0000_t75" style="width:41pt;height:14pt" o:ole="">
            <v:imagedata r:id="rId42" o:title=""/>
          </v:shape>
          <o:OLEObject Type="Embed" ProgID="Equation.DSMT4" ShapeID="_x0000_i1033" DrawAspect="Content" ObjectID="_1582969358" r:id="rId43"/>
        </w:object>
      </w:r>
      <w:r w:rsidRPr="0070652F">
        <w:rPr>
          <w:rFonts w:hint="eastAsia"/>
        </w:rPr>
        <w:t>，其中</w:t>
      </w:r>
      <w:r w:rsidRPr="0070652F">
        <w:object w:dxaOrig="1880" w:dyaOrig="360" w14:anchorId="58E11E74">
          <v:shape id="_x0000_i1034" type="#_x0000_t75" style="width:93pt;height:18pt" o:ole="">
            <v:imagedata r:id="rId44" o:title=""/>
          </v:shape>
          <o:OLEObject Type="Embed" ProgID="Equation.DSMT4" ShapeID="_x0000_i1034" DrawAspect="Content" ObjectID="_1582969359" r:id="rId45"/>
        </w:object>
      </w:r>
      <w:r w:rsidRPr="0070652F">
        <w:rPr>
          <w:rFonts w:hint="eastAsia"/>
        </w:rPr>
        <w:t>为正交基矩阵，满足</w:t>
      </w:r>
      <w:r w:rsidRPr="0070652F">
        <w:object w:dxaOrig="1700" w:dyaOrig="300" w14:anchorId="4F5A1C22">
          <v:shape id="_x0000_i1035" type="#_x0000_t75" style="width:84pt;height:15pt" o:ole="">
            <v:imagedata r:id="rId46" o:title=""/>
          </v:shape>
          <o:OLEObject Type="Embed" ProgID="Equation.DSMT4" ShapeID="_x0000_i1035" DrawAspect="Content" ObjectID="_1582969360" r:id="rId47"/>
        </w:object>
      </w:r>
      <w:r w:rsidRPr="0070652F">
        <w:rPr>
          <w:rFonts w:hint="eastAsia"/>
        </w:rPr>
        <w:t>；展开系数向量</w:t>
      </w:r>
      <w:r w:rsidRPr="0070652F">
        <w:object w:dxaOrig="1760" w:dyaOrig="380" w14:anchorId="4EF635F1">
          <v:shape id="_x0000_i1036" type="#_x0000_t75" style="width:88pt;height:19pt" o:ole="">
            <v:imagedata r:id="rId48" o:title=""/>
          </v:shape>
          <o:OLEObject Type="Embed" ProgID="Equation.DSMT4" ShapeID="_x0000_i1036" DrawAspect="Content" ObjectID="_1582969361" r:id="rId49"/>
        </w:object>
      </w:r>
      <w:r w:rsidRPr="0070652F">
        <w:rPr>
          <w:rFonts w:hint="eastAsia"/>
        </w:rPr>
        <w:t>。假设系数向量</w:t>
      </w:r>
      <w:r w:rsidRPr="0070652F">
        <w:object w:dxaOrig="200" w:dyaOrig="279" w14:anchorId="5680467A">
          <v:shape id="_x0000_i1037" type="#_x0000_t75" style="width:11pt;height:14pt" o:ole="">
            <v:imagedata r:id="rId50" o:title=""/>
          </v:shape>
          <o:OLEObject Type="Embed" ProgID="Equation.DSMT4" ShapeID="_x0000_i1037" DrawAspect="Content" ObjectID="_1582969362" r:id="rId51"/>
        </w:object>
      </w:r>
      <w:r w:rsidRPr="0070652F">
        <w:rPr>
          <w:rFonts w:hint="eastAsia"/>
        </w:rPr>
        <w:t>是</w:t>
      </w:r>
      <w:r w:rsidRPr="0070652F">
        <w:rPr>
          <w:i/>
        </w:rPr>
        <w:t>K</w:t>
      </w:r>
      <w:r w:rsidRPr="0070652F">
        <w:t>-</w:t>
      </w:r>
      <w:r w:rsidRPr="0070652F">
        <w:rPr>
          <w:rFonts w:hint="eastAsia"/>
        </w:rPr>
        <w:t>稀疏的，及其中非零稀疏的个数</w:t>
      </w:r>
      <w:r w:rsidRPr="0070652F">
        <w:object w:dxaOrig="840" w:dyaOrig="279" w14:anchorId="121C8DB1">
          <v:shape id="_x0000_i1038" type="#_x0000_t75" style="width:42pt;height:14pt" o:ole="">
            <v:imagedata r:id="rId52" o:title=""/>
          </v:shape>
          <o:OLEObject Type="Embed" ProgID="Equation.DSMT4" ShapeID="_x0000_i1038" DrawAspect="Content" ObjectID="_1582969363" r:id="rId53"/>
        </w:object>
      </w:r>
      <w:r w:rsidRPr="0070652F">
        <w:rPr>
          <w:rFonts w:hint="eastAsia"/>
        </w:rPr>
        <w:t>，该过程称为稀疏变换。</w:t>
      </w:r>
    </w:p>
    <w:p w14:paraId="27690B8E" w14:textId="19025C3C" w:rsidR="0070652F" w:rsidRDefault="00F96E00" w:rsidP="00F96E00">
      <w:pPr>
        <w:spacing w:line="400" w:lineRule="exact"/>
        <w:ind w:firstLine="420"/>
      </w:pPr>
      <w:r>
        <w:rPr>
          <w:rFonts w:eastAsia="楷体_GB2312"/>
          <w:noProof/>
          <w:szCs w:val="28"/>
          <w:highlight w:val="yellow"/>
        </w:rPr>
        <w:drawing>
          <wp:anchor distT="0" distB="0" distL="114300" distR="114300" simplePos="0" relativeHeight="251665408" behindDoc="0" locked="0" layoutInCell="1" allowOverlap="1" wp14:anchorId="7B4C1F28" wp14:editId="7C850F71">
            <wp:simplePos x="0" y="0"/>
            <wp:positionH relativeFrom="column">
              <wp:posOffset>1425575</wp:posOffset>
            </wp:positionH>
            <wp:positionV relativeFrom="paragraph">
              <wp:posOffset>608330</wp:posOffset>
            </wp:positionV>
            <wp:extent cx="2670810" cy="701675"/>
            <wp:effectExtent l="0" t="0" r="0" b="9525"/>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70810" cy="701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0652F" w:rsidRPr="0070652F">
        <w:rPr>
          <w:rFonts w:hint="eastAsia"/>
        </w:rPr>
        <w:t>而安全电路内部敏感单元的数目或分布与所有内部节点相比具有稀疏性，如对于</w:t>
      </w:r>
      <w:r w:rsidR="0070652F" w:rsidRPr="0070652F">
        <w:t xml:space="preserve"> 0&lt;p&lt;2 </w:t>
      </w:r>
      <w:r w:rsidR="0070652F" w:rsidRPr="0070652F">
        <w:rPr>
          <w:rFonts w:hint="eastAsia"/>
        </w:rPr>
        <w:t>以及</w:t>
      </w:r>
      <w:r w:rsidR="0070652F" w:rsidRPr="0070652F">
        <w:t xml:space="preserve"> R&gt;0,</w:t>
      </w:r>
      <w:r>
        <w:rPr>
          <w:rFonts w:hint="eastAsia"/>
        </w:rPr>
        <w:t>系数</w:t>
      </w:r>
      <w:r>
        <w:rPr>
          <w:rFonts w:hint="eastAsia"/>
        </w:rPr>
        <w:t>Xi</w:t>
      </w:r>
      <w:r>
        <w:rPr>
          <w:rFonts w:hint="eastAsia"/>
        </w:rPr>
        <w:t>满足：</w:t>
      </w:r>
    </w:p>
    <w:p w14:paraId="602F5DC4" w14:textId="4D70F2C9" w:rsidR="00F96E00" w:rsidRDefault="00F96E00" w:rsidP="00447ABE">
      <w:pPr>
        <w:spacing w:line="400" w:lineRule="exact"/>
        <w:ind w:firstLine="420"/>
      </w:pPr>
      <w:r>
        <w:rPr>
          <w:rFonts w:hint="eastAsia"/>
        </w:rPr>
        <w:t>这</w:t>
      </w:r>
      <w:r w:rsidRPr="0025496F">
        <w:rPr>
          <w:rFonts w:hint="eastAsia"/>
        </w:rPr>
        <w:t>表明，</w:t>
      </w:r>
      <w:r>
        <w:t>X</w:t>
      </w:r>
      <w:r w:rsidRPr="0025496F">
        <w:rPr>
          <w:rFonts w:hint="eastAsia"/>
        </w:rPr>
        <w:t>在某种意义下是稀疏的。</w:t>
      </w:r>
      <w:r w:rsidRPr="00910D1B">
        <w:rPr>
          <w:rFonts w:hint="eastAsia"/>
        </w:rPr>
        <w:t>所以本发明中的稀疏变换这一步省略，或者可以理解为稀疏基矩阵</w:t>
      </w:r>
      <m:oMath>
        <m:r>
          <m:rPr>
            <m:sty m:val="p"/>
          </m:rPr>
          <w:rPr>
            <w:rFonts w:ascii="Cambria Math" w:hAnsi="Cambria Math"/>
          </w:rPr>
          <m:t>ψ</m:t>
        </m:r>
      </m:oMath>
      <w:r w:rsidR="00300B97" w:rsidRPr="00910D1B">
        <w:rPr>
          <w:rFonts w:hint="eastAsia"/>
        </w:rPr>
        <w:t>为单位矩阵</w:t>
      </w:r>
    </w:p>
    <w:p w14:paraId="442B9EF8" w14:textId="1E44E482" w:rsidR="00300B97" w:rsidRPr="0085078C" w:rsidRDefault="00300B97" w:rsidP="00447ABE">
      <w:pPr>
        <w:spacing w:line="400" w:lineRule="exact"/>
        <w:ind w:firstLine="420"/>
      </w:pPr>
      <w:r w:rsidRPr="00FE4F5D">
        <w:rPr>
          <w:rFonts w:hint="eastAsia"/>
        </w:rPr>
        <w:t>要想找到一个符合约束等距性的随机矩阵作为观测矩阵是一个比较复杂的问题，那么能否找到一个替换方法来降低问题的难度，从而构造出观测矩阵称为了研究重点。正是出于这种考虑，非相干性的概念被提出来，它指出观测矩阵</w:t>
      </w:r>
      <w:r w:rsidRPr="00843E91">
        <w:fldChar w:fldCharType="begin"/>
      </w:r>
      <w:r w:rsidRPr="00843E91">
        <w:instrText xml:space="preserve"> QUOTE </w:instrText>
      </w:r>
      <w:r w:rsidR="00A112A9">
        <w:pict w14:anchorId="17A01189">
          <v:shape id="_x0000_i1039" type="#_x0000_t75" style="width:14pt;height:1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D02683&quot;/&gt;&lt;wsp:rsid wsp:val=&quot;000027A0&quot;/&gt;&lt;wsp:rsid wsp:val=&quot;00010C6C&quot;/&gt;&lt;wsp:rsid wsp:val=&quot;00011A8C&quot;/&gt;&lt;wsp:rsid wsp:val=&quot;00012726&quot;/&gt;&lt;wsp:rsid wsp:val=&quot;0001335C&quot;/&gt;&lt;wsp:rsid wsp:val=&quot;00023696&quot;/&gt;&lt;wsp:rsid wsp:val=&quot;000557C0&quot;/&gt;&lt;wsp:rsid wsp:val=&quot;00056E6E&quot;/&gt;&lt;wsp:rsid wsp:val=&quot;000611D9&quot;/&gt;&lt;wsp:rsid wsp:val=&quot;00061369&quot;/&gt;&lt;wsp:rsid wsp:val=&quot;00073105&quot;/&gt;&lt;wsp:rsid wsp:val=&quot;00076C21&quot;/&gt;&lt;wsp:rsid wsp:val=&quot;00096C0C&quot;/&gt;&lt;wsp:rsid wsp:val=&quot;000A3F9A&quot;/&gt;&lt;wsp:rsid wsp:val=&quot;000B050C&quot;/&gt;&lt;wsp:rsid wsp:val=&quot;000B32CB&quot;/&gt;&lt;wsp:rsid wsp:val=&quot;000B6A57&quot;/&gt;&lt;wsp:rsid wsp:val=&quot;000C3338&quot;/&gt;&lt;wsp:rsid wsp:val=&quot;000C73A7&quot;/&gt;&lt;wsp:rsid wsp:val=&quot;000D57A5&quot;/&gt;&lt;wsp:rsid wsp:val=&quot;000E17EC&quot;/&gt;&lt;wsp:rsid wsp:val=&quot;000E5568&quot;/&gt;&lt;wsp:rsid wsp:val=&quot;000E74F2&quot;/&gt;&lt;wsp:rsid wsp:val=&quot;000F08EC&quot;/&gt;&lt;wsp:rsid wsp:val=&quot;0010230F&quot;/&gt;&lt;wsp:rsid wsp:val=&quot;00103F0A&quot;/&gt;&lt;wsp:rsid wsp:val=&quot;001045EB&quot;/&gt;&lt;wsp:rsid wsp:val=&quot;0010564D&quot;/&gt;&lt;wsp:rsid wsp:val=&quot;001149FB&quot;/&gt;&lt;wsp:rsid wsp:val=&quot;0013539B&quot;/&gt;&lt;wsp:rsid wsp:val=&quot;00143688&quot;/&gt;&lt;wsp:rsid wsp:val=&quot;0014609E&quot;/&gt;&lt;wsp:rsid wsp:val=&quot;00146998&quot;/&gt;&lt;wsp:rsid wsp:val=&quot;001548CC&quot;/&gt;&lt;wsp:rsid wsp:val=&quot;001671DF&quot;/&gt;&lt;wsp:rsid wsp:val=&quot;001906D6&quot;/&gt;&lt;wsp:rsid wsp:val=&quot;001931B8&quot;/&gt;&lt;wsp:rsid wsp:val=&quot;00194EEF&quot;/&gt;&lt;wsp:rsid wsp:val=&quot;00195EDB&quot;/&gt;&lt;wsp:rsid wsp:val=&quot;00196A49&quot;/&gt;&lt;wsp:rsid wsp:val=&quot;00197B4B&quot;/&gt;&lt;wsp:rsid wsp:val=&quot;001B4E01&quot;/&gt;&lt;wsp:rsid wsp:val=&quot;001C224B&quot;/&gt;&lt;wsp:rsid wsp:val=&quot;001C618F&quot;/&gt;&lt;wsp:rsid wsp:val=&quot;001F188E&quot;/&gt;&lt;wsp:rsid wsp:val=&quot;001F2FDF&quot;/&gt;&lt;wsp:rsid wsp:val=&quot;001F3B88&quot;/&gt;&lt;wsp:rsid wsp:val=&quot;0020030D&quot;/&gt;&lt;wsp:rsid wsp:val=&quot;00201FA8&quot;/&gt;&lt;wsp:rsid wsp:val=&quot;00204A02&quot;/&gt;&lt;wsp:rsid wsp:val=&quot;00205654&quot;/&gt;&lt;wsp:rsid wsp:val=&quot;00205856&quot;/&gt;&lt;wsp:rsid wsp:val=&quot;00207FE1&quot;/&gt;&lt;wsp:rsid wsp:val=&quot;0022030A&quot;/&gt;&lt;wsp:rsid wsp:val=&quot;00220E65&quot;/&gt;&lt;wsp:rsid wsp:val=&quot;00223B7A&quot;/&gt;&lt;wsp:rsid wsp:val=&quot;00231925&quot;/&gt;&lt;wsp:rsid wsp:val=&quot;00231C79&quot;/&gt;&lt;wsp:rsid wsp:val=&quot;00237399&quot;/&gt;&lt;wsp:rsid wsp:val=&quot;0024388F&quot;/&gt;&lt;wsp:rsid wsp:val=&quot;00252BD7&quot;/&gt;&lt;wsp:rsid wsp:val=&quot;00252CAF&quot;/&gt;&lt;wsp:rsid wsp:val=&quot;0025496F&quot;/&gt;&lt;wsp:rsid wsp:val=&quot;00270C3B&quot;/&gt;&lt;wsp:rsid wsp:val=&quot;0027762F&quot;/&gt;&lt;wsp:rsid wsp:val=&quot;0028184C&quot;/&gt;&lt;wsp:rsid wsp:val=&quot;00286E42&quot;/&gt;&lt;wsp:rsid wsp:val=&quot;00287A85&quot;/&gt;&lt;wsp:rsid wsp:val=&quot;00297DAB&quot;/&gt;&lt;wsp:rsid wsp:val=&quot;002A0DFA&quot;/&gt;&lt;wsp:rsid wsp:val=&quot;002A248D&quot;/&gt;&lt;wsp:rsid wsp:val=&quot;002A30F6&quot;/&gt;&lt;wsp:rsid wsp:val=&quot;002A7A99&quot;/&gt;&lt;wsp:rsid wsp:val=&quot;002B0CED&quot;/&gt;&lt;wsp:rsid wsp:val=&quot;002B694B&quot;/&gt;&lt;wsp:rsid wsp:val=&quot;002C2B4F&quot;/&gt;&lt;wsp:rsid wsp:val=&quot;002C62B7&quot;/&gt;&lt;wsp:rsid wsp:val=&quot;002C66D1&quot;/&gt;&lt;wsp:rsid wsp:val=&quot;002D3BFE&quot;/&gt;&lt;wsp:rsid wsp:val=&quot;002D3D05&quot;/&gt;&lt;wsp:rsid wsp:val=&quot;002D4DBB&quot;/&gt;&lt;wsp:rsid wsp:val=&quot;002D7576&quot;/&gt;&lt;wsp:rsid wsp:val=&quot;002E488F&quot;/&gt;&lt;wsp:rsid wsp:val=&quot;002E5654&quot;/&gt;&lt;wsp:rsid wsp:val=&quot;002F425F&quot;/&gt;&lt;wsp:rsid wsp:val=&quot;002F4652&quot;/&gt;&lt;wsp:rsid wsp:val=&quot;00300461&quot;/&gt;&lt;wsp:rsid wsp:val=&quot;00303351&quot;/&gt;&lt;wsp:rsid wsp:val=&quot;00303CD9&quot;/&gt;&lt;wsp:rsid wsp:val=&quot;003132D5&quot;/&gt;&lt;wsp:rsid wsp:val=&quot;003415B3&quot;/&gt;&lt;wsp:rsid wsp:val=&quot;0034433C&quot;/&gt;&lt;wsp:rsid wsp:val=&quot;00346A09&quot;/&gt;&lt;wsp:rsid wsp:val=&quot;003543AE&quot;/&gt;&lt;wsp:rsid wsp:val=&quot;0035791F&quot;/&gt;&lt;wsp:rsid wsp:val=&quot;003973C8&quot;/&gt;&lt;wsp:rsid wsp:val=&quot;003A2F63&quot;/&gt;&lt;wsp:rsid wsp:val=&quot;003A78C1&quot;/&gt;&lt;wsp:rsid wsp:val=&quot;003B20CB&quot;/&gt;&lt;wsp:rsid wsp:val=&quot;003B27F2&quot;/&gt;&lt;wsp:rsid wsp:val=&quot;003D1F70&quot;/&gt;&lt;wsp:rsid wsp:val=&quot;003D3AF7&quot;/&gt;&lt;wsp:rsid wsp:val=&quot;003D5C3F&quot;/&gt;&lt;wsp:rsid wsp:val=&quot;003E4674&quot;/&gt;&lt;wsp:rsid wsp:val=&quot;003F0B8C&quot;/&gt;&lt;wsp:rsid wsp:val=&quot;003F4D47&quot;/&gt;&lt;wsp:rsid wsp:val=&quot;003F61A7&quot;/&gt;&lt;wsp:rsid wsp:val=&quot;00405A32&quot;/&gt;&lt;wsp:rsid wsp:val=&quot;00405B2D&quot;/&gt;&lt;wsp:rsid wsp:val=&quot;00407FAC&quot;/&gt;&lt;wsp:rsid wsp:val=&quot;0041510F&quot;/&gt;&lt;wsp:rsid wsp:val=&quot;00442BE4&quot;/&gt;&lt;wsp:rsid wsp:val=&quot;00443E9C&quot;/&gt;&lt;wsp:rsid wsp:val=&quot;004455EA&quot;/&gt;&lt;wsp:rsid wsp:val=&quot;00453358&quot;/&gt;&lt;wsp:rsid wsp:val=&quot;0045677C&quot;/&gt;&lt;wsp:rsid wsp:val=&quot;00462C78&quot;/&gt;&lt;wsp:rsid wsp:val=&quot;0046731C&quot;/&gt;&lt;wsp:rsid wsp:val=&quot;004746C2&quot;/&gt;&lt;wsp:rsid wsp:val=&quot;00480AFC&quot;/&gt;&lt;wsp:rsid wsp:val=&quot;0048499B&quot;/&gt;&lt;wsp:rsid wsp:val=&quot;004952D6&quot;/&gt;&lt;wsp:rsid wsp:val=&quot;00496CB9&quot;/&gt;&lt;wsp:rsid wsp:val=&quot;004A2542&quot;/&gt;&lt;wsp:rsid wsp:val=&quot;004A3780&quot;/&gt;&lt;wsp:rsid wsp:val=&quot;004B0C6F&quot;/&gt;&lt;wsp:rsid wsp:val=&quot;004B3942&quot;/&gt;&lt;wsp:rsid wsp:val=&quot;004B5E98&quot;/&gt;&lt;wsp:rsid wsp:val=&quot;004C14F2&quot;/&gt;&lt;wsp:rsid wsp:val=&quot;004C5469&quot;/&gt;&lt;wsp:rsid wsp:val=&quot;004D258D&quot;/&gt;&lt;wsp:rsid wsp:val=&quot;004E4446&quot;/&gt;&lt;wsp:rsid wsp:val=&quot;004E6387&quot;/&gt;&lt;wsp:rsid wsp:val=&quot;004F3A0F&quot;/&gt;&lt;wsp:rsid wsp:val=&quot;004F53DF&quot;/&gt;&lt;wsp:rsid wsp:val=&quot;004F63CE&quot;/&gt;&lt;wsp:rsid wsp:val=&quot;005029A3&quot;/&gt;&lt;wsp:rsid wsp:val=&quot;00504BFD&quot;/&gt;&lt;wsp:rsid wsp:val=&quot;00504D21&quot;/&gt;&lt;wsp:rsid wsp:val=&quot;005059B5&quot;/&gt;&lt;wsp:rsid wsp:val=&quot;00507374&quot;/&gt;&lt;wsp:rsid wsp:val=&quot;00512176&quot;/&gt;&lt;wsp:rsid wsp:val=&quot;00512C86&quot;/&gt;&lt;wsp:rsid wsp:val=&quot;0051623D&quot;/&gt;&lt;wsp:rsid wsp:val=&quot;005201B4&quot;/&gt;&lt;wsp:rsid wsp:val=&quot;0053136B&quot;/&gt;&lt;wsp:rsid wsp:val=&quot;005567A7&quot;/&gt;&lt;wsp:rsid wsp:val=&quot;00556D8A&quot;/&gt;&lt;wsp:rsid wsp:val=&quot;00561A87&quot;/&gt;&lt;wsp:rsid wsp:val=&quot;005845E7&quot;/&gt;&lt;wsp:rsid wsp:val=&quot;00594D07&quot;/&gt;&lt;wsp:rsid wsp:val=&quot;0059590F&quot;/&gt;&lt;wsp:rsid wsp:val=&quot;005A2FC2&quot;/&gt;&lt;wsp:rsid wsp:val=&quot;005B7B61&quot;/&gt;&lt;wsp:rsid wsp:val=&quot;005C01E1&quot;/&gt;&lt;wsp:rsid wsp:val=&quot;005C1FE3&quot;/&gt;&lt;wsp:rsid wsp:val=&quot;005E7F8D&quot;/&gt;&lt;wsp:rsid wsp:val=&quot;005F25EC&quot;/&gt;&lt;wsp:rsid wsp:val=&quot;00605B4B&quot;/&gt;&lt;wsp:rsid wsp:val=&quot;00607A39&quot;/&gt;&lt;wsp:rsid wsp:val=&quot;00611BF8&quot;/&gt;&lt;wsp:rsid wsp:val=&quot;00616E84&quot;/&gt;&lt;wsp:rsid wsp:val=&quot;006227B0&quot;/&gt;&lt;wsp:rsid wsp:val=&quot;00627D90&quot;/&gt;&lt;wsp:rsid wsp:val=&quot;00635714&quot;/&gt;&lt;wsp:rsid wsp:val=&quot;00636D60&quot;/&gt;&lt;wsp:rsid wsp:val=&quot;00637738&quot;/&gt;&lt;wsp:rsid wsp:val=&quot;006426EA&quot;/&gt;&lt;wsp:rsid wsp:val=&quot;006433FB&quot;/&gt;&lt;wsp:rsid wsp:val=&quot;00650E35&quot;/&gt;&lt;wsp:rsid wsp:val=&quot;006563E3&quot;/&gt;&lt;wsp:rsid wsp:val=&quot;00657FA5&quot;/&gt;&lt;wsp:rsid wsp:val=&quot;006663F9&quot;/&gt;&lt;wsp:rsid wsp:val=&quot;00682B54&quot;/&gt;&lt;wsp:rsid wsp:val=&quot;006A6D5C&quot;/&gt;&lt;wsp:rsid wsp:val=&quot;006B2239&quot;/&gt;&lt;wsp:rsid wsp:val=&quot;006B342C&quot;/&gt;&lt;wsp:rsid wsp:val=&quot;006C6225&quot;/&gt;&lt;wsp:rsid wsp:val=&quot;006D0071&quot;/&gt;&lt;wsp:rsid wsp:val=&quot;006E2CEB&quot;/&gt;&lt;wsp:rsid wsp:val=&quot;006E2D0A&quot;/&gt;&lt;wsp:rsid wsp:val=&quot;006E3218&quot;/&gt;&lt;wsp:rsid wsp:val=&quot;006F47B7&quot;/&gt;&lt;wsp:rsid wsp:val=&quot;006F5D3E&quot;/&gt;&lt;wsp:rsid wsp:val=&quot;006F7407&quot;/&gt;&lt;wsp:rsid wsp:val=&quot;00703B05&quot;/&gt;&lt;wsp:rsid wsp:val=&quot;007040A3&quot;/&gt;&lt;wsp:rsid wsp:val=&quot;007043E9&quot;/&gt;&lt;wsp:rsid wsp:val=&quot;00705827&quot;/&gt;&lt;wsp:rsid wsp:val=&quot;00705E93&quot;/&gt;&lt;wsp:rsid wsp:val=&quot;0072312E&quot;/&gt;&lt;wsp:rsid wsp:val=&quot;00725199&quot;/&gt;&lt;wsp:rsid wsp:val=&quot;0073366C&quot;/&gt;&lt;wsp:rsid wsp:val=&quot;00741933&quot;/&gt;&lt;wsp:rsid wsp:val=&quot;00744FBF&quot;/&gt;&lt;wsp:rsid wsp:val=&quot;00746F73&quot;/&gt;&lt;wsp:rsid wsp:val=&quot;00752D42&quot;/&gt;&lt;wsp:rsid wsp:val=&quot;00760678&quot;/&gt;&lt;wsp:rsid wsp:val=&quot;007676DE&quot;/&gt;&lt;wsp:rsid wsp:val=&quot;00770B81&quot;/&gt;&lt;wsp:rsid wsp:val=&quot;0077149C&quot;/&gt;&lt;wsp:rsid wsp:val=&quot;007736CA&quot;/&gt;&lt;wsp:rsid wsp:val=&quot;00775F0B&quot;/&gt;&lt;wsp:rsid wsp:val=&quot;00775F75&quot;/&gt;&lt;wsp:rsid wsp:val=&quot;0077627D&quot;/&gt;&lt;wsp:rsid wsp:val=&quot;0078002D&quot;/&gt;&lt;wsp:rsid wsp:val=&quot;0078192D&quot;/&gt;&lt;wsp:rsid wsp:val=&quot;00782B3E&quot;/&gt;&lt;wsp:rsid wsp:val=&quot;00787F5A&quot;/&gt;&lt;wsp:rsid wsp:val=&quot;007A129A&quot;/&gt;&lt;wsp:rsid wsp:val=&quot;007C536C&quot;/&gt;&lt;wsp:rsid wsp:val=&quot;007D4D7F&quot;/&gt;&lt;wsp:rsid wsp:val=&quot;00800274&quot;/&gt;&lt;wsp:rsid wsp:val=&quot;00803DCE&quot;/&gt;&lt;wsp:rsid wsp:val=&quot;00814120&quot;/&gt;&lt;wsp:rsid wsp:val=&quot;008279FA&quot;/&gt;&lt;wsp:rsid wsp:val=&quot;00827C14&quot;/&gt;&lt;wsp:rsid wsp:val=&quot;00836B6C&quot;/&gt;&lt;wsp:rsid wsp:val=&quot;00841763&quot;/&gt;&lt;wsp:rsid wsp:val=&quot;00841CC5&quot;/&gt;&lt;wsp:rsid wsp:val=&quot;00843E91&quot;/&gt;&lt;wsp:rsid wsp:val=&quot;00844A44&quot;/&gt;&lt;wsp:rsid wsp:val=&quot;0085060C&quot;/&gt;&lt;wsp:rsid wsp:val=&quot;00851EA3&quot;/&gt;&lt;wsp:rsid wsp:val=&quot;00854F11&quot;/&gt;&lt;wsp:rsid wsp:val=&quot;00867D14&quot;/&gt;&lt;wsp:rsid wsp:val=&quot;00870230&quot;/&gt;&lt;wsp:rsid wsp:val=&quot;00874C8A&quot;/&gt;&lt;wsp:rsid wsp:val=&quot;00877E7A&quot;/&gt;&lt;wsp:rsid wsp:val=&quot;008846AE&quot;/&gt;&lt;wsp:rsid wsp:val=&quot;008854E2&quot;/&gt;&lt;wsp:rsid wsp:val=&quot;00885F2B&quot;/&gt;&lt;wsp:rsid wsp:val=&quot;008861AF&quot;/&gt;&lt;wsp:rsid wsp:val=&quot;008872AB&quot;/&gt;&lt;wsp:rsid wsp:val=&quot;00887CBC&quot;/&gt;&lt;wsp:rsid wsp:val=&quot;00891E52&quot;/&gt;&lt;wsp:rsid wsp:val=&quot;008A0009&quot;/&gt;&lt;wsp:rsid wsp:val=&quot;008A07F8&quot;/&gt;&lt;wsp:rsid wsp:val=&quot;008B5311&quot;/&gt;&lt;wsp:rsid wsp:val=&quot;008B6FF8&quot;/&gt;&lt;wsp:rsid wsp:val=&quot;008D28B7&quot;/&gt;&lt;wsp:rsid wsp:val=&quot;008E752A&quot;/&gt;&lt;wsp:rsid wsp:val=&quot;008F1E35&quot;/&gt;&lt;wsp:rsid wsp:val=&quot;008F2F96&quot;/&gt;&lt;wsp:rsid wsp:val=&quot;009017C3&quot;/&gt;&lt;wsp:rsid wsp:val=&quot;00910D1B&quot;/&gt;&lt;wsp:rsid wsp:val=&quot;00916B5E&quot;/&gt;&lt;wsp:rsid wsp:val=&quot;00917AD1&quot;/&gt;&lt;wsp:rsid wsp:val=&quot;00924C83&quot;/&gt;&lt;wsp:rsid wsp:val=&quot;00926E8C&quot;/&gt;&lt;wsp:rsid wsp:val=&quot;00931C58&quot;/&gt;&lt;wsp:rsid wsp:val=&quot;009463F5&quot;/&gt;&lt;wsp:rsid wsp:val=&quot;00951BD5&quot;/&gt;&lt;wsp:rsid wsp:val=&quot;009630AF&quot;/&gt;&lt;wsp:rsid wsp:val=&quot;00965759&quot;/&gt;&lt;wsp:rsid wsp:val=&quot;009718B2&quot;/&gt;&lt;wsp:rsid wsp:val=&quot;00973B7B&quot;/&gt;&lt;wsp:rsid wsp:val=&quot;00974159&quot;/&gt;&lt;wsp:rsid wsp:val=&quot;009864F5&quot;/&gt;&lt;wsp:rsid wsp:val=&quot;00994B34&quot;/&gt;&lt;wsp:rsid wsp:val=&quot;009950EF&quot;/&gt;&lt;wsp:rsid wsp:val=&quot;009B17A9&quot;/&gt;&lt;wsp:rsid wsp:val=&quot;009C209C&quot;/&gt;&lt;wsp:rsid wsp:val=&quot;009C5E6A&quot;/&gt;&lt;wsp:rsid wsp:val=&quot;009C76DB&quot;/&gt;&lt;wsp:rsid wsp:val=&quot;009D3B17&quot;/&gt;&lt;wsp:rsid wsp:val=&quot;009D477A&quot;/&gt;&lt;wsp:rsid wsp:val=&quot;009E1009&quot;/&gt;&lt;wsp:rsid wsp:val=&quot;009E62B9&quot;/&gt;&lt;wsp:rsid wsp:val=&quot;009E6754&quot;/&gt;&lt;wsp:rsid wsp:val=&quot;009F50CD&quot;/&gt;&lt;wsp:rsid wsp:val=&quot;00A2124C&quot;/&gt;&lt;wsp:rsid wsp:val=&quot;00A24091&quot;/&gt;&lt;wsp:rsid wsp:val=&quot;00A240F5&quot;/&gt;&lt;wsp:rsid wsp:val=&quot;00A35642&quot;/&gt;&lt;wsp:rsid wsp:val=&quot;00A41756&quot;/&gt;&lt;wsp:rsid wsp:val=&quot;00A45376&quot;/&gt;&lt;wsp:rsid wsp:val=&quot;00A60F51&quot;/&gt;&lt;wsp:rsid wsp:val=&quot;00A62BB1&quot;/&gt;&lt;wsp:rsid wsp:val=&quot;00A63F8F&quot;/&gt;&lt;wsp:rsid wsp:val=&quot;00A75D7D&quot;/&gt;&lt;wsp:rsid wsp:val=&quot;00A7688E&quot;/&gt;&lt;wsp:rsid wsp:val=&quot;00A76AB0&quot;/&gt;&lt;wsp:rsid wsp:val=&quot;00A76FB5&quot;/&gt;&lt;wsp:rsid wsp:val=&quot;00A774AA&quot;/&gt;&lt;wsp:rsid wsp:val=&quot;00A82F19&quot;/&gt;&lt;wsp:rsid wsp:val=&quot;00A83529&quot;/&gt;&lt;wsp:rsid wsp:val=&quot;00A86F16&quot;/&gt;&lt;wsp:rsid wsp:val=&quot;00A87FC9&quot;/&gt;&lt;wsp:rsid wsp:val=&quot;00A91321&quot;/&gt;&lt;wsp:rsid wsp:val=&quot;00AB03F9&quot;/&gt;&lt;wsp:rsid wsp:val=&quot;00AB49F4&quot;/&gt;&lt;wsp:rsid wsp:val=&quot;00AB5C8A&quot;/&gt;&lt;wsp:rsid wsp:val=&quot;00AC0F4B&quot;/&gt;&lt;wsp:rsid wsp:val=&quot;00AD2A83&quot;/&gt;&lt;wsp:rsid wsp:val=&quot;00AE02F8&quot;/&gt;&lt;wsp:rsid wsp:val=&quot;00AE3F13&quot;/&gt;&lt;wsp:rsid wsp:val=&quot;00AE7069&quot;/&gt;&lt;wsp:rsid wsp:val=&quot;00AF7EAE&quot;/&gt;&lt;wsp:rsid wsp:val=&quot;00B00AC7&quot;/&gt;&lt;wsp:rsid wsp:val=&quot;00B117FD&quot;/&gt;&lt;wsp:rsid wsp:val=&quot;00B21AE8&quot;/&gt;&lt;wsp:rsid wsp:val=&quot;00B21E46&quot;/&gt;&lt;wsp:rsid wsp:val=&quot;00B25207&quot;/&gt;&lt;wsp:rsid wsp:val=&quot;00B33479&quot;/&gt;&lt;wsp:rsid wsp:val=&quot;00B336FC&quot;/&gt;&lt;wsp:rsid wsp:val=&quot;00B434BD&quot;/&gt;&lt;wsp:rsid wsp:val=&quot;00B43BD7&quot;/&gt;&lt;wsp:rsid wsp:val=&quot;00B53ED1&quot;/&gt;&lt;wsp:rsid wsp:val=&quot;00B64928&quot;/&gt;&lt;wsp:rsid wsp:val=&quot;00B7192F&quot;/&gt;&lt;wsp:rsid wsp:val=&quot;00B71A50&quot;/&gt;&lt;wsp:rsid wsp:val=&quot;00B779EA&quot;/&gt;&lt;wsp:rsid wsp:val=&quot;00B90B1F&quot;/&gt;&lt;wsp:rsid wsp:val=&quot;00B94F79&quot;/&gt;&lt;wsp:rsid wsp:val=&quot;00B95983&quot;/&gt;&lt;wsp:rsid wsp:val=&quot;00BA1B0E&quot;/&gt;&lt;wsp:rsid wsp:val=&quot;00BB0A00&quot;/&gt;&lt;wsp:rsid wsp:val=&quot;00BB41BD&quot;/&gt;&lt;wsp:rsid wsp:val=&quot;00BB60B2&quot;/&gt;&lt;wsp:rsid wsp:val=&quot;00BB79C0&quot;/&gt;&lt;wsp:rsid wsp:val=&quot;00BC779F&quot;/&gt;&lt;wsp:rsid wsp:val=&quot;00BD0542&quot;/&gt;&lt;wsp:rsid wsp:val=&quot;00BD1902&quot;/&gt;&lt;wsp:rsid wsp:val=&quot;00BE6F71&quot;/&gt;&lt;wsp:rsid wsp:val=&quot;00BF0788&quot;/&gt;&lt;wsp:rsid wsp:val=&quot;00BF2C74&quot;/&gt;&lt;wsp:rsid wsp:val=&quot;00C04364&quot;/&gt;&lt;wsp:rsid wsp:val=&quot;00C1252D&quot;/&gt;&lt;wsp:rsid wsp:val=&quot;00C13615&quot;/&gt;&lt;wsp:rsid wsp:val=&quot;00C2217F&quot;/&gt;&lt;wsp:rsid wsp:val=&quot;00C25BB9&quot;/&gt;&lt;wsp:rsid wsp:val=&quot;00C2771F&quot;/&gt;&lt;wsp:rsid wsp:val=&quot;00C43103&quot;/&gt;&lt;wsp:rsid wsp:val=&quot;00C45DA4&quot;/&gt;&lt;wsp:rsid wsp:val=&quot;00C46769&quot;/&gt;&lt;wsp:rsid wsp:val=&quot;00C644E5&quot;/&gt;&lt;wsp:rsid wsp:val=&quot;00C8080E&quot;/&gt;&lt;wsp:rsid wsp:val=&quot;00C85CF4&quot;/&gt;&lt;wsp:rsid wsp:val=&quot;00C91D82&quot;/&gt;&lt;wsp:rsid wsp:val=&quot;00C93A40&quot;/&gt;&lt;wsp:rsid wsp:val=&quot;00CA0344&quot;/&gt;&lt;wsp:rsid wsp:val=&quot;00CA1A17&quot;/&gt;&lt;wsp:rsid wsp:val=&quot;00CA2784&quot;/&gt;&lt;wsp:rsid wsp:val=&quot;00CA4083&quot;/&gt;&lt;wsp:rsid wsp:val=&quot;00CB420C&quot;/&gt;&lt;wsp:rsid wsp:val=&quot;00CC4CFF&quot;/&gt;&lt;wsp:rsid wsp:val=&quot;00CC63A0&quot;/&gt;&lt;wsp:rsid wsp:val=&quot;00CC730C&quot;/&gt;&lt;wsp:rsid wsp:val=&quot;00CD7047&quot;/&gt;&lt;wsp:rsid wsp:val=&quot;00CD7A53&quot;/&gt;&lt;wsp:rsid wsp:val=&quot;00CE0A3E&quot;/&gt;&lt;wsp:rsid wsp:val=&quot;00CE1358&quot;/&gt;&lt;wsp:rsid wsp:val=&quot;00CE35DD&quot;/&gt;&lt;wsp:rsid wsp:val=&quot;00CE754D&quot;/&gt;&lt;wsp:rsid wsp:val=&quot;00CF757B&quot;/&gt;&lt;wsp:rsid wsp:val=&quot;00D01434&quot;/&gt;&lt;wsp:rsid wsp:val=&quot;00D02683&quot;/&gt;&lt;wsp:rsid wsp:val=&quot;00D10C04&quot;/&gt;&lt;wsp:rsid wsp:val=&quot;00D12FBA&quot;/&gt;&lt;wsp:rsid wsp:val=&quot;00D17B09&quot;/&gt;&lt;wsp:rsid wsp:val=&quot;00D33775&quot;/&gt;&lt;wsp:rsid wsp:val=&quot;00D3601F&quot;/&gt;&lt;wsp:rsid wsp:val=&quot;00D41DBA&quot;/&gt;&lt;wsp:rsid wsp:val=&quot;00D51D42&quot;/&gt;&lt;wsp:rsid wsp:val=&quot;00D54ECF&quot;/&gt;&lt;wsp:rsid wsp:val=&quot;00D8016B&quot;/&gt;&lt;wsp:rsid wsp:val=&quot;00D93EFD&quot;/&gt;&lt;wsp:rsid wsp:val=&quot;00DA1C2D&quot;/&gt;&lt;wsp:rsid wsp:val=&quot;00DB67CE&quot;/&gt;&lt;wsp:rsid wsp:val=&quot;00DB7152&quot;/&gt;&lt;wsp:rsid wsp:val=&quot;00DC025E&quot;/&gt;&lt;wsp:rsid wsp:val=&quot;00DC073B&quot;/&gt;&lt;wsp:rsid wsp:val=&quot;00DD50F3&quot;/&gt;&lt;wsp:rsid wsp:val=&quot;00E0076E&quot;/&gt;&lt;wsp:rsid wsp:val=&quot;00E03856&quot;/&gt;&lt;wsp:rsid wsp:val=&quot;00E139D3&quot;/&gt;&lt;wsp:rsid wsp:val=&quot;00E2429E&quot;/&gt;&lt;wsp:rsid wsp:val=&quot;00E2611A&quot;/&gt;&lt;wsp:rsid wsp:val=&quot;00E30812&quot;/&gt;&lt;wsp:rsid wsp:val=&quot;00E30D27&quot;/&gt;&lt;wsp:rsid wsp:val=&quot;00E31CDB&quot;/&gt;&lt;wsp:rsid wsp:val=&quot;00E362A6&quot;/&gt;&lt;wsp:rsid wsp:val=&quot;00E467EE&quot;/&gt;&lt;wsp:rsid wsp:val=&quot;00E82D36&quot;/&gt;&lt;wsp:rsid wsp:val=&quot;00E91C5B&quot;/&gt;&lt;wsp:rsid wsp:val=&quot;00E924DB&quot;/&gt;&lt;wsp:rsid wsp:val=&quot;00EA469F&quot;/&gt;&lt;wsp:rsid wsp:val=&quot;00EC184C&quot;/&gt;&lt;wsp:rsid wsp:val=&quot;00EC4113&quot;/&gt;&lt;wsp:rsid wsp:val=&quot;00EC5C75&quot;/&gt;&lt;wsp:rsid wsp:val=&quot;00EC654B&quot;/&gt;&lt;wsp:rsid wsp:val=&quot;00EC6BAC&quot;/&gt;&lt;wsp:rsid wsp:val=&quot;00EC79F4&quot;/&gt;&lt;wsp:rsid wsp:val=&quot;00EE1D1E&quot;/&gt;&lt;wsp:rsid wsp:val=&quot;00EE480E&quot;/&gt;&lt;wsp:rsid wsp:val=&quot;00EE5EA0&quot;/&gt;&lt;wsp:rsid wsp:val=&quot;00EF521C&quot;/&gt;&lt;wsp:rsid wsp:val=&quot;00EF64FE&quot;/&gt;&lt;wsp:rsid wsp:val=&quot;00F0154E&quot;/&gt;&lt;wsp:rsid wsp:val=&quot;00F31FB2&quot;/&gt;&lt;wsp:rsid wsp:val=&quot;00F32A57&quot;/&gt;&lt;wsp:rsid wsp:val=&quot;00F53489&quot;/&gt;&lt;wsp:rsid wsp:val=&quot;00F55D96&quot;/&gt;&lt;wsp:rsid wsp:val=&quot;00F96A4B&quot;/&gt;&lt;wsp:rsid wsp:val=&quot;00FA2904&quot;/&gt;&lt;wsp:rsid wsp:val=&quot;00FA39F9&quot;/&gt;&lt;wsp:rsid wsp:val=&quot;00FC3C1E&quot;/&gt;&lt;wsp:rsid wsp:val=&quot;00FD4743&quot;/&gt;&lt;wsp:rsid wsp:val=&quot;00FE2478&quot;/&gt;&lt;wsp:rsid wsp:val=&quot;00FE4F5D&quot;/&gt;&lt;/wsp:rsids&gt;&lt;/w:docPr&gt;&lt;w:body&gt;&lt;w:p wsp:rsidR=&quot;00000000&quot; wsp:rsidRDefault=&quot;009017C3&quot;&gt;&lt;m:oMathPara&gt;&lt;m:oMath&gt;&lt;m:r&gt;&lt;m:rPr&gt;&lt;m:sty m:val=&quot;p&quot;/&gt;&lt;/m:rPr&gt;&lt;w:rPr&gt;&lt;w:rFonts w:ascii=&quot;Cambria Math&quot; w:fareast=&quot;妤蜂__GB2312&quot; w:h-ansi=&quot;Cambria Math&quot;/&gt;&lt;wx:font wx:val=&quot;Cambria Math&quot;/&gt;&lt;w:sz w:valr&gt;&lt;=&quot;28:bo&quot;/&gt;&lt;w:sz-cs w:val=&quot;28&quot;/&gt;&lt;/w:rPr&gt;&lt;m:t&gt;桅&lt;/m:t&gt;&lt;/m:r&gt;&lt;/m:oMath&gt;&lt;/m:oMathPara&gt;&lt;/w:p&gt;&lt;w:sectPr wsp:rsidR=&quot;00000000&quot;&gt;&lt;w:pgSz w:w=&quot;12240&quot; w:h=&quot;15840&quot;/&gt;&lt;w:pgMar w:top=&quot;1440&quot; w:right=&quot;1800&quot; w:bottom=&quot;1440&quot; w:left=&quot;1800&quot; w:header=&quot;720&quot; w:footer=&quot;720&quot; w:gutt&lt;er=&quot;0&quot;/o&gt;&lt;w:cols w:space=&quot;720&quot;/&gt;&lt;/w:sectPr&gt;&lt;/w:body&gt;&lt;/w:wordDocument&gt;">
            <v:imagedata r:id="rId55" o:title="" chromakey="white"/>
          </v:shape>
        </w:pict>
      </w:r>
      <w:r w:rsidRPr="00843E91">
        <w:instrText xml:space="preserve"> </w:instrText>
      </w:r>
      <w:r w:rsidRPr="00843E91">
        <w:fldChar w:fldCharType="separate"/>
      </w:r>
      <m:oMath>
        <m:r>
          <m:rPr>
            <m:sty m:val="p"/>
          </m:rPr>
          <w:rPr>
            <w:rFonts w:ascii="Cambria Math" w:hAnsi="Cambria Math"/>
          </w:rPr>
          <m:t>ϕ</m:t>
        </m:r>
      </m:oMath>
      <w:r w:rsidRPr="00843E91">
        <w:fldChar w:fldCharType="end"/>
      </w:r>
      <w:r w:rsidRPr="00FE4F5D">
        <w:rPr>
          <w:rFonts w:hint="eastAsia"/>
        </w:rPr>
        <w:t>和变换基要想找到一个符合约束等距性的随机矩阵作为观测矩阵是一个比较复杂的问题，那么能否找到一个替换方法来降低问题的难度，从而构造出观测矩阵称为了研究重点。正是出于这种考虑，非相干性的概念被提出来，它指出观测矩阵</w:t>
      </w:r>
      <m:oMath>
        <m:r>
          <m:rPr>
            <m:sty m:val="p"/>
          </m:rPr>
          <w:rPr>
            <w:rFonts w:ascii="Cambria Math" w:hAnsi="Cambria Math"/>
          </w:rPr>
          <m:t>ϕ</m:t>
        </m:r>
      </m:oMath>
      <w:r w:rsidRPr="00FE4F5D">
        <w:rPr>
          <w:rFonts w:hint="eastAsia"/>
        </w:rPr>
        <w:t>和变换基</w:t>
      </w:r>
      <m:oMath>
        <m:r>
          <m:rPr>
            <m:sty m:val="p"/>
          </m:rPr>
          <w:rPr>
            <w:rFonts w:ascii="Cambria Math" w:hAnsi="Cambria Math"/>
          </w:rPr>
          <m:t>ψ</m:t>
        </m:r>
      </m:oMath>
      <w:r w:rsidRPr="00FE4F5D">
        <w:rPr>
          <w:rFonts w:hint="eastAsia"/>
        </w:rPr>
        <w:t>若是不相干的则其满足约束等距性准则。</w:t>
      </w:r>
      <w:r>
        <w:rPr>
          <w:rFonts w:hint="eastAsia"/>
        </w:rPr>
        <w:t>研究表明，</w:t>
      </w:r>
      <w:r w:rsidRPr="00924C83">
        <w:rPr>
          <w:rFonts w:hint="eastAsia"/>
        </w:rPr>
        <w:t>任何一个给定的矩阵都和随机矩阵具有很大的非相干性。因此在压缩感知理论中通常采样随机矩阵作为观测矩阵来采集数据。</w:t>
      </w:r>
    </w:p>
    <w:p w14:paraId="58D7B811" w14:textId="64A4011C" w:rsidR="00447ABE" w:rsidRDefault="00300B97" w:rsidP="00447ABE">
      <w:pPr>
        <w:spacing w:line="400" w:lineRule="exact"/>
        <w:ind w:firstLine="420"/>
      </w:pPr>
      <w:r>
        <w:rPr>
          <w:rFonts w:hint="eastAsia"/>
        </w:rPr>
        <w:t>本</w:t>
      </w:r>
      <w:r w:rsidR="00447ABE">
        <w:rPr>
          <w:rFonts w:hint="eastAsia"/>
        </w:rPr>
        <w:t>文</w:t>
      </w:r>
      <w:r>
        <w:rPr>
          <w:rFonts w:hint="eastAsia"/>
        </w:rPr>
        <w:t>的重点之一是得到随机的非相关观测矩阵，并将观测矩阵按行分解，分别对多个芯片同时进行总剂量效应的测试。</w:t>
      </w:r>
      <w:r w:rsidRPr="0085078C">
        <w:rPr>
          <w:rFonts w:hint="eastAsia"/>
        </w:rPr>
        <w:t>需设计一个与不相关的观测矩阵</w:t>
      </w:r>
      <w:r w:rsidRPr="0085078C">
        <w:rPr>
          <w:position w:val="-6"/>
        </w:rPr>
        <w:object w:dxaOrig="1040" w:dyaOrig="279" w14:anchorId="5FF553DB">
          <v:shape id="_x0000_i1040" type="#_x0000_t75" style="width:53pt;height:14pt" o:ole="">
            <v:imagedata r:id="rId56" o:title=""/>
          </v:shape>
          <o:OLEObject Type="Embed" ProgID="Equation.DSMT4" ShapeID="_x0000_i1040" DrawAspect="Content" ObjectID="_1582969364" r:id="rId57"/>
        </w:object>
      </w:r>
      <w:r w:rsidRPr="0085078C">
        <w:rPr>
          <w:rFonts w:hint="eastAsia"/>
        </w:rPr>
        <w:t>（</w:t>
      </w:r>
      <w:r w:rsidRPr="0085078C">
        <w:rPr>
          <w:position w:val="-6"/>
        </w:rPr>
        <w:object w:dxaOrig="880" w:dyaOrig="279" w14:anchorId="619ED64B">
          <v:shape id="_x0000_i1041" type="#_x0000_t75" style="width:44pt;height:14pt" o:ole="">
            <v:imagedata r:id="rId58" o:title=""/>
          </v:shape>
          <o:OLEObject Type="Embed" ProgID="Equation.DSMT4" ShapeID="_x0000_i1041" DrawAspect="Content" ObjectID="_1582969365" r:id="rId59"/>
        </w:object>
      </w:r>
      <w:r w:rsidRPr="0085078C">
        <w:rPr>
          <w:rFonts w:hint="eastAsia"/>
        </w:rPr>
        <w:t>），使得内部故障点</w:t>
      </w:r>
      <w:r w:rsidRPr="0085078C">
        <w:t>X</w:t>
      </w:r>
      <w:r w:rsidRPr="0085078C">
        <w:rPr>
          <w:rFonts w:hint="eastAsia"/>
        </w:rPr>
        <w:t>从</w:t>
      </w:r>
      <w:r w:rsidRPr="0085078C">
        <w:rPr>
          <w:i/>
        </w:rPr>
        <w:t>N</w:t>
      </w:r>
      <w:r w:rsidRPr="0085078C">
        <w:t xml:space="preserve"> </w:t>
      </w:r>
      <w:r w:rsidRPr="0085078C">
        <w:rPr>
          <w:rFonts w:hint="eastAsia"/>
        </w:rPr>
        <w:t>维降到</w:t>
      </w:r>
      <w:r w:rsidRPr="0085078C">
        <w:rPr>
          <w:i/>
        </w:rPr>
        <w:t>M</w:t>
      </w:r>
      <w:r w:rsidRPr="0085078C">
        <w:t xml:space="preserve"> </w:t>
      </w:r>
      <w:r w:rsidRPr="0085078C">
        <w:rPr>
          <w:rFonts w:hint="eastAsia"/>
        </w:rPr>
        <w:t>维时信号能量不被破坏。我们拟利用随机关断扫描寄存器的方法，得到观测系数</w:t>
      </w:r>
    </w:p>
    <w:p w14:paraId="587E61D7" w14:textId="7F30DDE1" w:rsidR="00300B97" w:rsidRDefault="00300B97" w:rsidP="00447ABE">
      <w:r w:rsidRPr="0085078C">
        <w:rPr>
          <w:position w:val="-68"/>
          <w:sz w:val="20"/>
        </w:rPr>
        <w:object w:dxaOrig="2720" w:dyaOrig="1480" w14:anchorId="258FDE01">
          <v:shape id="_x0000_i1042" type="#_x0000_t75" style="width:139pt;height:74pt" o:ole="">
            <v:imagedata r:id="rId60" o:title=""/>
          </v:shape>
          <o:OLEObject Type="Embed" ProgID="Equation.DSMT4" ShapeID="_x0000_i1042" DrawAspect="Content" ObjectID="_1582969366" r:id="rId61"/>
        </w:object>
      </w:r>
      <w:r w:rsidRPr="0085078C">
        <w:rPr>
          <w:rFonts w:hint="eastAsia"/>
        </w:rPr>
        <w:t>，其中</w:t>
      </w:r>
      <w:r>
        <w:rPr>
          <w:i/>
        </w:rPr>
        <w:t>j</w:t>
      </w:r>
      <w:r w:rsidRPr="0085078C">
        <w:rPr>
          <w:rFonts w:hint="eastAsia"/>
        </w:rPr>
        <w:t>表示第</w:t>
      </w:r>
      <w:r w:rsidRPr="00D2606B">
        <w:rPr>
          <w:i/>
        </w:rPr>
        <w:t>j</w:t>
      </w:r>
      <w:r>
        <w:rPr>
          <w:rFonts w:hint="eastAsia"/>
        </w:rPr>
        <w:t>个被辐照的芯片（</w:t>
      </w:r>
      <w:r w:rsidRPr="0085078C">
        <w:rPr>
          <w:position w:val="-10"/>
        </w:rPr>
        <w:object w:dxaOrig="1300" w:dyaOrig="320" w14:anchorId="1B448F47">
          <v:shape id="_x0000_i1043" type="#_x0000_t75" style="width:64pt;height:16pt" o:ole="">
            <v:imagedata r:id="rId62" o:title=""/>
          </v:shape>
          <o:OLEObject Type="Embed" ProgID="Equation.DSMT4" ShapeID="_x0000_i1043" DrawAspect="Content" ObjectID="_1582969367" r:id="rId63"/>
        </w:object>
      </w:r>
      <w:r>
        <w:rPr>
          <w:rFonts w:hint="eastAsia"/>
        </w:rPr>
        <w:t>）</w:t>
      </w:r>
      <w:r w:rsidRPr="0085078C">
        <w:rPr>
          <w:rFonts w:hint="eastAsia"/>
        </w:rPr>
        <w:t>，</w:t>
      </w:r>
      <w:r>
        <w:rPr>
          <w:i/>
        </w:rPr>
        <w:t>i</w:t>
      </w:r>
      <w:r w:rsidRPr="0085078C">
        <w:rPr>
          <w:rFonts w:hint="eastAsia"/>
        </w:rPr>
        <w:t>表示第</w:t>
      </w:r>
      <w:r>
        <w:rPr>
          <w:i/>
        </w:rPr>
        <w:t>i</w:t>
      </w:r>
      <w:r w:rsidRPr="0085078C">
        <w:rPr>
          <w:rFonts w:hint="eastAsia"/>
        </w:rPr>
        <w:t>个</w:t>
      </w:r>
      <w:r>
        <w:rPr>
          <w:rFonts w:hint="eastAsia"/>
        </w:rPr>
        <w:t>被辐照的逻辑门单元（</w:t>
      </w:r>
      <w:r w:rsidRPr="0085078C">
        <w:rPr>
          <w:position w:val="-10"/>
        </w:rPr>
        <w:object w:dxaOrig="1200" w:dyaOrig="320" w14:anchorId="30395223">
          <v:shape id="_x0000_i1044" type="#_x0000_t75" style="width:59pt;height:16pt" o:ole="">
            <v:imagedata r:id="rId64" o:title=""/>
          </v:shape>
          <o:OLEObject Type="Embed" ProgID="Equation.DSMT4" ShapeID="_x0000_i1044" DrawAspect="Content" ObjectID="_1582969368" r:id="rId65"/>
        </w:object>
      </w:r>
      <w:r>
        <w:rPr>
          <w:rFonts w:hint="eastAsia"/>
        </w:rPr>
        <w:t>）</w:t>
      </w:r>
      <w:r w:rsidRPr="0085078C">
        <w:rPr>
          <w:rFonts w:hint="eastAsia"/>
        </w:rPr>
        <w:t>。</w:t>
      </w:r>
      <w:r>
        <w:rPr>
          <w:rFonts w:hint="eastAsia"/>
        </w:rPr>
        <w:t>控制开关矩阵，随机</w:t>
      </w:r>
      <w:r w:rsidRPr="0085078C">
        <w:rPr>
          <w:rFonts w:hint="eastAsia"/>
        </w:rPr>
        <w:t>关断</w:t>
      </w:r>
      <w:r>
        <w:rPr>
          <w:rFonts w:hint="eastAsia"/>
        </w:rPr>
        <w:t>其相关的扫描寄存器。如关断</w:t>
      </w:r>
      <w:r w:rsidRPr="0085078C">
        <w:rPr>
          <w:rFonts w:hint="eastAsia"/>
        </w:rPr>
        <w:t>第</w:t>
      </w:r>
      <w:r>
        <w:rPr>
          <w:i/>
        </w:rPr>
        <w:t>i</w:t>
      </w:r>
      <w:r w:rsidRPr="0085078C">
        <w:rPr>
          <w:rFonts w:hint="eastAsia"/>
        </w:rPr>
        <w:t>个</w:t>
      </w:r>
      <w:r>
        <w:rPr>
          <w:rFonts w:hint="eastAsia"/>
        </w:rPr>
        <w:t>逻辑门单元对应的扫描寄存器</w:t>
      </w:r>
      <w:r w:rsidRPr="0085078C">
        <w:rPr>
          <w:rFonts w:hint="eastAsia"/>
        </w:rPr>
        <w:t>，则</w:t>
      </w:r>
      <w:r w:rsidRPr="0085078C">
        <w:rPr>
          <w:position w:val="-14"/>
        </w:rPr>
        <w:object w:dxaOrig="300" w:dyaOrig="380" w14:anchorId="2210DD29">
          <v:shape id="_x0000_i1045" type="#_x0000_t75" style="width:15pt;height:19pt" o:ole="">
            <v:imagedata r:id="rId66" o:title=""/>
          </v:shape>
          <o:OLEObject Type="Embed" ProgID="Equation.DSMT4" ShapeID="_x0000_i1045" DrawAspect="Content" ObjectID="_1582969369" r:id="rId67"/>
        </w:object>
      </w:r>
      <w:r w:rsidRPr="0085078C">
        <w:t>=0</w:t>
      </w:r>
      <w:r>
        <w:rPr>
          <w:rFonts w:hint="eastAsia"/>
        </w:rPr>
        <w:t>。这个逻辑门单元的总剂量效应产生的错误不会反应在第</w:t>
      </w:r>
      <w:r>
        <w:rPr>
          <w:i/>
        </w:rPr>
        <w:t>j</w:t>
      </w:r>
      <w:r>
        <w:rPr>
          <w:rFonts w:hint="eastAsia"/>
        </w:rPr>
        <w:t>个芯片的辐照的错误总数</w:t>
      </w:r>
      <w:r w:rsidRPr="0085078C">
        <w:rPr>
          <w:position w:val="-18"/>
        </w:rPr>
        <w:object w:dxaOrig="360" w:dyaOrig="420" w14:anchorId="7C013C91">
          <v:shape id="_x0000_i1046" type="#_x0000_t75" style="width:18pt;height:21pt" o:ole="">
            <v:imagedata r:id="rId68" o:title=""/>
          </v:shape>
          <o:OLEObject Type="Embed" ProgID="Equation.DSMT4" ShapeID="_x0000_i1046" DrawAspect="Content" ObjectID="_1582969370" r:id="rId69"/>
        </w:object>
      </w:r>
      <w:r w:rsidRPr="00D2606B">
        <w:rPr>
          <w:rFonts w:hint="eastAsia"/>
        </w:rPr>
        <w:t>统计中。</w:t>
      </w:r>
      <w:r>
        <w:t xml:space="preserve"> </w:t>
      </w:r>
      <w:r w:rsidRPr="0088072C">
        <w:rPr>
          <w:rFonts w:hint="eastAsia"/>
        </w:rPr>
        <w:t>如同</w:t>
      </w:r>
      <w:r>
        <w:rPr>
          <w:rFonts w:hint="eastAsia"/>
        </w:rPr>
        <w:t>压缩感知成像技术中，该像素的光未计入</w:t>
      </w:r>
      <w:r w:rsidRPr="0088072C">
        <w:rPr>
          <w:rFonts w:hint="eastAsia"/>
        </w:rPr>
        <w:t>观测</w:t>
      </w:r>
      <w:r>
        <w:rPr>
          <w:rFonts w:hint="eastAsia"/>
        </w:rPr>
        <w:t>矩阵</w:t>
      </w:r>
      <w:r w:rsidRPr="0088072C">
        <w:rPr>
          <w:rFonts w:hint="eastAsia"/>
        </w:rPr>
        <w:t>。</w:t>
      </w:r>
      <w:r w:rsidRPr="0085078C">
        <w:rPr>
          <w:rFonts w:hint="eastAsia"/>
        </w:rPr>
        <w:t>反之则</w:t>
      </w:r>
      <w:r w:rsidRPr="0085078C">
        <w:rPr>
          <w:position w:val="-14"/>
        </w:rPr>
        <w:object w:dxaOrig="300" w:dyaOrig="380" w14:anchorId="567D7C3D">
          <v:shape id="_x0000_i1047" type="#_x0000_t75" style="width:15pt;height:19pt" o:ole="">
            <v:imagedata r:id="rId66" o:title=""/>
          </v:shape>
          <o:OLEObject Type="Embed" ProgID="Equation.DSMT4" ShapeID="_x0000_i1047" DrawAspect="Content" ObjectID="_1582969371" r:id="rId70"/>
        </w:object>
      </w:r>
      <w:r w:rsidRPr="0085078C">
        <w:t>=1</w:t>
      </w:r>
      <w:r>
        <w:rPr>
          <w:rFonts w:hint="eastAsia"/>
        </w:rPr>
        <w:t>代表开通第</w:t>
      </w:r>
      <w:r>
        <w:t>j</w:t>
      </w:r>
      <w:r>
        <w:rPr>
          <w:rFonts w:hint="eastAsia"/>
        </w:rPr>
        <w:t>个芯片的第</w:t>
      </w:r>
      <w:r>
        <w:t>i</w:t>
      </w:r>
      <w:r>
        <w:rPr>
          <w:rFonts w:hint="eastAsia"/>
        </w:rPr>
        <w:t>个逻辑门单元，即第</w:t>
      </w:r>
      <w:r>
        <w:t>j</w:t>
      </w:r>
      <w:r>
        <w:rPr>
          <w:rFonts w:hint="eastAsia"/>
        </w:rPr>
        <w:t>个芯片的第</w:t>
      </w:r>
      <w:r>
        <w:t>i</w:t>
      </w:r>
      <w:r>
        <w:rPr>
          <w:rFonts w:hint="eastAsia"/>
        </w:rPr>
        <w:t>个逻辑门单元的错误会反映在总后的错误总数</w:t>
      </w:r>
      <w:r w:rsidRPr="0085078C">
        <w:rPr>
          <w:position w:val="-18"/>
        </w:rPr>
        <w:object w:dxaOrig="360" w:dyaOrig="420" w14:anchorId="271409DA">
          <v:shape id="_x0000_i1048" type="#_x0000_t75" style="width:18pt;height:21pt" o:ole="">
            <v:imagedata r:id="rId68" o:title=""/>
          </v:shape>
          <o:OLEObject Type="Embed" ProgID="Equation.DSMT4" ShapeID="_x0000_i1048" DrawAspect="Content" ObjectID="_1582969372" r:id="rId71"/>
        </w:object>
      </w:r>
      <w:r>
        <w:rPr>
          <w:rFonts w:hint="eastAsia"/>
        </w:rPr>
        <w:t>统计中。</w:t>
      </w:r>
      <w:r>
        <w:t xml:space="preserve"> </w:t>
      </w:r>
      <w:r>
        <w:rPr>
          <w:rFonts w:hint="eastAsia"/>
        </w:rPr>
        <w:t>这样在</w:t>
      </w:r>
      <w:r>
        <w:t>M</w:t>
      </w:r>
      <w:r>
        <w:rPr>
          <w:rFonts w:hint="eastAsia"/>
        </w:rPr>
        <w:t>个芯片的一次被辐照后。通过压缩感知信号重构可以恢复出</w:t>
      </w:r>
      <w:r w:rsidRPr="0085078C">
        <w:rPr>
          <w:rFonts w:hint="eastAsia"/>
        </w:rPr>
        <w:t>第</w:t>
      </w:r>
      <w:r>
        <w:rPr>
          <w:i/>
        </w:rPr>
        <w:t>i</w:t>
      </w:r>
      <w:r w:rsidRPr="0085078C">
        <w:rPr>
          <w:rFonts w:hint="eastAsia"/>
        </w:rPr>
        <w:t>个</w:t>
      </w:r>
      <w:r>
        <w:rPr>
          <w:rFonts w:hint="eastAsia"/>
        </w:rPr>
        <w:t>逻辑门单元的总剂量效应，即</w:t>
      </w:r>
      <w:r w:rsidRPr="0085078C">
        <w:rPr>
          <w:position w:val="-14"/>
          <w:sz w:val="20"/>
        </w:rPr>
        <w:object w:dxaOrig="620" w:dyaOrig="380" w14:anchorId="46CAB3EE">
          <v:shape id="_x0000_i1049" type="#_x0000_t75" style="width:31pt;height:19pt" o:ole="">
            <v:imagedata r:id="rId31" o:title=""/>
          </v:shape>
          <o:OLEObject Type="Embed" ProgID="Equation.DSMT4" ShapeID="_x0000_i1049" DrawAspect="Content" ObjectID="_1582969373" r:id="rId72"/>
        </w:object>
      </w:r>
      <w:r w:rsidRPr="00060CB2">
        <w:rPr>
          <w:rFonts w:hint="eastAsia"/>
        </w:rPr>
        <w:t>或</w:t>
      </w:r>
      <w:r w:rsidRPr="00060CB2">
        <w:t>1</w:t>
      </w:r>
      <w:r w:rsidRPr="00060CB2">
        <w:rPr>
          <w:rFonts w:hint="eastAsia"/>
        </w:rPr>
        <w:t>。</w:t>
      </w:r>
    </w:p>
    <w:p w14:paraId="037C6C78" w14:textId="77777777" w:rsidR="00300B97" w:rsidRPr="00B26F2C" w:rsidRDefault="00300B97" w:rsidP="00447ABE">
      <w:pPr>
        <w:spacing w:line="400" w:lineRule="exact"/>
        <w:ind w:firstLine="420"/>
        <w:rPr>
          <w:bCs/>
        </w:rPr>
      </w:pPr>
      <w:r>
        <w:rPr>
          <w:rFonts w:hint="eastAsia"/>
        </w:rPr>
        <w:t>基于以上的理论分析与推到，本发明</w:t>
      </w:r>
      <w:r w:rsidRPr="00B26F2C">
        <w:rPr>
          <w:rFonts w:hint="eastAsia"/>
        </w:rPr>
        <w:t>根据随机观测矩阵的随机序列，生产每一种观测矩阵行向量对应下的测试向量。根据可测性设计方法可知，通过测试向量生产工具可以随意生产目标逻辑门单元的测试向量，我们根据观测矩阵的随机序列，设置是否将对应的门单元加入到测试集合中，如果观测矩阵对应的位为</w:t>
      </w:r>
      <w:r w:rsidRPr="00B26F2C">
        <w:t>1</w:t>
      </w:r>
      <w:r w:rsidRPr="00B26F2C">
        <w:rPr>
          <w:rFonts w:hint="eastAsia"/>
        </w:rPr>
        <w:t>，则代表该芯片的该逻辑单元需要被测试，即测试向量集合中就会包含该单元的测试向量组。本发明将观测矩阵按行分解，每一行控制一组要测试的逻辑门单元集合，对应生产这个逻辑门单元集合的测试向量集，观测矩阵的</w:t>
      </w:r>
      <w:r w:rsidRPr="00B26F2C">
        <w:t>M</w:t>
      </w:r>
      <w:r w:rsidRPr="00B26F2C">
        <w:rPr>
          <w:rFonts w:hint="eastAsia"/>
        </w:rPr>
        <w:t>行就会生产</w:t>
      </w:r>
      <w:r w:rsidRPr="00B26F2C">
        <w:t>M</w:t>
      </w:r>
      <w:r w:rsidRPr="00B26F2C">
        <w:rPr>
          <w:rFonts w:hint="eastAsia"/>
        </w:rPr>
        <w:t>个测试向量集。</w:t>
      </w:r>
      <w:r w:rsidRPr="00B26F2C">
        <w:t xml:space="preserve"> </w:t>
      </w:r>
      <w:r w:rsidRPr="00B26F2C">
        <w:rPr>
          <w:rFonts w:hint="eastAsia"/>
        </w:rPr>
        <w:t>为了提高测试效率，同时对</w:t>
      </w:r>
      <w:r w:rsidRPr="00B26F2C">
        <w:t>M</w:t>
      </w:r>
      <w:r w:rsidRPr="00B26F2C">
        <w:rPr>
          <w:rFonts w:hint="eastAsia"/>
        </w:rPr>
        <w:t>个同款芯片进行总剂量效应测试，一个测试向量集对应一个测试芯片。该方法一是有效的将压缩感知中的观测矩阵的概念用测试向量中对测试节点的选取有效的代替，二是在测试方法简单，无需在测试机台添加控制端口。</w:t>
      </w:r>
    </w:p>
    <w:p w14:paraId="5759F8A1" w14:textId="5540E0AC" w:rsidR="00300B97" w:rsidRPr="00682ADB" w:rsidRDefault="00447ABE" w:rsidP="00447ABE">
      <w:pPr>
        <w:spacing w:line="400" w:lineRule="exact"/>
        <w:ind w:firstLine="420"/>
      </w:pPr>
      <w:r>
        <w:rPr>
          <w:rFonts w:hint="eastAsia"/>
          <w:bCs/>
        </w:rPr>
        <w:t>（</w:t>
      </w:r>
      <w:r w:rsidR="00300B97">
        <w:rPr>
          <w:rFonts w:hint="eastAsia"/>
          <w:bCs/>
        </w:rPr>
        <w:t>3</w:t>
      </w:r>
      <w:r w:rsidR="00300B97">
        <w:rPr>
          <w:rFonts w:hint="eastAsia"/>
          <w:bCs/>
        </w:rPr>
        <w:t>）多芯片辐照测试。将观测矩阵行数个数目的同款安全芯片放置于辐照环境中，</w:t>
      </w:r>
      <w:r w:rsidR="00300B97" w:rsidRPr="00F0612B">
        <w:rPr>
          <w:rFonts w:hint="eastAsia"/>
          <w:bCs/>
        </w:rPr>
        <w:t>总剂量的模拟辐射实验可以是</w:t>
      </w:r>
      <w:r w:rsidR="00300B97" w:rsidRPr="00F0612B">
        <w:rPr>
          <w:rFonts w:hint="eastAsia"/>
          <w:bCs/>
        </w:rPr>
        <w:t xml:space="preserve"> </w:t>
      </w:r>
      <w:r w:rsidR="00300B97" w:rsidRPr="00300B97">
        <w:rPr>
          <w:rFonts w:hint="eastAsia"/>
          <w:bCs/>
        </w:rPr>
        <w:t>γ</w:t>
      </w:r>
      <w:r w:rsidR="00300B97" w:rsidRPr="00300B97">
        <w:rPr>
          <w:rFonts w:hint="eastAsia"/>
          <w:bCs/>
        </w:rPr>
        <w:t xml:space="preserve"> </w:t>
      </w:r>
      <w:r w:rsidR="00300B97" w:rsidRPr="00300B97">
        <w:rPr>
          <w:rFonts w:hint="eastAsia"/>
          <w:bCs/>
        </w:rPr>
        <w:t>射线源、</w:t>
      </w:r>
      <w:r w:rsidR="00300B97" w:rsidRPr="00F0612B">
        <w:rPr>
          <w:rFonts w:hint="eastAsia"/>
          <w:bCs/>
        </w:rPr>
        <w:t>电子加速器的电子束以及</w:t>
      </w:r>
      <w:r w:rsidR="00300B97" w:rsidRPr="00F0612B">
        <w:rPr>
          <w:rFonts w:hint="eastAsia"/>
          <w:bCs/>
        </w:rPr>
        <w:t xml:space="preserve"> X </w:t>
      </w:r>
      <w:r w:rsidR="00300B97">
        <w:rPr>
          <w:rFonts w:hint="eastAsia"/>
          <w:bCs/>
        </w:rPr>
        <w:t>射线源</w:t>
      </w:r>
      <w:r w:rsidR="00300B97" w:rsidRPr="00F0612B">
        <w:rPr>
          <w:rFonts w:hint="eastAsia"/>
          <w:bCs/>
        </w:rPr>
        <w:t>。总剂量的试验方法以采用模拟辐射源进行地面实验为主，试验中可采用原位测试和移位测试</w:t>
      </w:r>
      <w:r w:rsidR="00300B97">
        <w:rPr>
          <w:rFonts w:hint="eastAsia"/>
          <w:bCs/>
        </w:rPr>
        <w:t>。由于每一次总剂量效应测试的时间一般在十几个小时以上，而电路中的敏感单元一般也有成千上百个，为了对这个敏感单元的状态进行更快更加准确的监测，我们对多块芯片同时进行辐照，然后对应建立测试方程。</w:t>
      </w:r>
    </w:p>
    <w:p w14:paraId="31A42BCE" w14:textId="504079A4" w:rsidR="00300B97" w:rsidRDefault="00447ABE" w:rsidP="0057247E">
      <w:pPr>
        <w:spacing w:line="400" w:lineRule="exact"/>
        <w:ind w:firstLine="420"/>
      </w:pPr>
      <w:r>
        <w:rPr>
          <w:rFonts w:hint="eastAsia"/>
        </w:rPr>
        <w:t>（</w:t>
      </w:r>
      <w:r w:rsidR="00300B97">
        <w:rPr>
          <w:rFonts w:hint="eastAsia"/>
        </w:rPr>
        <w:t>4</w:t>
      </w:r>
      <w:r w:rsidR="00300B97">
        <w:rPr>
          <w:rFonts w:hint="eastAsia"/>
        </w:rPr>
        <w:t>）</w:t>
      </w:r>
      <w:r w:rsidR="00300B97" w:rsidRPr="00405A32">
        <w:rPr>
          <w:rFonts w:hint="eastAsia"/>
        </w:rPr>
        <w:t>基于压缩感知理论，</w:t>
      </w:r>
      <w:r w:rsidR="00300B97">
        <w:rPr>
          <w:rFonts w:hint="eastAsia"/>
        </w:rPr>
        <w:t>只需依次对被辐照的多个芯片分别按照事先生产的测试向量集合进行扫描测试即可，每一个扫描集合对应观测矩阵的一行向量</w:t>
      </w:r>
      <w:r w:rsidR="00300B97">
        <w:rPr>
          <w:rFonts w:hint="eastAsia"/>
        </w:rPr>
        <w:lastRenderedPageBreak/>
        <w:t>的观测控制。</w:t>
      </w:r>
      <w:r w:rsidR="00300B97" w:rsidRPr="00405A32">
        <w:rPr>
          <w:rFonts w:hint="eastAsia"/>
        </w:rPr>
        <w:t>通过输出测试向量得到</w:t>
      </w:r>
      <w:r w:rsidR="00300B97">
        <w:rPr>
          <w:rFonts w:hint="eastAsia"/>
        </w:rPr>
        <w:t>每一个芯片的</w:t>
      </w:r>
      <w:r w:rsidR="00300B97" w:rsidRPr="00405A32">
        <w:rPr>
          <w:rFonts w:hint="eastAsia"/>
        </w:rPr>
        <w:t>错误总数，然后</w:t>
      </w:r>
      <w:r w:rsidR="00300B97">
        <w:rPr>
          <w:rFonts w:hint="eastAsia"/>
        </w:rPr>
        <w:t>将多个芯片的观测结果列在一起，形成一个矩阵方程，</w:t>
      </w:r>
      <w:r w:rsidR="00300B97" w:rsidRPr="00CA4083">
        <w:rPr>
          <w:rFonts w:hint="eastAsia"/>
        </w:rPr>
        <w:t>即：</w:t>
      </w:r>
      <w:r w:rsidR="00300B97" w:rsidRPr="00CA4083">
        <w:t xml:space="preserve">   </w:t>
      </w:r>
    </w:p>
    <w:p w14:paraId="02314639" w14:textId="77777777" w:rsidR="00300B97" w:rsidRPr="0085078C" w:rsidRDefault="00300B97" w:rsidP="00447ABE">
      <w:r w:rsidRPr="0085078C">
        <w:rPr>
          <w:position w:val="-4"/>
        </w:rPr>
        <w:object w:dxaOrig="859" w:dyaOrig="260" w14:anchorId="69659317">
          <v:shape id="_x0000_i1050" type="#_x0000_t75" style="width:43pt;height:13pt" o:ole="">
            <v:imagedata r:id="rId73" o:title=""/>
          </v:shape>
          <o:OLEObject Type="Embed" ProgID="Equation.DSMT4" ShapeID="_x0000_i1050" DrawAspect="Content" ObjectID="_1582969374" r:id="rId74"/>
        </w:object>
      </w:r>
    </w:p>
    <w:p w14:paraId="375F97A7" w14:textId="77777777" w:rsidR="00300B97" w:rsidRPr="0085078C" w:rsidRDefault="00300B97" w:rsidP="00447ABE">
      <w:r w:rsidRPr="0085078C">
        <w:rPr>
          <w:rFonts w:hint="eastAsia"/>
        </w:rPr>
        <w:t>或</w:t>
      </w:r>
      <w:r w:rsidRPr="0085078C">
        <w:rPr>
          <w:position w:val="-84"/>
        </w:rPr>
        <w:object w:dxaOrig="4320" w:dyaOrig="1800" w14:anchorId="78C8CD31">
          <v:shape id="_x0000_i1051" type="#_x0000_t75" style="width:3in;height:90pt" o:ole="">
            <v:imagedata r:id="rId75" o:title=""/>
          </v:shape>
          <o:OLEObject Type="Embed" ProgID="Equation.DSMT4" ShapeID="_x0000_i1051" DrawAspect="Content" ObjectID="_1582969375" r:id="rId76"/>
        </w:object>
      </w:r>
      <w:r w:rsidRPr="0085078C">
        <w:t xml:space="preserve">               (Eq.1)</w:t>
      </w:r>
    </w:p>
    <w:p w14:paraId="6949BC2E" w14:textId="77777777" w:rsidR="00300B97" w:rsidRDefault="00300B97" w:rsidP="00447ABE">
      <w:pPr>
        <w:spacing w:line="400" w:lineRule="exact"/>
      </w:pPr>
      <w:r w:rsidRPr="0085078C">
        <w:rPr>
          <w:position w:val="-18"/>
        </w:rPr>
        <w:object w:dxaOrig="360" w:dyaOrig="420" w14:anchorId="4A74C9F6">
          <v:shape id="_x0000_i1052" type="#_x0000_t75" style="width:18pt;height:21pt" o:ole="">
            <v:imagedata r:id="rId68" o:title=""/>
          </v:shape>
          <o:OLEObject Type="Embed" ProgID="Equation.DSMT4" ShapeID="_x0000_i1052" DrawAspect="Content" ObjectID="_1582969376" r:id="rId77"/>
        </w:object>
      </w:r>
      <w:r w:rsidRPr="0085078C">
        <w:t>(</w:t>
      </w:r>
      <w:r w:rsidRPr="0085078C">
        <w:rPr>
          <w:position w:val="-10"/>
        </w:rPr>
        <w:object w:dxaOrig="1300" w:dyaOrig="320" w14:anchorId="7D74B143">
          <v:shape id="_x0000_i1053" type="#_x0000_t75" style="width:64pt;height:16pt" o:ole="">
            <v:imagedata r:id="rId62" o:title=""/>
          </v:shape>
          <o:OLEObject Type="Embed" ProgID="Equation.DSMT4" ShapeID="_x0000_i1053" DrawAspect="Content" ObjectID="_1582969377" r:id="rId78"/>
        </w:object>
      </w:r>
      <w:r w:rsidRPr="0085078C">
        <w:t>)</w:t>
      </w:r>
      <w:r>
        <w:rPr>
          <w:rFonts w:hint="eastAsia"/>
        </w:rPr>
        <w:t>表示第</w:t>
      </w:r>
      <w:r>
        <w:t>j</w:t>
      </w:r>
      <w:r>
        <w:rPr>
          <w:rFonts w:hint="eastAsia"/>
        </w:rPr>
        <w:t>个芯片</w:t>
      </w:r>
      <w:r w:rsidRPr="0085078C">
        <w:rPr>
          <w:rFonts w:hint="eastAsia"/>
        </w:rPr>
        <w:t>辐照后</w:t>
      </w:r>
      <w:r>
        <w:rPr>
          <w:rFonts w:hint="eastAsia"/>
        </w:rPr>
        <w:t>扫描测试得到</w:t>
      </w:r>
      <w:r w:rsidRPr="0085078C">
        <w:rPr>
          <w:rFonts w:hint="eastAsia"/>
        </w:rPr>
        <w:t>的故障总数目。</w:t>
      </w:r>
      <w:r>
        <w:rPr>
          <w:rFonts w:hint="eastAsia"/>
        </w:rPr>
        <w:t>若有</w:t>
      </w:r>
      <w:r>
        <w:t>M</w:t>
      </w:r>
      <w:r>
        <w:rPr>
          <w:rFonts w:hint="eastAsia"/>
        </w:rPr>
        <w:t>个安全芯片，</w:t>
      </w:r>
      <w:r w:rsidRPr="0085078C">
        <w:rPr>
          <w:rFonts w:hint="eastAsia"/>
        </w:rPr>
        <w:t>就可以得到</w:t>
      </w:r>
      <w:r w:rsidRPr="0085078C">
        <w:rPr>
          <w:i/>
        </w:rPr>
        <w:t>M</w:t>
      </w:r>
      <w:r w:rsidRPr="0085078C">
        <w:rPr>
          <w:rFonts w:hint="eastAsia"/>
        </w:rPr>
        <w:t>个结果</w:t>
      </w:r>
      <w:r w:rsidRPr="0085078C">
        <w:rPr>
          <w:position w:val="-10"/>
        </w:rPr>
        <w:object w:dxaOrig="760" w:dyaOrig="360" w14:anchorId="00C161D0">
          <v:shape id="_x0000_i1054" type="#_x0000_t75" style="width:38pt;height:18pt" o:ole="">
            <v:imagedata r:id="rId79" o:title=""/>
          </v:shape>
          <o:OLEObject Type="Embed" ProgID="Equation.DSMT4" ShapeID="_x0000_i1054" DrawAspect="Content" ObjectID="_1582969378" r:id="rId80"/>
        </w:object>
      </w:r>
      <w:r w:rsidRPr="0085078C">
        <w:rPr>
          <w:rFonts w:hint="eastAsia"/>
        </w:rPr>
        <w:t>，可根据这</w:t>
      </w:r>
      <w:r w:rsidRPr="0085078C">
        <w:rPr>
          <w:i/>
        </w:rPr>
        <w:t>M</w:t>
      </w:r>
      <w:r w:rsidRPr="0085078C">
        <w:rPr>
          <w:rFonts w:hint="eastAsia"/>
        </w:rPr>
        <w:t>个结果重构出</w:t>
      </w:r>
      <w:r>
        <w:rPr>
          <w:b/>
          <w:i/>
        </w:rPr>
        <w:t>X</w:t>
      </w:r>
      <w:r w:rsidRPr="0085078C">
        <w:rPr>
          <w:rFonts w:hint="eastAsia"/>
        </w:rPr>
        <w:t>。</w:t>
      </w:r>
      <w:r w:rsidRPr="00FE4F5D">
        <w:rPr>
          <w:rFonts w:hint="eastAsia"/>
        </w:rPr>
        <w:t>由压缩感知理论可知，在不改变重构算法的情况下，选择性能越好的测量矩阵，得到的原始信号的重建值和原始信号的误差就越小，同时说明，信号的稀疏度越高且观测矩阵和稀疏矩阵的非相关性越强，在信号重构时就越有利。足见观测矩阵在压缩感知理论中的重要作用</w:t>
      </w:r>
      <w:r>
        <w:rPr>
          <w:rFonts w:hint="eastAsia"/>
        </w:rPr>
        <w:t>。</w:t>
      </w:r>
    </w:p>
    <w:p w14:paraId="51637266" w14:textId="646761BB" w:rsidR="00300B97" w:rsidRPr="0085078C" w:rsidRDefault="00447ABE" w:rsidP="00447ABE">
      <w:pPr>
        <w:ind w:firstLine="420"/>
      </w:pPr>
      <w:r>
        <w:rPr>
          <w:rFonts w:hint="eastAsia"/>
        </w:rPr>
        <w:t>（</w:t>
      </w:r>
      <w:r w:rsidR="00300B97">
        <w:rPr>
          <w:rFonts w:hint="eastAsia"/>
        </w:rPr>
        <w:t>5</w:t>
      </w:r>
      <w:r w:rsidR="00300B97">
        <w:rPr>
          <w:rFonts w:hint="eastAsia"/>
        </w:rPr>
        <w:t>）通过信号重构算法得到内部总剂量效应（</w:t>
      </w:r>
      <w:r w:rsidR="00300B97">
        <w:rPr>
          <w:rFonts w:hint="eastAsia"/>
        </w:rPr>
        <w:t>TID</w:t>
      </w:r>
      <w:r w:rsidR="00300B97">
        <w:rPr>
          <w:rFonts w:hint="eastAsia"/>
        </w:rPr>
        <w:t>）敏感分布。这样在每个芯片</w:t>
      </w:r>
      <w:r w:rsidR="00300B97" w:rsidRPr="0085078C">
        <w:rPr>
          <w:rFonts w:hint="eastAsia"/>
        </w:rPr>
        <w:t>辐照测试后，我们可在测试向量较少的情况下以较高的测试覆盖率得到每次辐照后的故障总数目</w:t>
      </w:r>
      <w:r w:rsidR="00300B97" w:rsidRPr="0085078C">
        <w:rPr>
          <w:position w:val="-18"/>
        </w:rPr>
        <w:object w:dxaOrig="360" w:dyaOrig="420" w14:anchorId="15D20F74">
          <v:shape id="_x0000_i1055" type="#_x0000_t75" style="width:18pt;height:21pt" o:ole="">
            <v:imagedata r:id="rId68" o:title=""/>
          </v:shape>
          <o:OLEObject Type="Embed" ProgID="Equation.DSMT4" ShapeID="_x0000_i1055" DrawAspect="Content" ObjectID="_1582969379" r:id="rId81"/>
        </w:object>
      </w:r>
      <w:r w:rsidR="00300B97" w:rsidRPr="0085078C">
        <w:t>(</w:t>
      </w:r>
      <w:r w:rsidR="00300B97" w:rsidRPr="0085078C">
        <w:rPr>
          <w:position w:val="-10"/>
        </w:rPr>
        <w:object w:dxaOrig="1300" w:dyaOrig="320" w14:anchorId="36A79309">
          <v:shape id="_x0000_i1056" type="#_x0000_t75" style="width:64pt;height:16pt" o:ole="">
            <v:imagedata r:id="rId62" o:title=""/>
          </v:shape>
          <o:OLEObject Type="Embed" ProgID="Equation.DSMT4" ShapeID="_x0000_i1056" DrawAspect="Content" ObjectID="_1582969380" r:id="rId82"/>
        </w:object>
      </w:r>
      <w:r w:rsidR="00300B97" w:rsidRPr="0085078C">
        <w:t>)</w:t>
      </w:r>
      <w:r w:rsidR="00300B97" w:rsidRPr="0085078C">
        <w:rPr>
          <w:rFonts w:hint="eastAsia"/>
        </w:rPr>
        <w:t>，再通过非线性优化</w:t>
      </w:r>
      <w:r w:rsidR="00300B97" w:rsidRPr="0085078C">
        <w:t>Eq.1</w:t>
      </w:r>
      <w:r w:rsidR="00300B97" w:rsidRPr="0085078C">
        <w:rPr>
          <w:rFonts w:hint="eastAsia"/>
        </w:rPr>
        <w:t>，重建信号</w:t>
      </w:r>
      <w:r w:rsidR="00300B97" w:rsidRPr="0085078C">
        <w:rPr>
          <w:position w:val="-30"/>
          <w:sz w:val="20"/>
        </w:rPr>
        <w:object w:dxaOrig="820" w:dyaOrig="720" w14:anchorId="55C08098">
          <v:shape id="_x0000_i1057" type="#_x0000_t75" style="width:41pt;height:36pt" o:ole="">
            <v:imagedata r:id="rId27" o:title=""/>
          </v:shape>
          <o:OLEObject Type="Embed" ProgID="Equation.DSMT4" ShapeID="_x0000_i1057" DrawAspect="Content" ObjectID="_1582969381" r:id="rId83"/>
        </w:object>
      </w:r>
      <w:r w:rsidR="00300B97" w:rsidRPr="0085078C">
        <w:t>(</w:t>
      </w:r>
      <w:r w:rsidR="00300B97" w:rsidRPr="0085078C">
        <w:rPr>
          <w:position w:val="-10"/>
        </w:rPr>
        <w:object w:dxaOrig="1180" w:dyaOrig="320" w14:anchorId="551231EA">
          <v:shape id="_x0000_i1058" type="#_x0000_t75" style="width:59pt;height:16pt" o:ole="">
            <v:imagedata r:id="rId29" o:title=""/>
          </v:shape>
          <o:OLEObject Type="Embed" ProgID="Equation.DSMT4" ShapeID="_x0000_i1058" DrawAspect="Content" ObjectID="_1582969382" r:id="rId84"/>
        </w:object>
      </w:r>
      <w:r w:rsidR="00300B97" w:rsidRPr="0085078C">
        <w:t>)</w:t>
      </w:r>
      <w:r w:rsidR="00300B97" w:rsidRPr="0085078C">
        <w:rPr>
          <w:rFonts w:hint="eastAsia"/>
        </w:rPr>
        <w:t>，</w:t>
      </w:r>
      <w:r w:rsidR="00300B97" w:rsidRPr="0085078C">
        <w:rPr>
          <w:position w:val="-14"/>
          <w:sz w:val="20"/>
        </w:rPr>
        <w:object w:dxaOrig="620" w:dyaOrig="380" w14:anchorId="3611D106">
          <v:shape id="_x0000_i1059" type="#_x0000_t75" style="width:31pt;height:19pt" o:ole="">
            <v:imagedata r:id="rId31" o:title=""/>
          </v:shape>
          <o:OLEObject Type="Embed" ProgID="Equation.DSMT4" ShapeID="_x0000_i1059" DrawAspect="Content" ObjectID="_1582969383" r:id="rId85"/>
        </w:object>
      </w:r>
      <w:r w:rsidR="00300B97" w:rsidRPr="0085078C">
        <w:rPr>
          <w:rFonts w:hint="eastAsia"/>
          <w:sz w:val="20"/>
        </w:rPr>
        <w:t>，</w:t>
      </w:r>
      <w:r w:rsidR="00300B97" w:rsidRPr="0085078C">
        <w:rPr>
          <w:rFonts w:hint="eastAsia"/>
        </w:rPr>
        <w:t>表示该逻辑门在</w:t>
      </w:r>
      <w:r w:rsidR="00300B97">
        <w:rPr>
          <w:rFonts w:hint="eastAsia"/>
        </w:rPr>
        <w:t>总剂量效应的辐照下是</w:t>
      </w:r>
      <w:r w:rsidR="00300B97" w:rsidRPr="0085078C">
        <w:rPr>
          <w:rFonts w:hint="eastAsia"/>
        </w:rPr>
        <w:t>可靠</w:t>
      </w:r>
      <w:r w:rsidR="00300B97">
        <w:rPr>
          <w:rFonts w:hint="eastAsia"/>
        </w:rPr>
        <w:t>的</w:t>
      </w:r>
      <w:r w:rsidR="00300B97" w:rsidRPr="0085078C">
        <w:rPr>
          <w:rFonts w:hint="eastAsia"/>
        </w:rPr>
        <w:t>，</w:t>
      </w:r>
      <w:r w:rsidR="00300B97" w:rsidRPr="0085078C">
        <w:rPr>
          <w:position w:val="-14"/>
          <w:sz w:val="20"/>
        </w:rPr>
        <w:object w:dxaOrig="580" w:dyaOrig="380" w14:anchorId="648CA60C">
          <v:shape id="_x0000_i1060" type="#_x0000_t75" style="width:29pt;height:19pt" o:ole="">
            <v:imagedata r:id="rId35" o:title=""/>
          </v:shape>
          <o:OLEObject Type="Embed" ProgID="Equation.DSMT4" ShapeID="_x0000_i1060" DrawAspect="Content" ObjectID="_1582969384" r:id="rId86"/>
        </w:object>
      </w:r>
      <w:r w:rsidR="00300B97" w:rsidRPr="0085078C">
        <w:rPr>
          <w:rFonts w:hint="eastAsia"/>
          <w:sz w:val="20"/>
        </w:rPr>
        <w:t>，</w:t>
      </w:r>
      <w:r w:rsidR="00300B97" w:rsidRPr="0085078C">
        <w:rPr>
          <w:rFonts w:hint="eastAsia"/>
        </w:rPr>
        <w:t>表示该逻辑门</w:t>
      </w:r>
      <w:r w:rsidR="00300B97">
        <w:rPr>
          <w:rFonts w:hint="eastAsia"/>
        </w:rPr>
        <w:t>在总剂量效应的</w:t>
      </w:r>
      <w:r w:rsidR="00300B97" w:rsidRPr="0085078C">
        <w:rPr>
          <w:rFonts w:hint="eastAsia"/>
        </w:rPr>
        <w:t>辐照下</w:t>
      </w:r>
      <w:r w:rsidR="00300B97">
        <w:rPr>
          <w:rFonts w:hint="eastAsia"/>
        </w:rPr>
        <w:t>是敏感的</w:t>
      </w:r>
      <w:r w:rsidR="00300B97" w:rsidRPr="0085078C">
        <w:rPr>
          <w:rFonts w:hint="eastAsia"/>
        </w:rPr>
        <w:t>。从而获得芯片内部</w:t>
      </w:r>
      <w:r w:rsidR="00300B97">
        <w:rPr>
          <w:rFonts w:hint="eastAsia"/>
        </w:rPr>
        <w:t>总剂量效应敏感分布图</w:t>
      </w:r>
      <w:r w:rsidR="00300B97" w:rsidRPr="0085078C">
        <w:rPr>
          <w:rFonts w:hint="eastAsia"/>
        </w:rPr>
        <w:t>。</w:t>
      </w:r>
    </w:p>
    <w:p w14:paraId="6F28A4DE" w14:textId="65731DE8" w:rsidR="00300B97" w:rsidRPr="0085078C" w:rsidRDefault="00300B97" w:rsidP="00447ABE">
      <w:pPr>
        <w:spacing w:line="400" w:lineRule="exact"/>
        <w:ind w:firstLine="420"/>
      </w:pPr>
      <w:r w:rsidRPr="0085078C">
        <w:rPr>
          <w:rFonts w:hint="eastAsia"/>
        </w:rPr>
        <w:t>图</w:t>
      </w:r>
      <w:r w:rsidR="00447ABE">
        <w:rPr>
          <w:rFonts w:hint="eastAsia"/>
        </w:rPr>
        <w:t>3-2</w:t>
      </w:r>
      <w:r w:rsidRPr="0085078C">
        <w:rPr>
          <w:rFonts w:hint="eastAsia"/>
        </w:rPr>
        <w:t>表示</w:t>
      </w:r>
      <w:r>
        <w:rPr>
          <w:rFonts w:hint="eastAsia"/>
        </w:rPr>
        <w:t>对测试数据的</w:t>
      </w:r>
      <w:r w:rsidRPr="0085078C">
        <w:rPr>
          <w:rFonts w:hint="eastAsia"/>
        </w:rPr>
        <w:t>信号重构流程示意图。压缩感知信号属于非线性优化。重构算法的设计直接影响了信号的重构质量。</w:t>
      </w:r>
    </w:p>
    <w:p w14:paraId="0549D57C" w14:textId="15E47F30" w:rsidR="00300B97" w:rsidRPr="0085078C" w:rsidRDefault="00447ABE" w:rsidP="00447ABE">
      <w:pPr>
        <w:jc w:val="center"/>
        <w:rPr>
          <w:sz w:val="20"/>
        </w:rPr>
      </w:pPr>
      <w:r w:rsidRPr="0085078C">
        <w:rPr>
          <w:sz w:val="20"/>
        </w:rPr>
        <w:object w:dxaOrig="19949" w:dyaOrig="8643" w14:anchorId="02CB1685">
          <v:shape id="_x0000_i1061" type="#_x0000_t75" style="width:314pt;height:136pt" o:ole="">
            <v:imagedata r:id="rId87" o:title=""/>
          </v:shape>
          <o:OLEObject Type="Embed" ProgID="Visio.Drawing.11" ShapeID="_x0000_i1061" DrawAspect="Content" ObjectID="_1582969385" r:id="rId88"/>
        </w:object>
      </w:r>
    </w:p>
    <w:p w14:paraId="7C8F9AD5" w14:textId="5898E883" w:rsidR="00300B97" w:rsidRPr="00447ABE" w:rsidRDefault="00300B97" w:rsidP="00447ABE">
      <w:pPr>
        <w:jc w:val="center"/>
        <w:rPr>
          <w:rFonts w:ascii="SimSun" w:eastAsia="SimSun" w:hAnsi="SimSun"/>
          <w:sz w:val="21"/>
          <w:szCs w:val="21"/>
        </w:rPr>
      </w:pPr>
      <w:r w:rsidRPr="00447ABE">
        <w:rPr>
          <w:rFonts w:ascii="SimSun" w:eastAsia="SimSun" w:hAnsi="SimSun" w:hint="eastAsia"/>
          <w:sz w:val="21"/>
          <w:szCs w:val="21"/>
        </w:rPr>
        <w:t>图</w:t>
      </w:r>
      <w:r w:rsidR="00447ABE" w:rsidRPr="00447ABE">
        <w:rPr>
          <w:rFonts w:ascii="SimSun" w:eastAsia="SimSun" w:hAnsi="SimSun" w:hint="eastAsia"/>
          <w:sz w:val="21"/>
          <w:szCs w:val="21"/>
        </w:rPr>
        <w:t>3-2</w:t>
      </w:r>
      <w:r w:rsidRPr="00447ABE">
        <w:rPr>
          <w:rFonts w:ascii="SimSun" w:eastAsia="SimSun" w:hAnsi="SimSun"/>
          <w:sz w:val="21"/>
          <w:szCs w:val="21"/>
        </w:rPr>
        <w:t xml:space="preserve">  SEE</w:t>
      </w:r>
      <w:r w:rsidRPr="00447ABE">
        <w:rPr>
          <w:rFonts w:ascii="SimSun" w:eastAsia="SimSun" w:hAnsi="SimSun" w:hint="eastAsia"/>
          <w:sz w:val="21"/>
          <w:szCs w:val="21"/>
        </w:rPr>
        <w:t>敏感点</w:t>
      </w:r>
      <w:r w:rsidRPr="00447ABE">
        <w:rPr>
          <w:rFonts w:ascii="SimSun" w:eastAsia="SimSun" w:hAnsi="SimSun"/>
          <w:sz w:val="21"/>
          <w:szCs w:val="21"/>
        </w:rPr>
        <w:t>X</w:t>
      </w:r>
      <w:r w:rsidRPr="00447ABE">
        <w:rPr>
          <w:rFonts w:ascii="SimSun" w:eastAsia="SimSun" w:hAnsi="SimSun" w:hint="eastAsia"/>
          <w:sz w:val="21"/>
          <w:szCs w:val="21"/>
        </w:rPr>
        <w:t>的信号重构流程示意图</w:t>
      </w:r>
    </w:p>
    <w:p w14:paraId="2C33E4B3" w14:textId="2657BF3E" w:rsidR="00300B97" w:rsidRDefault="00447ABE" w:rsidP="00447ABE">
      <w:pPr>
        <w:spacing w:line="400" w:lineRule="exact"/>
        <w:ind w:firstLine="357"/>
      </w:pPr>
      <w:r>
        <w:rPr>
          <w:rFonts w:hint="eastAsia"/>
        </w:rPr>
        <w:t>本文</w:t>
      </w:r>
      <w:r w:rsidR="00300B97" w:rsidRPr="0085078C">
        <w:rPr>
          <w:rFonts w:hint="eastAsia"/>
        </w:rPr>
        <w:t>采用计算复杂度低，可以简化硬件集成度的贪婪算法进行信号重构，经多次迭代，使得误差逐渐减小。</w:t>
      </w:r>
      <w:r w:rsidR="00300B97">
        <w:rPr>
          <w:rFonts w:hint="eastAsia"/>
        </w:rPr>
        <w:t>最终完成总剂量效应</w:t>
      </w:r>
      <w:r w:rsidR="00300B97" w:rsidRPr="00874C8A">
        <w:rPr>
          <w:rFonts w:hint="eastAsia"/>
        </w:rPr>
        <w:t>的信号重构</w:t>
      </w:r>
      <w:r w:rsidR="00300B97">
        <w:rPr>
          <w:rFonts w:hint="eastAsia"/>
        </w:rPr>
        <w:t>，</w:t>
      </w:r>
      <w:r w:rsidR="00300B97" w:rsidRPr="0085078C">
        <w:rPr>
          <w:rFonts w:hint="eastAsia"/>
        </w:rPr>
        <w:t>获得芯片内部</w:t>
      </w:r>
      <w:r w:rsidR="00300B97">
        <w:rPr>
          <w:rFonts w:hint="eastAsia"/>
        </w:rPr>
        <w:t>所有门单元的总剂量效应敏感分布图</w:t>
      </w:r>
      <w:r w:rsidR="00300B97" w:rsidRPr="0085078C">
        <w:rPr>
          <w:rFonts w:hint="eastAsia"/>
        </w:rPr>
        <w:t>。</w:t>
      </w:r>
    </w:p>
    <w:p w14:paraId="5DD982AA" w14:textId="27C07555" w:rsidR="00300B97" w:rsidRDefault="00447ABE" w:rsidP="0057247E">
      <w:pPr>
        <w:pStyle w:val="3"/>
      </w:pPr>
      <w:bookmarkStart w:id="29" w:name="_Toc509226639"/>
      <w:r>
        <w:rPr>
          <w:rFonts w:hint="eastAsia"/>
        </w:rPr>
        <w:lastRenderedPageBreak/>
        <w:t xml:space="preserve">3.1.2 </w:t>
      </w:r>
      <w:r w:rsidR="00300B97" w:rsidRPr="00CD7047">
        <w:rPr>
          <w:rFonts w:hint="eastAsia"/>
        </w:rPr>
        <w:t>本</w:t>
      </w:r>
      <w:r w:rsidR="0057247E">
        <w:rPr>
          <w:rFonts w:hint="eastAsia"/>
        </w:rPr>
        <w:t>方法</w:t>
      </w:r>
      <w:r w:rsidR="00300B97" w:rsidRPr="00CD7047">
        <w:rPr>
          <w:rFonts w:hint="eastAsia"/>
        </w:rPr>
        <w:t>的关键点和欲保护点</w:t>
      </w:r>
      <w:bookmarkEnd w:id="29"/>
    </w:p>
    <w:p w14:paraId="7C769337" w14:textId="0DEA0FBF" w:rsidR="00300B97" w:rsidRDefault="00D67A1A" w:rsidP="00D67A1A">
      <w:pPr>
        <w:spacing w:line="400" w:lineRule="exact"/>
        <w:ind w:firstLine="420"/>
      </w:pPr>
      <w:r>
        <w:rPr>
          <w:rFonts w:hint="eastAsia"/>
        </w:rPr>
        <w:t>（</w:t>
      </w:r>
      <w:r w:rsidR="00300B97">
        <w:t xml:space="preserve">1) </w:t>
      </w:r>
      <w:r w:rsidR="00300B97">
        <w:rPr>
          <w:rFonts w:hint="eastAsia"/>
        </w:rPr>
        <w:t>将安全芯片内部总剂量效应（</w:t>
      </w:r>
      <w:r w:rsidR="00300B97">
        <w:t>TID</w:t>
      </w:r>
      <w:r w:rsidR="00300B97">
        <w:rPr>
          <w:rFonts w:hint="eastAsia"/>
        </w:rPr>
        <w:t>）敏感点类比为具有稀疏性的待观测信号，因此可采用压缩感知的方法来无损高效地进行探测。</w:t>
      </w:r>
    </w:p>
    <w:p w14:paraId="6BFA8E8D" w14:textId="01439696" w:rsidR="00300B97" w:rsidRPr="00705E93" w:rsidRDefault="00300B97" w:rsidP="0057247E">
      <w:pPr>
        <w:spacing w:line="400" w:lineRule="exact"/>
        <w:ind w:firstLine="420"/>
      </w:pPr>
      <w:r w:rsidRPr="00705E93">
        <w:rPr>
          <w:rFonts w:hint="eastAsia"/>
        </w:rPr>
        <w:t>本</w:t>
      </w:r>
      <w:r w:rsidR="0057247E">
        <w:rPr>
          <w:rFonts w:hint="eastAsia"/>
        </w:rPr>
        <w:t>文</w:t>
      </w:r>
      <w:r w:rsidRPr="00705E93">
        <w:rPr>
          <w:rFonts w:hint="eastAsia"/>
        </w:rPr>
        <w:t>基于压缩感知理论通过建立辐照下随机观测矩阵，和可测性设计测试结合，得到每次辐照后的错误数目，然后通过非线性优化，以较少的观测代价，较少的测试时间，高效地将芯片由于总剂量效应引发的内部变化快速有效地反映在输出结果。</w:t>
      </w:r>
    </w:p>
    <w:p w14:paraId="063BB4E2" w14:textId="676AD718" w:rsidR="00300B97" w:rsidRDefault="00D67A1A" w:rsidP="00D67A1A">
      <w:pPr>
        <w:spacing w:line="400" w:lineRule="exact"/>
        <w:ind w:firstLine="420"/>
      </w:pPr>
      <w:r>
        <w:rPr>
          <w:rFonts w:hint="eastAsia"/>
        </w:rPr>
        <w:t>（</w:t>
      </w:r>
      <w:r w:rsidR="00300B97">
        <w:t>2</w:t>
      </w:r>
      <w:r w:rsidR="00300B97">
        <w:rPr>
          <w:rFonts w:hint="eastAsia"/>
        </w:rPr>
        <w:t>）压缩感知理论值中观测矩阵在安全可测性中的等效。</w:t>
      </w:r>
    </w:p>
    <w:p w14:paraId="3B96E6BE" w14:textId="4DA4AABF" w:rsidR="00300B97" w:rsidRDefault="00300B97" w:rsidP="0057247E">
      <w:pPr>
        <w:spacing w:line="400" w:lineRule="exact"/>
        <w:ind w:firstLine="420"/>
      </w:pPr>
      <w:r>
        <w:rPr>
          <w:rFonts w:hint="eastAsia"/>
        </w:rPr>
        <w:t>本</w:t>
      </w:r>
      <w:r w:rsidR="0057247E">
        <w:rPr>
          <w:rFonts w:hint="eastAsia"/>
        </w:rPr>
        <w:t>文</w:t>
      </w:r>
      <w:r>
        <w:rPr>
          <w:rFonts w:hint="eastAsia"/>
        </w:rPr>
        <w:t>将观测矩阵按行分解，每一行控制一组要测试的逻辑门单元集合，对应生产这个逻辑门单元集合的测试向量集，观测矩阵的</w:t>
      </w:r>
      <w:r>
        <w:t>M</w:t>
      </w:r>
      <w:r>
        <w:rPr>
          <w:rFonts w:hint="eastAsia"/>
        </w:rPr>
        <w:t>行就会生产</w:t>
      </w:r>
      <w:r>
        <w:t>M</w:t>
      </w:r>
      <w:r>
        <w:rPr>
          <w:rFonts w:hint="eastAsia"/>
        </w:rPr>
        <w:t>个测试向量集。</w:t>
      </w:r>
      <w:r>
        <w:t xml:space="preserve"> </w:t>
      </w:r>
      <w:r>
        <w:rPr>
          <w:rFonts w:hint="eastAsia"/>
        </w:rPr>
        <w:t>为了提高测试效率，同时对</w:t>
      </w:r>
      <w:r>
        <w:t>M</w:t>
      </w:r>
      <w:r>
        <w:rPr>
          <w:rFonts w:hint="eastAsia"/>
        </w:rPr>
        <w:t>个同款芯片进行总剂量效应测试，一个测试向量集对应一个测试芯片。</w:t>
      </w:r>
    </w:p>
    <w:p w14:paraId="271EDA0C" w14:textId="08CAA337" w:rsidR="00300B97" w:rsidRDefault="00D67A1A" w:rsidP="00D67A1A">
      <w:pPr>
        <w:spacing w:line="400" w:lineRule="exact"/>
        <w:ind w:firstLine="420"/>
      </w:pPr>
      <w:r>
        <w:rPr>
          <w:rFonts w:hint="eastAsia"/>
        </w:rPr>
        <w:t>（</w:t>
      </w:r>
      <w:r w:rsidR="00300B97">
        <w:rPr>
          <w:rFonts w:hint="eastAsia"/>
        </w:rPr>
        <w:t>３）如何通过压缩感知信号重构得到</w:t>
      </w:r>
      <w:r w:rsidR="00300B97">
        <w:t>TID</w:t>
      </w:r>
      <w:r w:rsidR="00300B97">
        <w:rPr>
          <w:rFonts w:hint="eastAsia"/>
        </w:rPr>
        <w:t>敏感点</w:t>
      </w:r>
    </w:p>
    <w:p w14:paraId="659FBBB9" w14:textId="7B70B609" w:rsidR="00300B97" w:rsidRPr="00CE0A3E" w:rsidRDefault="0057247E" w:rsidP="0057247E">
      <w:pPr>
        <w:spacing w:line="400" w:lineRule="exact"/>
        <w:ind w:firstLine="357"/>
      </w:pPr>
      <w:r>
        <w:rPr>
          <w:rFonts w:hint="eastAsia"/>
        </w:rPr>
        <w:t xml:space="preserve"> </w:t>
      </w:r>
      <w:r w:rsidR="00300B97" w:rsidRPr="00347E8F">
        <w:rPr>
          <w:rFonts w:hint="eastAsia"/>
        </w:rPr>
        <w:t>通过输出测试向量得到错误总数。</w:t>
      </w:r>
      <w:r w:rsidR="00300B97" w:rsidRPr="00CE0A3E">
        <w:rPr>
          <w:rFonts w:hint="eastAsia"/>
        </w:rPr>
        <w:t>然后通过信号重构算法得到内部敏感点，即可快速判断该芯片的辐射效应可靠性程度。</w:t>
      </w:r>
      <w:r w:rsidR="00300B97" w:rsidRPr="007676DE">
        <w:rPr>
          <w:rFonts w:hint="eastAsia"/>
        </w:rPr>
        <w:t>本</w:t>
      </w:r>
      <w:r>
        <w:rPr>
          <w:rFonts w:hint="eastAsia"/>
        </w:rPr>
        <w:t>文</w:t>
      </w:r>
      <w:r w:rsidR="00300B97" w:rsidRPr="007676DE">
        <w:rPr>
          <w:rFonts w:hint="eastAsia"/>
        </w:rPr>
        <w:t>以贪婪算法为例进行信号重构。</w:t>
      </w:r>
      <w:r w:rsidR="00300B97" w:rsidRPr="00CE0A3E">
        <w:rPr>
          <w:rFonts w:hint="eastAsia"/>
        </w:rPr>
        <w:t>也可以采用其他相关算法。</w:t>
      </w:r>
    </w:p>
    <w:p w14:paraId="3BF19F58" w14:textId="0420BC34" w:rsidR="00300B97" w:rsidRDefault="0057247E" w:rsidP="0057247E">
      <w:pPr>
        <w:pStyle w:val="3"/>
      </w:pPr>
      <w:bookmarkStart w:id="30" w:name="_Toc509226640"/>
      <w:r>
        <w:rPr>
          <w:rFonts w:hint="eastAsia"/>
        </w:rPr>
        <w:t xml:space="preserve">3.1.3 </w:t>
      </w:r>
      <w:r>
        <w:rPr>
          <w:rFonts w:hint="eastAsia"/>
        </w:rPr>
        <w:t>本方法的优点</w:t>
      </w:r>
      <w:bookmarkEnd w:id="30"/>
    </w:p>
    <w:p w14:paraId="0EE308E8" w14:textId="54877440" w:rsidR="00F96E00" w:rsidRPr="00F96E00" w:rsidRDefault="00300B97" w:rsidP="0057247E">
      <w:pPr>
        <w:spacing w:line="400" w:lineRule="exact"/>
        <w:ind w:firstLine="420"/>
      </w:pPr>
      <w:r>
        <w:rPr>
          <w:rFonts w:hint="eastAsia"/>
        </w:rPr>
        <w:t>一是有效的将压缩感知理论应用到安全芯片的总剂量效应的敏感性测试中，能以较少的观测代价，较少的测试时间，高效的进行观测和信号重构；二是结合可测性设计，只需要很小的硬件开销就可将内部敏感点的状态反应在输出；三是测试方法简单，不需要有很深的密码理论背景，也不需要对传统总剂量效应测试中的数据进行进行大量的统计分析。</w:t>
      </w:r>
    </w:p>
    <w:p w14:paraId="57CCADBA" w14:textId="591E52BE" w:rsidR="003F4EE7" w:rsidRDefault="00E474DB" w:rsidP="002C1029">
      <w:pPr>
        <w:pStyle w:val="2"/>
      </w:pPr>
      <w:bookmarkStart w:id="31" w:name="_Toc509226641"/>
      <w:r>
        <w:t>3.2</w:t>
      </w:r>
      <w:r w:rsidR="0057247E">
        <w:rPr>
          <w:rFonts w:hint="eastAsia"/>
        </w:rPr>
        <w:t>技术方案</w:t>
      </w:r>
      <w:bookmarkEnd w:id="31"/>
    </w:p>
    <w:p w14:paraId="5E4DFBA9" w14:textId="77777777" w:rsidR="002C1029" w:rsidRDefault="002C1029" w:rsidP="002C1029">
      <w:pPr>
        <w:spacing w:line="400" w:lineRule="exact"/>
        <w:ind w:firstLine="480"/>
        <w:rPr>
          <w:bCs/>
        </w:rPr>
      </w:pPr>
      <w:r w:rsidRPr="002C1029">
        <w:rPr>
          <w:bCs/>
        </w:rPr>
        <w:t>本文的</w:t>
      </w:r>
      <w:r w:rsidRPr="002C1029">
        <w:rPr>
          <w:rFonts w:hint="eastAsia"/>
          <w:bCs/>
        </w:rPr>
        <w:t>总体设计思想为</w:t>
      </w:r>
      <w:r w:rsidRPr="002C1029">
        <w:rPr>
          <w:bCs/>
        </w:rPr>
        <w:t>：</w:t>
      </w:r>
      <w:r w:rsidRPr="002C1029">
        <w:rPr>
          <w:bCs/>
        </w:rPr>
        <w:t>1</w:t>
      </w:r>
      <w:r w:rsidRPr="002C1029">
        <w:rPr>
          <w:bCs/>
        </w:rPr>
        <w:t>）在芯片设计过程中</w:t>
      </w:r>
      <w:r w:rsidRPr="002C1029">
        <w:rPr>
          <w:rFonts w:hint="eastAsia"/>
          <w:bCs/>
        </w:rPr>
        <w:t>将</w:t>
      </w:r>
      <w:r w:rsidRPr="002C1029">
        <w:rPr>
          <w:bCs/>
        </w:rPr>
        <w:t>寄存器插入扫描链</w:t>
      </w:r>
      <w:r w:rsidRPr="002C1029">
        <w:rPr>
          <w:rFonts w:hint="eastAsia"/>
          <w:bCs/>
        </w:rPr>
        <w:t>（如为密码芯片，则</w:t>
      </w:r>
      <w:r w:rsidRPr="002C1029">
        <w:rPr>
          <w:bCs/>
        </w:rPr>
        <w:t>只将不包含密钥信息的</w:t>
      </w:r>
      <w:r w:rsidRPr="002C1029">
        <w:rPr>
          <w:rFonts w:hint="eastAsia"/>
          <w:bCs/>
        </w:rPr>
        <w:t>寄存器插入扫描链）</w:t>
      </w:r>
      <w:r w:rsidRPr="002C1029">
        <w:rPr>
          <w:bCs/>
        </w:rPr>
        <w:t>，</w:t>
      </w:r>
      <w:r w:rsidRPr="002C1029">
        <w:rPr>
          <w:rFonts w:hint="eastAsia"/>
          <w:bCs/>
        </w:rPr>
        <w:t>然后</w:t>
      </w:r>
      <w:r w:rsidRPr="002C1029">
        <w:rPr>
          <w:bCs/>
        </w:rPr>
        <w:t>生成专用的辐射效应可靠性测试向量</w:t>
      </w:r>
      <w:r w:rsidRPr="002C1029">
        <w:rPr>
          <w:rFonts w:hint="eastAsia"/>
          <w:bCs/>
        </w:rPr>
        <w:t>，</w:t>
      </w:r>
      <w:r w:rsidRPr="002C1029">
        <w:rPr>
          <w:bCs/>
        </w:rPr>
        <w:t>避免因扫描链的插入而导致的</w:t>
      </w:r>
      <w:r w:rsidRPr="002C1029">
        <w:rPr>
          <w:rFonts w:hint="eastAsia"/>
          <w:bCs/>
        </w:rPr>
        <w:t>密钥相关信息</w:t>
      </w:r>
      <w:r w:rsidRPr="002C1029">
        <w:rPr>
          <w:bCs/>
        </w:rPr>
        <w:t>泄露。每一个扫描寄存器</w:t>
      </w:r>
      <w:r w:rsidRPr="002C1029">
        <w:rPr>
          <w:rFonts w:hint="eastAsia"/>
          <w:bCs/>
        </w:rPr>
        <w:t>预留</w:t>
      </w:r>
      <w:r w:rsidRPr="002C1029">
        <w:rPr>
          <w:bCs/>
        </w:rPr>
        <w:t>有使能</w:t>
      </w:r>
      <w:r w:rsidRPr="002C1029">
        <w:rPr>
          <w:rFonts w:hint="eastAsia"/>
          <w:bCs/>
        </w:rPr>
        <w:t>端口，供测试时建立随机观测矩阵用</w:t>
      </w:r>
      <w:r w:rsidRPr="002C1029">
        <w:rPr>
          <w:bCs/>
        </w:rPr>
        <w:t>；</w:t>
      </w:r>
      <w:r w:rsidRPr="002C1029">
        <w:rPr>
          <w:bCs/>
        </w:rPr>
        <w:t>2</w:t>
      </w:r>
      <w:r w:rsidRPr="002C1029">
        <w:rPr>
          <w:bCs/>
        </w:rPr>
        <w:t>）在芯片制造完成后的测试阶段，利用激光</w:t>
      </w:r>
      <w:r w:rsidRPr="002C1029">
        <w:rPr>
          <w:rFonts w:hint="eastAsia"/>
          <w:bCs/>
        </w:rPr>
        <w:t>的</w:t>
      </w:r>
      <w:r w:rsidRPr="002C1029">
        <w:rPr>
          <w:bCs/>
        </w:rPr>
        <w:t>故障注入功能，基于压缩感知</w:t>
      </w:r>
      <w:r w:rsidRPr="002C1029">
        <w:rPr>
          <w:rFonts w:hint="eastAsia"/>
          <w:bCs/>
        </w:rPr>
        <w:t>理论，在测试机台上通过控制译码器</w:t>
      </w:r>
      <w:r w:rsidRPr="002C1029">
        <w:rPr>
          <w:bCs/>
        </w:rPr>
        <w:t>关断扫描寄存器，形成</w:t>
      </w:r>
      <w:r w:rsidRPr="002C1029">
        <w:rPr>
          <w:rFonts w:hint="eastAsia"/>
          <w:bCs/>
        </w:rPr>
        <w:t>随机</w:t>
      </w:r>
      <w:r w:rsidRPr="002C1029">
        <w:rPr>
          <w:bCs/>
        </w:rPr>
        <w:t>观测矩阵</w:t>
      </w:r>
      <w:r w:rsidRPr="002C1029">
        <w:rPr>
          <w:rFonts w:hint="eastAsia"/>
          <w:bCs/>
        </w:rPr>
        <w:t>。</w:t>
      </w:r>
      <w:r w:rsidRPr="002C1029">
        <w:rPr>
          <w:bCs/>
        </w:rPr>
        <w:t>通过输出测试向量得到错误总数</w:t>
      </w:r>
      <w:r w:rsidRPr="002C1029">
        <w:rPr>
          <w:rFonts w:hint="eastAsia"/>
          <w:bCs/>
        </w:rPr>
        <w:t>向量，</w:t>
      </w:r>
      <w:r w:rsidRPr="002C1029">
        <w:rPr>
          <w:bCs/>
        </w:rPr>
        <w:t>然后通过信号重构算法得到内部敏感点，即可快速判断该密码芯片的安全程度，</w:t>
      </w:r>
      <w:r w:rsidRPr="002C1029">
        <w:rPr>
          <w:rFonts w:hint="eastAsia"/>
          <w:bCs/>
        </w:rPr>
        <w:t>或航空电子的</w:t>
      </w:r>
      <w:r w:rsidRPr="002C1029">
        <w:rPr>
          <w:rFonts w:hint="eastAsia"/>
          <w:bCs/>
        </w:rPr>
        <w:t>SEE</w:t>
      </w:r>
      <w:r w:rsidRPr="002C1029">
        <w:rPr>
          <w:rFonts w:hint="eastAsia"/>
          <w:bCs/>
        </w:rPr>
        <w:t>可靠性</w:t>
      </w:r>
      <w:r w:rsidRPr="002C1029">
        <w:rPr>
          <w:bCs/>
        </w:rPr>
        <w:t>。</w:t>
      </w:r>
    </w:p>
    <w:p w14:paraId="188B95F2" w14:textId="77777777" w:rsidR="00F45B1D" w:rsidRDefault="00F45B1D" w:rsidP="002C1029">
      <w:pPr>
        <w:spacing w:line="400" w:lineRule="exact"/>
        <w:ind w:firstLine="480"/>
        <w:rPr>
          <w:bCs/>
        </w:rPr>
      </w:pPr>
    </w:p>
    <w:p w14:paraId="6DFEAC1A" w14:textId="77777777" w:rsidR="00F45B1D" w:rsidRPr="00F45B1D" w:rsidRDefault="00F45B1D" w:rsidP="00F45B1D">
      <w:pPr>
        <w:spacing w:line="400" w:lineRule="exact"/>
        <w:ind w:firstLine="480"/>
        <w:rPr>
          <w:bCs/>
        </w:rPr>
      </w:pPr>
      <w:r w:rsidRPr="00F45B1D">
        <w:rPr>
          <w:bCs/>
        </w:rPr>
        <w:lastRenderedPageBreak/>
        <w:t>激光故障注入与离子束故障注入等能够准确聚焦芯片目标位置的故障注入手段，便于攻击者得到理想错误输出</w:t>
      </w:r>
      <w:r w:rsidRPr="00F45B1D">
        <w:rPr>
          <w:rFonts w:hint="eastAsia"/>
          <w:bCs/>
        </w:rPr>
        <w:t>[8-10]</w:t>
      </w:r>
      <w:r w:rsidRPr="00F45B1D">
        <w:rPr>
          <w:bCs/>
        </w:rPr>
        <w:t>。这类高精度（辐照电离的半径在深亚微米级别）故障注入攻击方法不易防御，目前已成为故障注入攻击者的重要手段。目前国际密码安全模块的检测规范，如美国国家标准技术局</w:t>
      </w:r>
      <w:r w:rsidRPr="00F45B1D">
        <w:rPr>
          <w:bCs/>
        </w:rPr>
        <w:t>NIST</w:t>
      </w:r>
      <w:r w:rsidRPr="00F45B1D">
        <w:rPr>
          <w:bCs/>
        </w:rPr>
        <w:t>在</w:t>
      </w:r>
      <w:r w:rsidRPr="00F45B1D">
        <w:rPr>
          <w:bCs/>
        </w:rPr>
        <w:t>2012</w:t>
      </w:r>
      <w:r w:rsidRPr="00F45B1D">
        <w:rPr>
          <w:bCs/>
        </w:rPr>
        <w:t>年发布的</w:t>
      </w:r>
      <w:r w:rsidRPr="00F45B1D">
        <w:rPr>
          <w:bCs/>
        </w:rPr>
        <w:t xml:space="preserve">FIPS Publication 140-3 </w:t>
      </w:r>
      <w:r w:rsidRPr="00F45B1D">
        <w:rPr>
          <w:bCs/>
        </w:rPr>
        <w:t>草案中，已明确将故障注入攻击的防御写入密码安全模块的安全需求中</w:t>
      </w:r>
      <w:r w:rsidRPr="00F45B1D">
        <w:rPr>
          <w:bCs/>
        </w:rPr>
        <w:t>[</w:t>
      </w:r>
      <w:r w:rsidRPr="00F45B1D">
        <w:rPr>
          <w:rFonts w:hint="eastAsia"/>
          <w:bCs/>
        </w:rPr>
        <w:t>11</w:t>
      </w:r>
      <w:r w:rsidRPr="00F45B1D">
        <w:rPr>
          <w:bCs/>
        </w:rPr>
        <w:t>]</w:t>
      </w:r>
      <w:r w:rsidRPr="00F45B1D">
        <w:rPr>
          <w:bCs/>
        </w:rPr>
        <w:t>。我国国家密码管理局在</w:t>
      </w:r>
      <w:r w:rsidRPr="00F45B1D">
        <w:rPr>
          <w:bCs/>
        </w:rPr>
        <w:t>2012</w:t>
      </w:r>
      <w:r w:rsidRPr="00F45B1D">
        <w:rPr>
          <w:bCs/>
        </w:rPr>
        <w:t>年发布的密码电路检测准则中，也要求高安全等级的商用密码芯片具有故障注入攻击的防御能力</w:t>
      </w:r>
      <w:r w:rsidRPr="00F45B1D">
        <w:rPr>
          <w:bCs/>
        </w:rPr>
        <w:t>[</w:t>
      </w:r>
      <w:r w:rsidRPr="00F45B1D">
        <w:rPr>
          <w:rFonts w:hint="eastAsia"/>
          <w:bCs/>
        </w:rPr>
        <w:t>12</w:t>
      </w:r>
      <w:r w:rsidRPr="00F45B1D">
        <w:rPr>
          <w:bCs/>
        </w:rPr>
        <w:t>]</w:t>
      </w:r>
      <w:r w:rsidRPr="00F45B1D">
        <w:rPr>
          <w:bCs/>
        </w:rPr>
        <w:t>。</w:t>
      </w:r>
    </w:p>
    <w:p w14:paraId="3E042162" w14:textId="5E1D5894" w:rsidR="00F45B1D" w:rsidRDefault="00F45B1D" w:rsidP="00F45B1D">
      <w:pPr>
        <w:spacing w:line="400" w:lineRule="exact"/>
        <w:ind w:firstLine="480"/>
        <w:rPr>
          <w:bCs/>
        </w:rPr>
      </w:pPr>
      <w:r w:rsidRPr="00F45B1D">
        <w:rPr>
          <w:rFonts w:hint="eastAsia"/>
          <w:bCs/>
        </w:rPr>
        <w:t>从半导体物理的角度而言，激光故障注入攻击在信息安全领域对密码芯片的影响，在本质上与空间射线对航空电子的可靠性影响相同，即都是激光将半导体内部特定领域离子化，形成电子空穴对，在电压偏置等条件下，发生闩锁或导通等单粒子效应。</w:t>
      </w:r>
      <w:r w:rsidRPr="00F45B1D">
        <w:rPr>
          <w:bCs/>
        </w:rPr>
        <w:t>因此</w:t>
      </w:r>
      <w:r w:rsidRPr="00F45B1D">
        <w:rPr>
          <w:rFonts w:hint="eastAsia"/>
          <w:bCs/>
        </w:rPr>
        <w:t>，本项目利用飞秒激光</w:t>
      </w:r>
      <w:r w:rsidRPr="00F45B1D">
        <w:rPr>
          <w:bCs/>
        </w:rPr>
        <w:t>对芯片内部</w:t>
      </w:r>
      <w:r w:rsidRPr="00F45B1D">
        <w:rPr>
          <w:rFonts w:hint="eastAsia"/>
          <w:bCs/>
        </w:rPr>
        <w:t>进行</w:t>
      </w:r>
      <w:r w:rsidRPr="00F45B1D">
        <w:rPr>
          <w:bCs/>
        </w:rPr>
        <w:t>高精度辐照</w:t>
      </w:r>
      <w:r w:rsidRPr="00F45B1D">
        <w:rPr>
          <w:rFonts w:hint="eastAsia"/>
          <w:bCs/>
        </w:rPr>
        <w:t>，并利用压缩感知对其</w:t>
      </w:r>
      <w:r w:rsidRPr="00F45B1D">
        <w:rPr>
          <w:bCs/>
        </w:rPr>
        <w:t>辐射效应</w:t>
      </w:r>
      <w:r w:rsidRPr="00F45B1D">
        <w:rPr>
          <w:rFonts w:hint="eastAsia"/>
          <w:bCs/>
        </w:rPr>
        <w:t>进行可靠性</w:t>
      </w:r>
      <w:r w:rsidRPr="00F45B1D">
        <w:rPr>
          <w:bCs/>
        </w:rPr>
        <w:t>探测</w:t>
      </w:r>
      <w:r w:rsidRPr="00F45B1D">
        <w:rPr>
          <w:rFonts w:hint="eastAsia"/>
          <w:bCs/>
        </w:rPr>
        <w:t>的</w:t>
      </w:r>
      <w:r w:rsidRPr="00F45B1D">
        <w:rPr>
          <w:bCs/>
        </w:rPr>
        <w:t>技术</w:t>
      </w:r>
      <w:r w:rsidRPr="00F45B1D">
        <w:rPr>
          <w:rFonts w:hint="eastAsia"/>
          <w:bCs/>
        </w:rPr>
        <w:t>，有助于推进集成电路的基础研究，尤其是航空电子器件和系统的可靠性研究，和密码芯片的故障注入下的安全性研究</w:t>
      </w:r>
      <w:r w:rsidRPr="00F45B1D">
        <w:rPr>
          <w:bCs/>
        </w:rPr>
        <w:t>。</w:t>
      </w:r>
    </w:p>
    <w:p w14:paraId="6C0552BE" w14:textId="4395F22D" w:rsidR="00F45B1D" w:rsidRPr="002C1029" w:rsidRDefault="00F45B1D" w:rsidP="00F45B1D">
      <w:pPr>
        <w:spacing w:line="400" w:lineRule="exact"/>
        <w:ind w:firstLine="480"/>
        <w:rPr>
          <w:bCs/>
        </w:rPr>
      </w:pPr>
      <w:r w:rsidRPr="00F45B1D">
        <w:rPr>
          <w:bCs/>
        </w:rPr>
        <w:t>现代半导体制程已大规模采用</w:t>
      </w:r>
      <w:r w:rsidRPr="00F45B1D">
        <w:rPr>
          <w:bCs/>
        </w:rPr>
        <w:t>45nm</w:t>
      </w:r>
      <w:r w:rsidRPr="00F45B1D">
        <w:rPr>
          <w:bCs/>
        </w:rPr>
        <w:t>节点工艺，</w:t>
      </w:r>
      <w:r w:rsidRPr="00F45B1D">
        <w:rPr>
          <w:bCs/>
        </w:rPr>
        <w:t>22nm</w:t>
      </w:r>
      <w:r w:rsidRPr="00F45B1D">
        <w:rPr>
          <w:bCs/>
        </w:rPr>
        <w:t>节点和</w:t>
      </w:r>
      <w:r w:rsidRPr="00F45B1D">
        <w:rPr>
          <w:bCs/>
        </w:rPr>
        <w:t>16nm</w:t>
      </w:r>
      <w:r w:rsidRPr="00F45B1D">
        <w:rPr>
          <w:bCs/>
        </w:rPr>
        <w:t>节点工艺进入芯片也指日可待。在这样的深亚微米工艺条件下，制造中的工艺参数变异必然导致辐射效应可靠性降低。对芯片</w:t>
      </w:r>
      <w:r w:rsidRPr="00F45B1D">
        <w:rPr>
          <w:rFonts w:hint="eastAsia"/>
          <w:bCs/>
        </w:rPr>
        <w:t>进行精准全面的</w:t>
      </w:r>
      <w:r w:rsidRPr="00F45B1D">
        <w:rPr>
          <w:bCs/>
        </w:rPr>
        <w:t>故障注入</w:t>
      </w:r>
      <w:r w:rsidRPr="00F45B1D">
        <w:rPr>
          <w:rFonts w:hint="eastAsia"/>
          <w:bCs/>
        </w:rPr>
        <w:t>，并对</w:t>
      </w:r>
      <w:r w:rsidRPr="00F45B1D">
        <w:rPr>
          <w:bCs/>
        </w:rPr>
        <w:t>响应进行</w:t>
      </w:r>
      <w:r w:rsidRPr="00F45B1D">
        <w:rPr>
          <w:rFonts w:hint="eastAsia"/>
          <w:bCs/>
        </w:rPr>
        <w:t>系统分析</w:t>
      </w:r>
      <w:r w:rsidRPr="00F45B1D">
        <w:rPr>
          <w:bCs/>
        </w:rPr>
        <w:t>的测试成为必然趋势。</w:t>
      </w:r>
    </w:p>
    <w:p w14:paraId="00AB52D8" w14:textId="59656DD4" w:rsidR="005A6786" w:rsidRPr="002C2FF1" w:rsidRDefault="005A6786" w:rsidP="005A6786">
      <w:pPr>
        <w:spacing w:beforeLines="50" w:before="120" w:line="400" w:lineRule="exact"/>
        <w:ind w:firstLine="420"/>
        <w:rPr>
          <w:bCs/>
        </w:rPr>
      </w:pPr>
      <w:r>
        <w:rPr>
          <w:bCs/>
        </w:rPr>
        <w:t>为了解决现有测试方法的弊端，</w:t>
      </w:r>
      <w:r w:rsidRPr="002C2FF1">
        <w:rPr>
          <w:bCs/>
        </w:rPr>
        <w:t>拟</w:t>
      </w:r>
      <w:r w:rsidRPr="002C2FF1">
        <w:rPr>
          <w:rFonts w:hint="eastAsia"/>
          <w:bCs/>
        </w:rPr>
        <w:t>基于压缩感知理论</w:t>
      </w:r>
      <w:r w:rsidRPr="002C2FF1">
        <w:rPr>
          <w:bCs/>
        </w:rPr>
        <w:t>研究新的可测性设计和相应的测试方法。该方法将</w:t>
      </w:r>
      <w:r w:rsidRPr="002C2FF1">
        <w:rPr>
          <w:rFonts w:hint="eastAsia"/>
          <w:bCs/>
        </w:rPr>
        <w:t>压缩感知、高精度</w:t>
      </w:r>
      <w:r w:rsidRPr="002C2FF1">
        <w:rPr>
          <w:bCs/>
        </w:rPr>
        <w:t>故障注入技术</w:t>
      </w:r>
      <w:r w:rsidRPr="002C2FF1">
        <w:rPr>
          <w:rFonts w:hint="eastAsia"/>
          <w:bCs/>
        </w:rPr>
        <w:t>和</w:t>
      </w:r>
      <w:r w:rsidRPr="002C2FF1">
        <w:rPr>
          <w:bCs/>
        </w:rPr>
        <w:t>DFT</w:t>
      </w:r>
      <w:r w:rsidRPr="002C2FF1">
        <w:rPr>
          <w:bCs/>
        </w:rPr>
        <w:t>（</w:t>
      </w:r>
      <w:r w:rsidRPr="002C2FF1">
        <w:rPr>
          <w:bCs/>
        </w:rPr>
        <w:t>Design for Test</w:t>
      </w:r>
      <w:r w:rsidRPr="002C2FF1">
        <w:rPr>
          <w:bCs/>
        </w:rPr>
        <w:t>）</w:t>
      </w:r>
      <w:r w:rsidRPr="002C2FF1">
        <w:rPr>
          <w:rFonts w:hint="eastAsia"/>
          <w:bCs/>
        </w:rPr>
        <w:t>技术结合形成观测矩阵，大幅降低传统方法中需要的传感器或探测器数量</w:t>
      </w:r>
      <w:r w:rsidRPr="002C2FF1">
        <w:rPr>
          <w:bCs/>
        </w:rPr>
        <w:t>。</w:t>
      </w:r>
      <w:r>
        <w:rPr>
          <w:rFonts w:hint="eastAsia"/>
          <w:bCs/>
        </w:rPr>
        <w:t>图</w:t>
      </w:r>
      <w:r>
        <w:rPr>
          <w:rFonts w:hint="eastAsia"/>
          <w:bCs/>
        </w:rPr>
        <w:t>3-3</w:t>
      </w:r>
      <w:r w:rsidRPr="002C2FF1">
        <w:rPr>
          <w:rFonts w:hint="eastAsia"/>
          <w:bCs/>
        </w:rPr>
        <w:t>表示压缩感知用于探测芯片内部</w:t>
      </w:r>
      <w:r w:rsidRPr="002C2FF1">
        <w:rPr>
          <w:rFonts w:hint="eastAsia"/>
          <w:bCs/>
        </w:rPr>
        <w:t>SEU</w:t>
      </w:r>
      <w:r w:rsidRPr="002C2FF1">
        <w:rPr>
          <w:rFonts w:hint="eastAsia"/>
          <w:bCs/>
        </w:rPr>
        <w:t>的信号观测与重构原理框图。</w:t>
      </w:r>
    </w:p>
    <w:p w14:paraId="4795EB4E" w14:textId="77777777" w:rsidR="005A6786" w:rsidRPr="002C2FF1" w:rsidRDefault="005A6786" w:rsidP="005A6786">
      <w:pPr>
        <w:spacing w:beforeLines="50" w:before="120"/>
        <w:rPr>
          <w:bCs/>
        </w:rPr>
      </w:pPr>
      <w:r w:rsidRPr="002C2FF1">
        <w:rPr>
          <w:bCs/>
        </w:rPr>
        <w:object w:dxaOrig="9014" w:dyaOrig="972" w14:anchorId="4C306F78">
          <v:shape id="_x0000_i1062" type="#_x0000_t75" style="width:414pt;height:45pt" o:ole="">
            <v:imagedata r:id="rId89" o:title=""/>
          </v:shape>
          <o:OLEObject Type="Embed" ProgID="Visio.Drawing.11" ShapeID="_x0000_i1062" DrawAspect="Content" ObjectID="_1582969386" r:id="rId90"/>
        </w:object>
      </w:r>
    </w:p>
    <w:p w14:paraId="5D70EA13" w14:textId="00EC8779" w:rsidR="005A6786" w:rsidRPr="002C2FF1" w:rsidRDefault="005A6786" w:rsidP="005A6786">
      <w:pPr>
        <w:spacing w:beforeLines="50" w:before="120"/>
        <w:jc w:val="center"/>
        <w:rPr>
          <w:bCs/>
          <w:sz w:val="18"/>
          <w:szCs w:val="18"/>
        </w:rPr>
      </w:pPr>
      <w:r w:rsidRPr="002C2FF1">
        <w:rPr>
          <w:rFonts w:hint="eastAsia"/>
          <w:bCs/>
          <w:sz w:val="18"/>
          <w:szCs w:val="18"/>
        </w:rPr>
        <w:t>图</w:t>
      </w:r>
      <w:r>
        <w:rPr>
          <w:rFonts w:hint="eastAsia"/>
          <w:bCs/>
          <w:sz w:val="18"/>
          <w:szCs w:val="18"/>
        </w:rPr>
        <w:t>3-3</w:t>
      </w:r>
      <w:r w:rsidRPr="002C2FF1">
        <w:rPr>
          <w:rFonts w:hint="eastAsia"/>
          <w:bCs/>
          <w:sz w:val="18"/>
          <w:szCs w:val="18"/>
        </w:rPr>
        <w:t xml:space="preserve">  </w:t>
      </w:r>
      <w:r w:rsidRPr="002C2FF1">
        <w:rPr>
          <w:rFonts w:hint="eastAsia"/>
          <w:bCs/>
          <w:sz w:val="18"/>
          <w:szCs w:val="18"/>
        </w:rPr>
        <w:t>压缩感知信号观测与重构原理框图</w:t>
      </w:r>
    </w:p>
    <w:p w14:paraId="4FD0BEEE" w14:textId="77777777" w:rsidR="005A6786" w:rsidRPr="002C2FF1" w:rsidRDefault="005A6786" w:rsidP="005A6786">
      <w:pPr>
        <w:spacing w:beforeLines="50" w:before="120" w:line="400" w:lineRule="exact"/>
        <w:rPr>
          <w:bCs/>
        </w:rPr>
      </w:pPr>
      <w:r>
        <w:rPr>
          <w:bCs/>
        </w:rPr>
        <w:t xml:space="preserve">    </w:t>
      </w:r>
      <w:r w:rsidRPr="002C2FF1">
        <w:rPr>
          <w:bCs/>
        </w:rPr>
        <w:t>压缩感知理论的实现包含三个关键要素</w:t>
      </w:r>
      <w:r w:rsidRPr="002C2FF1">
        <w:rPr>
          <w:rFonts w:hint="eastAsia"/>
          <w:bCs/>
        </w:rPr>
        <w:t>：</w:t>
      </w:r>
      <w:r w:rsidRPr="002C2FF1">
        <w:rPr>
          <w:bCs/>
        </w:rPr>
        <w:t>稀疏性、非相关观测、非线性优化重建</w:t>
      </w:r>
      <w:r w:rsidRPr="002C2FF1">
        <w:rPr>
          <w:rFonts w:hint="eastAsia"/>
          <w:bCs/>
        </w:rPr>
        <w:t>。</w:t>
      </w:r>
      <w:r w:rsidRPr="002C2FF1">
        <w:rPr>
          <w:bCs/>
        </w:rPr>
        <w:t>其中信号的稀疏性是压缩感知的必备条件</w:t>
      </w:r>
      <w:r w:rsidRPr="002C2FF1">
        <w:rPr>
          <w:rFonts w:hint="eastAsia"/>
          <w:bCs/>
        </w:rPr>
        <w:t>，</w:t>
      </w:r>
      <w:r w:rsidRPr="002C2FF1">
        <w:rPr>
          <w:bCs/>
        </w:rPr>
        <w:t>非相关观测是压缩感知的关键</w:t>
      </w:r>
      <w:r w:rsidRPr="002C2FF1">
        <w:rPr>
          <w:rFonts w:hint="eastAsia"/>
          <w:bCs/>
        </w:rPr>
        <w:t>，</w:t>
      </w:r>
      <w:r w:rsidRPr="002C2FF1">
        <w:rPr>
          <w:bCs/>
        </w:rPr>
        <w:t>非线性优化是压缩感知重建信号的手段</w:t>
      </w:r>
      <w:r w:rsidRPr="002C2FF1">
        <w:rPr>
          <w:rFonts w:hint="eastAsia"/>
          <w:bCs/>
        </w:rPr>
        <w:t>[10-14]</w:t>
      </w:r>
      <w:r w:rsidRPr="002C2FF1">
        <w:rPr>
          <w:bCs/>
        </w:rPr>
        <w:t>。</w:t>
      </w:r>
    </w:p>
    <w:p w14:paraId="16399D1C" w14:textId="77777777" w:rsidR="005A6786" w:rsidRPr="002C2FF1" w:rsidRDefault="005A6786" w:rsidP="005A6786">
      <w:pPr>
        <w:spacing w:beforeLines="50" w:before="120"/>
        <w:rPr>
          <w:bCs/>
        </w:rPr>
      </w:pPr>
      <w:r>
        <w:rPr>
          <w:bCs/>
        </w:rPr>
        <w:t xml:space="preserve">    </w:t>
      </w:r>
      <w:r>
        <w:rPr>
          <w:rFonts w:hint="eastAsia"/>
          <w:bCs/>
        </w:rPr>
        <w:t>本</w:t>
      </w:r>
      <w:r>
        <w:rPr>
          <w:bCs/>
        </w:rPr>
        <w:t>论文</w:t>
      </w:r>
      <w:r w:rsidRPr="002C2FF1">
        <w:rPr>
          <w:rFonts w:hint="eastAsia"/>
          <w:bCs/>
        </w:rPr>
        <w:t>的重点之一是进行非相关观测。假定</w:t>
      </w:r>
      <w:r w:rsidRPr="002C2FF1">
        <w:rPr>
          <w:rFonts w:hint="eastAsia"/>
          <w:bCs/>
        </w:rPr>
        <w:t>X</w:t>
      </w:r>
      <w:r w:rsidRPr="002C2FF1">
        <w:rPr>
          <w:rFonts w:hint="eastAsia"/>
          <w:bCs/>
        </w:rPr>
        <w:t>为待测芯片的内部</w:t>
      </w:r>
      <w:r w:rsidRPr="002C2FF1">
        <w:rPr>
          <w:rFonts w:hint="eastAsia"/>
          <w:bCs/>
        </w:rPr>
        <w:t>SEE</w:t>
      </w:r>
      <w:r w:rsidRPr="002C2FF1">
        <w:rPr>
          <w:rFonts w:hint="eastAsia"/>
          <w:bCs/>
        </w:rPr>
        <w:t>敏感区域，</w:t>
      </w:r>
      <w:r w:rsidRPr="002C2FF1">
        <w:rPr>
          <w:rFonts w:hint="eastAsia"/>
          <w:bCs/>
        </w:rPr>
        <w:t>X</w:t>
      </w:r>
      <w:r w:rsidRPr="002C2FF1">
        <w:rPr>
          <w:rFonts w:hint="eastAsia"/>
          <w:bCs/>
        </w:rPr>
        <w:t>为</w:t>
      </w:r>
      <w:r w:rsidRPr="002C2FF1">
        <w:rPr>
          <w:bCs/>
        </w:rPr>
        <w:object w:dxaOrig="820" w:dyaOrig="720" w14:anchorId="79312DC0">
          <v:shape id="_x0000_i1063" type="#_x0000_t75" style="width:41pt;height:36pt" o:ole="">
            <v:imagedata r:id="rId27" o:title=""/>
          </v:shape>
          <o:OLEObject Type="Embed" ProgID="Equation.DSMT4" ShapeID="_x0000_i1063" DrawAspect="Content" ObjectID="_1582969387" r:id="rId91"/>
        </w:object>
      </w:r>
      <w:r w:rsidRPr="002C2FF1">
        <w:rPr>
          <w:rFonts w:hint="eastAsia"/>
          <w:bCs/>
        </w:rPr>
        <w:t>(</w:t>
      </w:r>
      <w:r w:rsidRPr="002C2FF1">
        <w:rPr>
          <w:bCs/>
        </w:rPr>
        <w:object w:dxaOrig="1180" w:dyaOrig="320" w14:anchorId="6EB512D0">
          <v:shape id="_x0000_i1064" type="#_x0000_t75" style="width:58pt;height:15pt" o:ole="">
            <v:imagedata r:id="rId29" o:title=""/>
          </v:shape>
          <o:OLEObject Type="Embed" ProgID="Equation.DSMT4" ShapeID="_x0000_i1064" DrawAspect="Content" ObjectID="_1582969388" r:id="rId92"/>
        </w:object>
      </w:r>
      <w:r w:rsidRPr="002C2FF1">
        <w:rPr>
          <w:rFonts w:hint="eastAsia"/>
          <w:bCs/>
        </w:rPr>
        <w:t>)</w:t>
      </w:r>
      <w:r w:rsidRPr="002C2FF1">
        <w:rPr>
          <w:rFonts w:hint="eastAsia"/>
          <w:bCs/>
        </w:rPr>
        <w:t>的数组。若</w:t>
      </w:r>
      <w:r w:rsidRPr="002C2FF1">
        <w:rPr>
          <w:bCs/>
        </w:rPr>
        <w:object w:dxaOrig="620" w:dyaOrig="380" w14:anchorId="339F9D57">
          <v:shape id="_x0000_i1065" type="#_x0000_t75" style="width:31pt;height:19pt" o:ole="">
            <v:imagedata r:id="rId93" o:title=""/>
          </v:shape>
          <o:OLEObject Type="Embed" ProgID="Equation.DSMT4" ShapeID="_x0000_i1065" DrawAspect="Content" ObjectID="_1582969389" r:id="rId94"/>
        </w:object>
      </w:r>
      <w:r w:rsidRPr="002C2FF1">
        <w:rPr>
          <w:rFonts w:hint="eastAsia"/>
          <w:bCs/>
        </w:rPr>
        <w:t>，表示该逻辑门</w:t>
      </w:r>
      <w:r w:rsidRPr="002C2FF1">
        <w:rPr>
          <w:bCs/>
        </w:rPr>
        <w:object w:dxaOrig="320" w:dyaOrig="380" w14:anchorId="0D63DC1D">
          <v:shape id="_x0000_i1066" type="#_x0000_t75" style="width:15pt;height:19pt" o:ole="">
            <v:imagedata r:id="rId33" o:title=""/>
          </v:shape>
          <o:OLEObject Type="Embed" ProgID="Equation.DSMT4" ShapeID="_x0000_i1066" DrawAspect="Content" ObjectID="_1582969390" r:id="rId95"/>
        </w:object>
      </w:r>
      <w:r w:rsidRPr="002C2FF1">
        <w:rPr>
          <w:rFonts w:hint="eastAsia"/>
          <w:bCs/>
        </w:rPr>
        <w:t>在辐照下</w:t>
      </w:r>
      <w:r w:rsidRPr="002C2FF1">
        <w:rPr>
          <w:rFonts w:hint="eastAsia"/>
          <w:bCs/>
        </w:rPr>
        <w:lastRenderedPageBreak/>
        <w:t>具有</w:t>
      </w:r>
      <w:r w:rsidRPr="002C2FF1">
        <w:rPr>
          <w:rFonts w:hint="eastAsia"/>
          <w:bCs/>
        </w:rPr>
        <w:t>SEE</w:t>
      </w:r>
      <w:r w:rsidRPr="002C2FF1">
        <w:rPr>
          <w:rFonts w:hint="eastAsia"/>
          <w:bCs/>
        </w:rPr>
        <w:t>可靠性，</w:t>
      </w:r>
      <w:r w:rsidRPr="002C2FF1">
        <w:rPr>
          <w:bCs/>
        </w:rPr>
        <w:object w:dxaOrig="580" w:dyaOrig="380" w14:anchorId="4AFFFF47">
          <v:shape id="_x0000_i1067" type="#_x0000_t75" style="width:29pt;height:19pt" o:ole="">
            <v:imagedata r:id="rId35" o:title=""/>
          </v:shape>
          <o:OLEObject Type="Embed" ProgID="Equation.DSMT4" ShapeID="_x0000_i1067" DrawAspect="Content" ObjectID="_1582969391" r:id="rId96"/>
        </w:object>
      </w:r>
      <w:r w:rsidRPr="002C2FF1">
        <w:rPr>
          <w:rFonts w:hint="eastAsia"/>
          <w:bCs/>
        </w:rPr>
        <w:t>，表示该逻辑门</w:t>
      </w:r>
      <w:r w:rsidRPr="002C2FF1">
        <w:rPr>
          <w:bCs/>
        </w:rPr>
        <w:object w:dxaOrig="320" w:dyaOrig="380" w14:anchorId="59F13037">
          <v:shape id="_x0000_i1068" type="#_x0000_t75" style="width:15pt;height:19pt" o:ole="">
            <v:imagedata r:id="rId33" o:title=""/>
          </v:shape>
          <o:OLEObject Type="Embed" ProgID="Equation.DSMT4" ShapeID="_x0000_i1068" DrawAspect="Content" ObjectID="_1582969392" r:id="rId97"/>
        </w:object>
      </w:r>
      <w:r w:rsidRPr="002C2FF1">
        <w:rPr>
          <w:rFonts w:hint="eastAsia"/>
          <w:bCs/>
        </w:rPr>
        <w:t>属于辐照下的</w:t>
      </w:r>
      <w:r w:rsidRPr="002C2FF1">
        <w:rPr>
          <w:rFonts w:hint="eastAsia"/>
          <w:bCs/>
        </w:rPr>
        <w:t>SEE</w:t>
      </w:r>
      <w:r w:rsidRPr="002C2FF1">
        <w:rPr>
          <w:rFonts w:hint="eastAsia"/>
          <w:bCs/>
        </w:rPr>
        <w:t>敏感区域。</w:t>
      </w:r>
      <w:r w:rsidRPr="002C2FF1">
        <w:rPr>
          <w:bCs/>
        </w:rPr>
        <w:t>将</w:t>
      </w:r>
      <w:r w:rsidRPr="002C2FF1">
        <w:rPr>
          <w:rFonts w:hint="eastAsia"/>
          <w:bCs/>
        </w:rPr>
        <w:t>其</w:t>
      </w:r>
      <w:r w:rsidRPr="002C2FF1">
        <w:rPr>
          <w:bCs/>
        </w:rPr>
        <w:t>在某组</w:t>
      </w:r>
      <w:r w:rsidRPr="002C2FF1">
        <w:rPr>
          <w:b/>
          <w:bCs/>
          <w:i/>
        </w:rPr>
        <w:t>N</w:t>
      </w:r>
      <w:r w:rsidRPr="002C2FF1">
        <w:rPr>
          <w:bCs/>
        </w:rPr>
        <w:t>维正交基</w:t>
      </w:r>
      <w:r w:rsidRPr="002C2FF1">
        <w:rPr>
          <w:bCs/>
        </w:rPr>
        <w:object w:dxaOrig="660" w:dyaOrig="380" w14:anchorId="14D39DA0">
          <v:shape id="_x0000_i1069" type="#_x0000_t75" style="width:33pt;height:19pt" o:ole="">
            <v:imagedata r:id="rId38" o:title=""/>
          </v:shape>
          <o:OLEObject Type="Embed" ProgID="Equation.DSMT4" ShapeID="_x0000_i1069" DrawAspect="Content" ObjectID="_1582969393" r:id="rId98"/>
        </w:object>
      </w:r>
      <w:r w:rsidRPr="002C2FF1">
        <w:rPr>
          <w:bCs/>
        </w:rPr>
        <w:t>上展开，即：</w:t>
      </w:r>
      <w:r w:rsidRPr="002C2FF1">
        <w:rPr>
          <w:bCs/>
        </w:rPr>
        <w:object w:dxaOrig="1100" w:dyaOrig="680" w14:anchorId="1552CF54">
          <v:shape id="_x0000_i1070" type="#_x0000_t75" style="width:55pt;height:33pt" o:ole="">
            <v:imagedata r:id="rId40" o:title=""/>
          </v:shape>
          <o:OLEObject Type="Embed" ProgID="Equation.DSMT4" ShapeID="_x0000_i1070" DrawAspect="Content" ObjectID="_1582969394" r:id="rId99"/>
        </w:object>
      </w:r>
      <w:r w:rsidRPr="002C2FF1">
        <w:rPr>
          <w:bCs/>
        </w:rPr>
        <w:t>。</w:t>
      </w:r>
    </w:p>
    <w:p w14:paraId="3B4CFD2F" w14:textId="77777777" w:rsidR="005A6786" w:rsidRPr="002C2FF1" w:rsidRDefault="005A6786" w:rsidP="005A6786">
      <w:pPr>
        <w:spacing w:beforeLines="50" w:before="120"/>
        <w:rPr>
          <w:bCs/>
        </w:rPr>
      </w:pPr>
      <w:r>
        <w:rPr>
          <w:bCs/>
        </w:rPr>
        <w:t xml:space="preserve">    </w:t>
      </w:r>
      <w:r w:rsidRPr="002C2FF1">
        <w:rPr>
          <w:bCs/>
        </w:rPr>
        <w:t>若写成矩阵形式，可得：</w:t>
      </w:r>
      <w:r w:rsidRPr="002C2FF1">
        <w:rPr>
          <w:bCs/>
        </w:rPr>
        <w:object w:dxaOrig="840" w:dyaOrig="279" w14:anchorId="24E898F1">
          <v:shape id="_x0000_i1071" type="#_x0000_t75" style="width:41pt;height:15pt" o:ole="">
            <v:imagedata r:id="rId42" o:title=""/>
          </v:shape>
          <o:OLEObject Type="Embed" ProgID="Equation.DSMT4" ShapeID="_x0000_i1071" DrawAspect="Content" ObjectID="_1582969395" r:id="rId100"/>
        </w:object>
      </w:r>
      <w:r w:rsidRPr="002C2FF1">
        <w:rPr>
          <w:bCs/>
        </w:rPr>
        <w:t>，其中</w:t>
      </w:r>
      <w:r w:rsidRPr="002C2FF1">
        <w:rPr>
          <w:bCs/>
        </w:rPr>
        <w:object w:dxaOrig="1880" w:dyaOrig="360" w14:anchorId="0A401DB6">
          <v:shape id="_x0000_i1072" type="#_x0000_t75" style="width:93pt;height:18pt" o:ole="">
            <v:imagedata r:id="rId44" o:title=""/>
          </v:shape>
          <o:OLEObject Type="Embed" ProgID="Equation.DSMT4" ShapeID="_x0000_i1072" DrawAspect="Content" ObjectID="_1582969396" r:id="rId101"/>
        </w:object>
      </w:r>
      <w:r w:rsidRPr="002C2FF1">
        <w:rPr>
          <w:bCs/>
        </w:rPr>
        <w:t>为正交基矩阵，满足</w:t>
      </w:r>
      <w:r w:rsidRPr="002C2FF1">
        <w:rPr>
          <w:bCs/>
        </w:rPr>
        <w:object w:dxaOrig="1700" w:dyaOrig="300" w14:anchorId="58C07F85">
          <v:shape id="_x0000_i1073" type="#_x0000_t75" style="width:85pt;height:15pt" o:ole="">
            <v:imagedata r:id="rId102" o:title=""/>
          </v:shape>
          <o:OLEObject Type="Embed" ProgID="Equation.DSMT4" ShapeID="_x0000_i1073" DrawAspect="Content" ObjectID="_1582969397" r:id="rId103"/>
        </w:object>
      </w:r>
      <w:r w:rsidRPr="002C2FF1">
        <w:rPr>
          <w:bCs/>
        </w:rPr>
        <w:t>；展开系数向量</w:t>
      </w:r>
      <w:r w:rsidRPr="002C2FF1">
        <w:rPr>
          <w:bCs/>
        </w:rPr>
        <w:object w:dxaOrig="1760" w:dyaOrig="380" w14:anchorId="6BE8F831">
          <v:shape id="_x0000_i1074" type="#_x0000_t75" style="width:88pt;height:19pt" o:ole="">
            <v:imagedata r:id="rId48" o:title=""/>
          </v:shape>
          <o:OLEObject Type="Embed" ProgID="Equation.DSMT4" ShapeID="_x0000_i1074" DrawAspect="Content" ObjectID="_1582969398" r:id="rId104"/>
        </w:object>
      </w:r>
      <w:r w:rsidRPr="002C2FF1">
        <w:rPr>
          <w:bCs/>
        </w:rPr>
        <w:t>。假设系数向量</w:t>
      </w:r>
      <w:r w:rsidRPr="002C2FF1">
        <w:rPr>
          <w:bCs/>
        </w:rPr>
        <w:object w:dxaOrig="200" w:dyaOrig="279" w14:anchorId="638658B3">
          <v:shape id="_x0000_i1075" type="#_x0000_t75" style="width:10pt;height:15pt" o:ole="">
            <v:imagedata r:id="rId50" o:title=""/>
          </v:shape>
          <o:OLEObject Type="Embed" ProgID="Equation.DSMT4" ShapeID="_x0000_i1075" DrawAspect="Content" ObjectID="_1582969399" r:id="rId105"/>
        </w:object>
      </w:r>
      <w:r w:rsidRPr="002C2FF1">
        <w:rPr>
          <w:bCs/>
        </w:rPr>
        <w:t>是</w:t>
      </w:r>
      <w:r w:rsidRPr="002C2FF1">
        <w:rPr>
          <w:bCs/>
          <w:i/>
        </w:rPr>
        <w:t>K</w:t>
      </w:r>
      <w:r w:rsidRPr="002C2FF1">
        <w:rPr>
          <w:bCs/>
        </w:rPr>
        <w:t>-</w:t>
      </w:r>
      <w:r w:rsidRPr="002C2FF1">
        <w:rPr>
          <w:bCs/>
        </w:rPr>
        <w:t>稀疏的，及其中非零稀疏的个数</w:t>
      </w:r>
      <w:r w:rsidRPr="002C2FF1">
        <w:rPr>
          <w:bCs/>
        </w:rPr>
        <w:object w:dxaOrig="840" w:dyaOrig="279" w14:anchorId="3405B042">
          <v:shape id="_x0000_i1076" type="#_x0000_t75" style="width:42pt;height:15pt" o:ole="">
            <v:imagedata r:id="rId52" o:title=""/>
          </v:shape>
          <o:OLEObject Type="Embed" ProgID="Equation.DSMT4" ShapeID="_x0000_i1076" DrawAspect="Content" ObjectID="_1582969400" r:id="rId106"/>
        </w:object>
      </w:r>
      <w:r w:rsidRPr="002C2FF1">
        <w:rPr>
          <w:bCs/>
        </w:rPr>
        <w:t>，那么采用另一个与正交基字典</w:t>
      </w:r>
      <w:r w:rsidRPr="002C2FF1">
        <w:rPr>
          <w:bCs/>
        </w:rPr>
        <w:object w:dxaOrig="279" w:dyaOrig="260" w14:anchorId="594796A9">
          <v:shape id="_x0000_i1077" type="#_x0000_t75" style="width:15pt;height:13pt" o:ole="">
            <v:imagedata r:id="rId107" o:title=""/>
          </v:shape>
          <o:OLEObject Type="Embed" ProgID="Equation.DSMT4" ShapeID="_x0000_i1077" DrawAspect="Content" ObjectID="_1582969401" r:id="rId108"/>
        </w:object>
      </w:r>
      <w:r w:rsidRPr="002C2FF1">
        <w:rPr>
          <w:bCs/>
        </w:rPr>
        <w:t>不相关的观测矩阵</w:t>
      </w:r>
      <w:r w:rsidRPr="002C2FF1">
        <w:rPr>
          <w:bCs/>
        </w:rPr>
        <w:object w:dxaOrig="1040" w:dyaOrig="279" w14:anchorId="2A6BC490">
          <v:shape id="_x0000_i1078" type="#_x0000_t75" style="width:52pt;height:15pt" o:ole="">
            <v:imagedata r:id="rId109" o:title=""/>
          </v:shape>
          <o:OLEObject Type="Embed" ProgID="Equation.DSMT4" ShapeID="_x0000_i1078" DrawAspect="Content" ObjectID="_1582969402" r:id="rId110"/>
        </w:object>
      </w:r>
      <w:r w:rsidRPr="002C2FF1">
        <w:rPr>
          <w:bCs/>
        </w:rPr>
        <w:t>（</w:t>
      </w:r>
      <w:r w:rsidRPr="002C2FF1">
        <w:rPr>
          <w:bCs/>
        </w:rPr>
        <w:object w:dxaOrig="880" w:dyaOrig="279" w14:anchorId="036082C3">
          <v:shape id="_x0000_i1079" type="#_x0000_t75" style="width:45pt;height:15pt" o:ole="">
            <v:imagedata r:id="rId111" o:title=""/>
          </v:shape>
          <o:OLEObject Type="Embed" ProgID="Equation.DSMT4" ShapeID="_x0000_i1079" DrawAspect="Content" ObjectID="_1582969403" r:id="rId112"/>
        </w:object>
      </w:r>
      <w:r w:rsidRPr="002C2FF1">
        <w:rPr>
          <w:bCs/>
        </w:rPr>
        <w:t>），对信号</w:t>
      </w:r>
      <w:r w:rsidRPr="002C2FF1">
        <w:rPr>
          <w:rFonts w:hint="eastAsia"/>
          <w:b/>
          <w:bCs/>
          <w:i/>
        </w:rPr>
        <w:t>X</w:t>
      </w:r>
      <w:r w:rsidRPr="002C2FF1">
        <w:rPr>
          <w:bCs/>
        </w:rPr>
        <w:t>执行一次压缩观测，得到：</w:t>
      </w:r>
    </w:p>
    <w:p w14:paraId="13C65C2F" w14:textId="5959E31F" w:rsidR="005A6786" w:rsidRDefault="005A6786" w:rsidP="005A6786">
      <w:pPr>
        <w:spacing w:beforeLines="50" w:before="120"/>
        <w:rPr>
          <w:bCs/>
        </w:rPr>
      </w:pPr>
      <w:r w:rsidRPr="002C2FF1">
        <w:rPr>
          <w:bCs/>
        </w:rPr>
        <w:object w:dxaOrig="859" w:dyaOrig="260" w14:anchorId="28851A07">
          <v:shape id="_x0000_i1080" type="#_x0000_t75" style="width:43pt;height:13pt" o:ole="">
            <v:imagedata r:id="rId73" o:title=""/>
          </v:shape>
          <o:OLEObject Type="Embed" ProgID="Equation.DSMT4" ShapeID="_x0000_i1080" DrawAspect="Content" ObjectID="_1582969404" r:id="rId113"/>
        </w:object>
      </w:r>
      <w:r w:rsidR="00CA528E">
        <w:rPr>
          <w:rFonts w:hint="eastAsia"/>
          <w:bCs/>
        </w:rPr>
        <w:t>；</w:t>
      </w:r>
      <w:r w:rsidRPr="002C2FF1">
        <w:rPr>
          <w:bCs/>
        </w:rPr>
        <w:object w:dxaOrig="360" w:dyaOrig="420" w14:anchorId="79FC9966">
          <v:shape id="_x0000_i1081" type="#_x0000_t75" style="width:18pt;height:21pt" o:ole="">
            <v:imagedata r:id="rId114" o:title=""/>
          </v:shape>
          <o:OLEObject Type="Embed" ProgID="Equation.DSMT4" ShapeID="_x0000_i1081" DrawAspect="Content" ObjectID="_1582969405" r:id="rId115"/>
        </w:object>
      </w:r>
      <w:r w:rsidRPr="002C2FF1">
        <w:rPr>
          <w:rFonts w:hint="eastAsia"/>
          <w:bCs/>
        </w:rPr>
        <w:t>(</w:t>
      </w:r>
      <w:r w:rsidRPr="002C2FF1">
        <w:rPr>
          <w:bCs/>
        </w:rPr>
        <w:object w:dxaOrig="1300" w:dyaOrig="320" w14:anchorId="6A95E1ED">
          <v:shape id="_x0000_i1082" type="#_x0000_t75" style="width:64pt;height:15pt" o:ole="">
            <v:imagedata r:id="rId62" o:title=""/>
          </v:shape>
          <o:OLEObject Type="Embed" ProgID="Equation.DSMT4" ShapeID="_x0000_i1082" DrawAspect="Content" ObjectID="_1582969406" r:id="rId116"/>
        </w:object>
      </w:r>
      <w:r w:rsidRPr="002C2FF1">
        <w:rPr>
          <w:rFonts w:hint="eastAsia"/>
          <w:bCs/>
        </w:rPr>
        <w:t>)</w:t>
      </w:r>
      <w:r w:rsidRPr="002C2FF1">
        <w:rPr>
          <w:rFonts w:hint="eastAsia"/>
          <w:bCs/>
        </w:rPr>
        <w:t>表示每次辐照后的</w:t>
      </w:r>
      <w:r w:rsidRPr="002C2FF1">
        <w:rPr>
          <w:bCs/>
        </w:rPr>
        <w:t>故障总数目</w:t>
      </w:r>
      <w:r w:rsidRPr="002C2FF1">
        <w:rPr>
          <w:rFonts w:hint="eastAsia"/>
          <w:bCs/>
        </w:rPr>
        <w:t>。这样</w:t>
      </w:r>
      <w:r w:rsidRPr="002C2FF1">
        <w:rPr>
          <w:bCs/>
        </w:rPr>
        <w:t>就可以得到</w:t>
      </w:r>
      <w:r w:rsidRPr="002C2FF1">
        <w:rPr>
          <w:bCs/>
          <w:i/>
        </w:rPr>
        <w:t>M</w:t>
      </w:r>
      <w:r w:rsidRPr="002C2FF1">
        <w:rPr>
          <w:bCs/>
        </w:rPr>
        <w:t>个结果</w:t>
      </w:r>
      <w:r w:rsidRPr="002C2FF1">
        <w:rPr>
          <w:bCs/>
        </w:rPr>
        <w:object w:dxaOrig="760" w:dyaOrig="360" w14:anchorId="13093551">
          <v:shape id="_x0000_i1083" type="#_x0000_t75" style="width:39pt;height:18pt" o:ole="">
            <v:imagedata r:id="rId117" o:title=""/>
          </v:shape>
          <o:OLEObject Type="Embed" ProgID="Equation.DSMT4" ShapeID="_x0000_i1083" DrawAspect="Content" ObjectID="_1582969407" r:id="rId118"/>
        </w:object>
      </w:r>
      <w:r w:rsidRPr="002C2FF1">
        <w:rPr>
          <w:bCs/>
        </w:rPr>
        <w:t>，可根据这</w:t>
      </w:r>
      <w:r w:rsidRPr="002C2FF1">
        <w:rPr>
          <w:bCs/>
          <w:i/>
        </w:rPr>
        <w:t>M</w:t>
      </w:r>
      <w:r w:rsidRPr="002C2FF1">
        <w:rPr>
          <w:bCs/>
        </w:rPr>
        <w:t>个结果重构出</w:t>
      </w:r>
      <w:r w:rsidRPr="002C2FF1">
        <w:rPr>
          <w:rFonts w:hint="eastAsia"/>
          <w:b/>
          <w:bCs/>
          <w:i/>
        </w:rPr>
        <w:t>X</w:t>
      </w:r>
      <w:r w:rsidRPr="002C2FF1">
        <w:rPr>
          <w:bCs/>
        </w:rPr>
        <w:t>。</w:t>
      </w:r>
    </w:p>
    <w:p w14:paraId="3BCB23CF" w14:textId="77777777" w:rsidR="005A6786" w:rsidRPr="002C2FF1" w:rsidRDefault="005A6786" w:rsidP="005A6786">
      <w:pPr>
        <w:spacing w:beforeLines="50" w:before="120"/>
        <w:rPr>
          <w:bCs/>
        </w:rPr>
      </w:pPr>
      <w:r>
        <w:rPr>
          <w:rFonts w:hint="eastAsia"/>
          <w:bCs/>
        </w:rPr>
        <w:t xml:space="preserve">    </w:t>
      </w:r>
      <w:r w:rsidRPr="002C2FF1">
        <w:rPr>
          <w:rFonts w:hint="eastAsia"/>
          <w:bCs/>
        </w:rPr>
        <w:t>如何</w:t>
      </w:r>
      <w:r w:rsidRPr="002C2FF1">
        <w:rPr>
          <w:bCs/>
        </w:rPr>
        <w:t>运用</w:t>
      </w:r>
      <w:r>
        <w:rPr>
          <w:rFonts w:hint="eastAsia"/>
          <w:bCs/>
        </w:rPr>
        <w:t>非相关观测是</w:t>
      </w:r>
      <w:r w:rsidRPr="002C2FF1">
        <w:rPr>
          <w:rFonts w:hint="eastAsia"/>
          <w:bCs/>
        </w:rPr>
        <w:t>本子系统的研究重点。需</w:t>
      </w:r>
      <w:r w:rsidRPr="002C2FF1">
        <w:rPr>
          <w:bCs/>
        </w:rPr>
        <w:t>设计一个与不相关的观测矩阵</w:t>
      </w:r>
      <w:r w:rsidRPr="002C2FF1">
        <w:rPr>
          <w:bCs/>
        </w:rPr>
        <w:object w:dxaOrig="1040" w:dyaOrig="279" w14:anchorId="634F0D56">
          <v:shape id="_x0000_i1084" type="#_x0000_t75" style="width:52pt;height:15pt" o:ole="">
            <v:imagedata r:id="rId109" o:title=""/>
          </v:shape>
          <o:OLEObject Type="Embed" ProgID="Equation.DSMT4" ShapeID="_x0000_i1084" DrawAspect="Content" ObjectID="_1582969408" r:id="rId119"/>
        </w:object>
      </w:r>
      <w:r w:rsidRPr="002C2FF1">
        <w:rPr>
          <w:bCs/>
        </w:rPr>
        <w:t>（</w:t>
      </w:r>
      <w:r w:rsidRPr="002C2FF1">
        <w:rPr>
          <w:bCs/>
        </w:rPr>
        <w:object w:dxaOrig="880" w:dyaOrig="279" w14:anchorId="6ABF7CD3">
          <v:shape id="_x0000_i1085" type="#_x0000_t75" style="width:45pt;height:15pt" o:ole="">
            <v:imagedata r:id="rId111" o:title=""/>
          </v:shape>
          <o:OLEObject Type="Embed" ProgID="Equation.DSMT4" ShapeID="_x0000_i1085" DrawAspect="Content" ObjectID="_1582969409" r:id="rId120"/>
        </w:object>
      </w:r>
      <w:r w:rsidRPr="002C2FF1">
        <w:rPr>
          <w:bCs/>
        </w:rPr>
        <w:t>），使得内部故障点</w:t>
      </w:r>
      <w:r w:rsidRPr="002C2FF1">
        <w:rPr>
          <w:rFonts w:hint="eastAsia"/>
          <w:bCs/>
        </w:rPr>
        <w:t>X</w:t>
      </w:r>
      <w:r w:rsidRPr="002C2FF1">
        <w:rPr>
          <w:bCs/>
        </w:rPr>
        <w:t>从</w:t>
      </w:r>
      <w:r w:rsidRPr="002C2FF1">
        <w:rPr>
          <w:bCs/>
          <w:i/>
        </w:rPr>
        <w:t>N</w:t>
      </w:r>
      <w:r w:rsidRPr="002C2FF1">
        <w:rPr>
          <w:bCs/>
        </w:rPr>
        <w:t xml:space="preserve"> </w:t>
      </w:r>
      <w:r w:rsidRPr="002C2FF1">
        <w:rPr>
          <w:bCs/>
        </w:rPr>
        <w:t>维降到</w:t>
      </w:r>
      <w:r w:rsidRPr="002C2FF1">
        <w:rPr>
          <w:bCs/>
          <w:i/>
        </w:rPr>
        <w:t>M</w:t>
      </w:r>
      <w:r w:rsidRPr="002C2FF1">
        <w:rPr>
          <w:bCs/>
        </w:rPr>
        <w:t xml:space="preserve"> </w:t>
      </w:r>
      <w:r w:rsidRPr="002C2FF1">
        <w:rPr>
          <w:bCs/>
        </w:rPr>
        <w:t>维时信号能量不被破坏</w:t>
      </w:r>
      <w:r w:rsidRPr="002C2FF1">
        <w:rPr>
          <w:rFonts w:hint="eastAsia"/>
          <w:bCs/>
        </w:rPr>
        <w:t>。我们拟利用</w:t>
      </w:r>
      <w:r w:rsidRPr="002C2FF1">
        <w:rPr>
          <w:bCs/>
        </w:rPr>
        <w:t>随机关断扫描寄存器的方法，得到</w:t>
      </w:r>
      <w:r w:rsidRPr="002C2FF1">
        <w:rPr>
          <w:rFonts w:hint="eastAsia"/>
          <w:bCs/>
        </w:rPr>
        <w:t>观测系数</w:t>
      </w:r>
      <w:r w:rsidRPr="002C2FF1">
        <w:rPr>
          <w:bCs/>
        </w:rPr>
        <w:object w:dxaOrig="2720" w:dyaOrig="1480" w14:anchorId="4F2489A9">
          <v:shape id="_x0000_i1086" type="#_x0000_t75" style="width:139pt;height:75pt" o:ole="">
            <v:imagedata r:id="rId60" o:title=""/>
          </v:shape>
          <o:OLEObject Type="Embed" ProgID="Equation.DSMT4" ShapeID="_x0000_i1086" DrawAspect="Content" ObjectID="_1582969410" r:id="rId121"/>
        </w:object>
      </w:r>
      <w:r w:rsidRPr="002C2FF1">
        <w:rPr>
          <w:rFonts w:hint="eastAsia"/>
          <w:bCs/>
        </w:rPr>
        <w:t>，其中</w:t>
      </w:r>
      <w:r w:rsidRPr="002C2FF1">
        <w:rPr>
          <w:rFonts w:hint="eastAsia"/>
          <w:bCs/>
          <w:i/>
        </w:rPr>
        <w:t>j</w:t>
      </w:r>
      <w:r w:rsidRPr="002C2FF1">
        <w:rPr>
          <w:rFonts w:hint="eastAsia"/>
          <w:bCs/>
        </w:rPr>
        <w:t>表示第</w:t>
      </w:r>
      <w:r w:rsidRPr="002C2FF1">
        <w:rPr>
          <w:rFonts w:hint="eastAsia"/>
          <w:bCs/>
          <w:i/>
        </w:rPr>
        <w:t>j</w:t>
      </w:r>
      <w:r w:rsidRPr="002C2FF1">
        <w:rPr>
          <w:rFonts w:hint="eastAsia"/>
          <w:bCs/>
        </w:rPr>
        <w:t>次辐照（</w:t>
      </w:r>
      <w:r w:rsidRPr="002C2FF1">
        <w:rPr>
          <w:bCs/>
        </w:rPr>
        <w:object w:dxaOrig="1300" w:dyaOrig="320" w14:anchorId="47C1FE86">
          <v:shape id="_x0000_i1087" type="#_x0000_t75" style="width:64pt;height:15pt" o:ole="">
            <v:imagedata r:id="rId62" o:title=""/>
          </v:shape>
          <o:OLEObject Type="Embed" ProgID="Equation.DSMT4" ShapeID="_x0000_i1087" DrawAspect="Content" ObjectID="_1582969411" r:id="rId122"/>
        </w:object>
      </w:r>
      <w:r w:rsidRPr="002C2FF1">
        <w:rPr>
          <w:rFonts w:hint="eastAsia"/>
          <w:bCs/>
        </w:rPr>
        <w:t>），</w:t>
      </w:r>
      <w:r w:rsidRPr="002C2FF1">
        <w:rPr>
          <w:rFonts w:hint="eastAsia"/>
          <w:bCs/>
          <w:i/>
        </w:rPr>
        <w:t>i</w:t>
      </w:r>
      <w:r w:rsidRPr="002C2FF1">
        <w:rPr>
          <w:rFonts w:hint="eastAsia"/>
          <w:bCs/>
        </w:rPr>
        <w:t>表示第</w:t>
      </w:r>
      <w:r w:rsidRPr="002C2FF1">
        <w:rPr>
          <w:rFonts w:hint="eastAsia"/>
          <w:bCs/>
          <w:i/>
        </w:rPr>
        <w:t>i</w:t>
      </w:r>
      <w:r w:rsidRPr="002C2FF1">
        <w:rPr>
          <w:rFonts w:hint="eastAsia"/>
          <w:bCs/>
        </w:rPr>
        <w:t>个被辐照的逻辑门单元（</w:t>
      </w:r>
      <w:r w:rsidRPr="002C2FF1">
        <w:rPr>
          <w:bCs/>
        </w:rPr>
        <w:object w:dxaOrig="1200" w:dyaOrig="320" w14:anchorId="784E2442">
          <v:shape id="_x0000_i1088" type="#_x0000_t75" style="width:59pt;height:15pt" o:ole="">
            <v:imagedata r:id="rId123" o:title=""/>
          </v:shape>
          <o:OLEObject Type="Embed" ProgID="Equation.DSMT4" ShapeID="_x0000_i1088" DrawAspect="Content" ObjectID="_1582969412" r:id="rId124"/>
        </w:object>
      </w:r>
      <w:r w:rsidRPr="002C2FF1">
        <w:rPr>
          <w:rFonts w:hint="eastAsia"/>
          <w:bCs/>
        </w:rPr>
        <w:t>）。</w:t>
      </w:r>
      <w:r w:rsidRPr="002C2FF1">
        <w:rPr>
          <w:rFonts w:hint="eastAsia"/>
          <w:bCs/>
        </w:rPr>
        <w:t xml:space="preserve"> </w:t>
      </w:r>
      <w:r w:rsidRPr="002C2FF1">
        <w:rPr>
          <w:rFonts w:hint="eastAsia"/>
          <w:bCs/>
        </w:rPr>
        <w:t>比如在第</w:t>
      </w:r>
      <w:r w:rsidRPr="002C2FF1">
        <w:rPr>
          <w:rFonts w:hint="eastAsia"/>
          <w:bCs/>
          <w:i/>
        </w:rPr>
        <w:t>j</w:t>
      </w:r>
      <w:r w:rsidRPr="002C2FF1">
        <w:rPr>
          <w:rFonts w:hint="eastAsia"/>
          <w:bCs/>
        </w:rPr>
        <w:t>次辐照，只有数个至数十个逻辑门被辐照（具体数量取决于半导体工艺尺寸和激光聚焦光斑尺寸），控制开关矩阵，随机关断其相关的扫描寄存器。如关断第</w:t>
      </w:r>
      <w:r w:rsidRPr="002C2FF1">
        <w:rPr>
          <w:rFonts w:hint="eastAsia"/>
          <w:bCs/>
          <w:i/>
        </w:rPr>
        <w:t>i</w:t>
      </w:r>
      <w:r w:rsidRPr="002C2FF1">
        <w:rPr>
          <w:rFonts w:hint="eastAsia"/>
          <w:bCs/>
        </w:rPr>
        <w:t>个逻辑门单元对应的扫描寄存器，则</w:t>
      </w:r>
      <w:r w:rsidRPr="002C2FF1">
        <w:rPr>
          <w:bCs/>
        </w:rPr>
        <w:object w:dxaOrig="300" w:dyaOrig="380" w14:anchorId="68D1E00D">
          <v:shape id="_x0000_i1089" type="#_x0000_t75" style="width:15pt;height:20pt" o:ole="">
            <v:imagedata r:id="rId66" o:title=""/>
          </v:shape>
          <o:OLEObject Type="Embed" ProgID="Equation.DSMT4" ShapeID="_x0000_i1089" DrawAspect="Content" ObjectID="_1582969413" r:id="rId125"/>
        </w:object>
      </w:r>
      <w:r w:rsidRPr="002C2FF1">
        <w:rPr>
          <w:rFonts w:hint="eastAsia"/>
          <w:bCs/>
        </w:rPr>
        <w:t>=0</w:t>
      </w:r>
      <w:r w:rsidRPr="002C2FF1">
        <w:rPr>
          <w:rFonts w:hint="eastAsia"/>
          <w:bCs/>
        </w:rPr>
        <w:t>。这个逻辑门单元的</w:t>
      </w:r>
      <w:r w:rsidRPr="002C2FF1">
        <w:rPr>
          <w:rFonts w:hint="eastAsia"/>
          <w:bCs/>
        </w:rPr>
        <w:t>SEE</w:t>
      </w:r>
      <w:r w:rsidRPr="002C2FF1">
        <w:rPr>
          <w:rFonts w:hint="eastAsia"/>
          <w:bCs/>
        </w:rPr>
        <w:t>敏感性产生的错误不会反应在第</w:t>
      </w:r>
      <w:r w:rsidRPr="002C2FF1">
        <w:rPr>
          <w:rFonts w:hint="eastAsia"/>
          <w:bCs/>
          <w:i/>
        </w:rPr>
        <w:t>j</w:t>
      </w:r>
      <w:r w:rsidRPr="002C2FF1">
        <w:rPr>
          <w:rFonts w:hint="eastAsia"/>
          <w:bCs/>
        </w:rPr>
        <w:t>次辐照的错误总数</w:t>
      </w:r>
      <w:r w:rsidRPr="002C2FF1">
        <w:rPr>
          <w:bCs/>
        </w:rPr>
        <w:object w:dxaOrig="360" w:dyaOrig="420" w14:anchorId="568D3819">
          <v:shape id="_x0000_i1090" type="#_x0000_t75" style="width:18pt;height:21pt" o:ole="">
            <v:imagedata r:id="rId114" o:title=""/>
          </v:shape>
          <o:OLEObject Type="Embed" ProgID="Equation.DSMT4" ShapeID="_x0000_i1090" DrawAspect="Content" ObjectID="_1582969414" r:id="rId126"/>
        </w:object>
      </w:r>
      <w:r w:rsidRPr="002C2FF1">
        <w:rPr>
          <w:rFonts w:hint="eastAsia"/>
          <w:bCs/>
        </w:rPr>
        <w:t>统计中。</w:t>
      </w:r>
      <w:r w:rsidRPr="002C2FF1">
        <w:rPr>
          <w:rFonts w:hint="eastAsia"/>
          <w:bCs/>
        </w:rPr>
        <w:t xml:space="preserve"> </w:t>
      </w:r>
      <w:r w:rsidRPr="002C2FF1">
        <w:rPr>
          <w:rFonts w:hint="eastAsia"/>
          <w:bCs/>
        </w:rPr>
        <w:t>如同压缩感知成像技术中，该像素的光未计入观测矩阵。反之则</w:t>
      </w:r>
      <w:r w:rsidRPr="002C2FF1">
        <w:rPr>
          <w:bCs/>
        </w:rPr>
        <w:object w:dxaOrig="300" w:dyaOrig="380" w14:anchorId="02AE0E12">
          <v:shape id="_x0000_i1091" type="#_x0000_t75" style="width:15pt;height:20pt" o:ole="">
            <v:imagedata r:id="rId66" o:title=""/>
          </v:shape>
          <o:OLEObject Type="Embed" ProgID="Equation.DSMT4" ShapeID="_x0000_i1091" DrawAspect="Content" ObjectID="_1582969415" r:id="rId127"/>
        </w:object>
      </w:r>
      <w:r w:rsidRPr="002C2FF1">
        <w:rPr>
          <w:rFonts w:hint="eastAsia"/>
          <w:bCs/>
        </w:rPr>
        <w:t>=1</w:t>
      </w:r>
      <w:r w:rsidRPr="002C2FF1">
        <w:rPr>
          <w:rFonts w:hint="eastAsia"/>
          <w:bCs/>
        </w:rPr>
        <w:t>。这样在</w:t>
      </w:r>
      <w:r w:rsidRPr="002C2FF1">
        <w:rPr>
          <w:rFonts w:hint="eastAsia"/>
          <w:bCs/>
        </w:rPr>
        <w:t>M</w:t>
      </w:r>
      <w:r w:rsidRPr="002C2FF1">
        <w:rPr>
          <w:rFonts w:hint="eastAsia"/>
          <w:bCs/>
        </w:rPr>
        <w:t>次辐照后。通过压缩感知信号重构可以恢复出第</w:t>
      </w:r>
      <w:r w:rsidRPr="002C2FF1">
        <w:rPr>
          <w:rFonts w:hint="eastAsia"/>
          <w:bCs/>
          <w:i/>
        </w:rPr>
        <w:t>i</w:t>
      </w:r>
      <w:r w:rsidRPr="002C2FF1">
        <w:rPr>
          <w:rFonts w:hint="eastAsia"/>
          <w:bCs/>
        </w:rPr>
        <w:t>个逻辑门单元是否</w:t>
      </w:r>
      <w:r w:rsidRPr="002C2FF1">
        <w:rPr>
          <w:rFonts w:hint="eastAsia"/>
          <w:bCs/>
        </w:rPr>
        <w:t>SEE</w:t>
      </w:r>
      <w:r w:rsidRPr="002C2FF1">
        <w:rPr>
          <w:rFonts w:hint="eastAsia"/>
          <w:bCs/>
        </w:rPr>
        <w:t>敏感，即</w:t>
      </w:r>
      <w:r w:rsidRPr="002C2FF1">
        <w:rPr>
          <w:bCs/>
        </w:rPr>
        <w:object w:dxaOrig="620" w:dyaOrig="380" w14:anchorId="6A5E8D19">
          <v:shape id="_x0000_i1092" type="#_x0000_t75" style="width:31pt;height:19pt" o:ole="">
            <v:imagedata r:id="rId93" o:title=""/>
          </v:shape>
          <o:OLEObject Type="Embed" ProgID="Equation.DSMT4" ShapeID="_x0000_i1092" DrawAspect="Content" ObjectID="_1582969416" r:id="rId128"/>
        </w:object>
      </w:r>
      <w:r w:rsidRPr="002C2FF1">
        <w:rPr>
          <w:rFonts w:hint="eastAsia"/>
          <w:bCs/>
        </w:rPr>
        <w:t>或</w:t>
      </w:r>
      <w:r w:rsidRPr="002C2FF1">
        <w:rPr>
          <w:rFonts w:hint="eastAsia"/>
          <w:bCs/>
        </w:rPr>
        <w:t>1</w:t>
      </w:r>
      <w:r w:rsidRPr="002C2FF1">
        <w:rPr>
          <w:rFonts w:hint="eastAsia"/>
          <w:bCs/>
        </w:rPr>
        <w:t>。</w:t>
      </w:r>
    </w:p>
    <w:p w14:paraId="7B298088" w14:textId="77777777" w:rsidR="005A6786" w:rsidRPr="002C2FF1" w:rsidRDefault="005A6786" w:rsidP="00CA528E">
      <w:pPr>
        <w:spacing w:beforeLines="50" w:before="120" w:line="400" w:lineRule="exact"/>
        <w:rPr>
          <w:bCs/>
        </w:rPr>
      </w:pPr>
      <w:r>
        <w:rPr>
          <w:bCs/>
        </w:rPr>
        <w:t xml:space="preserve">    </w:t>
      </w:r>
      <w:r w:rsidRPr="002C2FF1">
        <w:rPr>
          <w:rFonts w:hint="eastAsia"/>
          <w:bCs/>
        </w:rPr>
        <w:t>在测试的每次辐照过程中，按照光束聚焦大小建立扫描单元，如图二所示芯片，其中</w:t>
      </w:r>
      <w:r w:rsidRPr="002C2FF1">
        <w:rPr>
          <w:rFonts w:hint="eastAsia"/>
          <w:bCs/>
        </w:rPr>
        <w:t>ALU</w:t>
      </w:r>
      <w:r w:rsidRPr="002C2FF1">
        <w:rPr>
          <w:rFonts w:hint="eastAsia"/>
          <w:bCs/>
        </w:rPr>
        <w:t>和</w:t>
      </w:r>
      <w:r w:rsidRPr="002C2FF1">
        <w:rPr>
          <w:rFonts w:hint="eastAsia"/>
          <w:bCs/>
        </w:rPr>
        <w:t>decoder</w:t>
      </w:r>
      <w:r w:rsidRPr="002C2FF1">
        <w:rPr>
          <w:rFonts w:hint="eastAsia"/>
          <w:bCs/>
        </w:rPr>
        <w:t>区域是重点辐照范围，图中红色小框为一次光束聚焦范围（仅为图示，实际比例比图示小），图中用方框近似表示光束圆形范围。以</w:t>
      </w:r>
      <w:r w:rsidRPr="002C2FF1">
        <w:rPr>
          <w:rFonts w:hint="eastAsia"/>
          <w:bCs/>
        </w:rPr>
        <w:t>0.18</w:t>
      </w:r>
      <w:r w:rsidRPr="002C2FF1">
        <w:rPr>
          <w:bCs/>
        </w:rPr>
        <w:t>μ</w:t>
      </w:r>
      <w:r w:rsidRPr="002C2FF1">
        <w:rPr>
          <w:rFonts w:hint="eastAsia"/>
          <w:bCs/>
        </w:rPr>
        <w:t>m</w:t>
      </w:r>
      <w:r w:rsidRPr="002C2FF1">
        <w:rPr>
          <w:rFonts w:hint="eastAsia"/>
          <w:bCs/>
        </w:rPr>
        <w:t>工艺为例，实验数据显示表明辐照光斑直径约</w:t>
      </w:r>
      <w:r w:rsidRPr="002C2FF1">
        <w:rPr>
          <w:rFonts w:hint="eastAsia"/>
          <w:bCs/>
        </w:rPr>
        <w:t>3.7</w:t>
      </w:r>
      <w:r w:rsidRPr="002C2FF1">
        <w:rPr>
          <w:bCs/>
        </w:rPr>
        <w:t>μ</w:t>
      </w:r>
      <w:r w:rsidRPr="002C2FF1">
        <w:rPr>
          <w:rFonts w:hint="eastAsia"/>
          <w:bCs/>
        </w:rPr>
        <w:t>m</w:t>
      </w:r>
      <w:r w:rsidRPr="002C2FF1">
        <w:rPr>
          <w:rFonts w:hint="eastAsia"/>
          <w:bCs/>
        </w:rPr>
        <w:t>，覆盖大约</w:t>
      </w:r>
      <w:r w:rsidRPr="002C2FF1">
        <w:rPr>
          <w:rFonts w:hint="eastAsia"/>
          <w:bCs/>
        </w:rPr>
        <w:t>10</w:t>
      </w:r>
      <w:r w:rsidRPr="002C2FF1">
        <w:rPr>
          <w:rFonts w:hint="eastAsia"/>
          <w:bCs/>
        </w:rPr>
        <w:t>～</w:t>
      </w:r>
      <w:r w:rsidRPr="002C2FF1">
        <w:rPr>
          <w:rFonts w:hint="eastAsia"/>
          <w:bCs/>
        </w:rPr>
        <w:t>15</w:t>
      </w:r>
      <w:r w:rsidRPr="002C2FF1">
        <w:rPr>
          <w:rFonts w:hint="eastAsia"/>
          <w:bCs/>
        </w:rPr>
        <w:t>个逻辑门。若采用飞秒激光，光斑直径减小到</w:t>
      </w:r>
      <w:r w:rsidRPr="002C2FF1">
        <w:rPr>
          <w:rFonts w:hint="eastAsia"/>
          <w:bCs/>
        </w:rPr>
        <w:t>1</w:t>
      </w:r>
      <w:r w:rsidRPr="002C2FF1">
        <w:rPr>
          <w:bCs/>
        </w:rPr>
        <w:t>μ</w:t>
      </w:r>
      <w:r w:rsidRPr="002C2FF1">
        <w:rPr>
          <w:rFonts w:hint="eastAsia"/>
          <w:bCs/>
        </w:rPr>
        <w:t>m</w:t>
      </w:r>
      <w:r w:rsidRPr="002C2FF1">
        <w:rPr>
          <w:rFonts w:hint="eastAsia"/>
          <w:bCs/>
        </w:rPr>
        <w:t>左右，则每个光斑覆盖</w:t>
      </w:r>
      <w:r w:rsidRPr="002C2FF1">
        <w:rPr>
          <w:rFonts w:hint="eastAsia"/>
          <w:bCs/>
        </w:rPr>
        <w:t>1</w:t>
      </w:r>
      <w:r w:rsidRPr="002C2FF1">
        <w:rPr>
          <w:rFonts w:hint="eastAsia"/>
          <w:bCs/>
        </w:rPr>
        <w:t>个逻辑门。当工艺节点减小到</w:t>
      </w:r>
      <w:r w:rsidRPr="002C2FF1">
        <w:rPr>
          <w:rFonts w:hint="eastAsia"/>
          <w:bCs/>
        </w:rPr>
        <w:t xml:space="preserve">28nm, </w:t>
      </w:r>
      <w:r w:rsidRPr="002C2FF1">
        <w:rPr>
          <w:rFonts w:hint="eastAsia"/>
          <w:bCs/>
        </w:rPr>
        <w:t>则飞秒激光的</w:t>
      </w:r>
      <w:r w:rsidRPr="002C2FF1">
        <w:rPr>
          <w:rFonts w:hint="eastAsia"/>
          <w:bCs/>
        </w:rPr>
        <w:t>1</w:t>
      </w:r>
      <w:r w:rsidRPr="002C2FF1">
        <w:rPr>
          <w:bCs/>
        </w:rPr>
        <w:t>μ</w:t>
      </w:r>
      <w:r w:rsidRPr="002C2FF1">
        <w:rPr>
          <w:rFonts w:hint="eastAsia"/>
          <w:bCs/>
        </w:rPr>
        <w:t>m</w:t>
      </w:r>
      <w:r w:rsidRPr="002C2FF1">
        <w:rPr>
          <w:rFonts w:hint="eastAsia"/>
          <w:bCs/>
        </w:rPr>
        <w:t>光斑覆盖</w:t>
      </w:r>
      <w:r w:rsidRPr="002C2FF1">
        <w:rPr>
          <w:rFonts w:hint="eastAsia"/>
          <w:bCs/>
        </w:rPr>
        <w:t>16</w:t>
      </w:r>
      <w:r w:rsidRPr="002C2FF1">
        <w:rPr>
          <w:rFonts w:hint="eastAsia"/>
          <w:bCs/>
        </w:rPr>
        <w:t>个逻辑门，以此类推。采用光斑直径小的技术，在于芯片制造工艺节点大幅缩小，如采用常规激光，光斑直径覆盖成百上千的逻辑门，各逻辑门错误互相干扰，无法线性相加，导致信号重构失败。采用光斑直径小的技术，各逻辑门的错误</w:t>
      </w:r>
      <w:r w:rsidRPr="002C2FF1">
        <w:rPr>
          <w:rFonts w:hint="eastAsia"/>
          <w:bCs/>
        </w:rPr>
        <w:lastRenderedPageBreak/>
        <w:t>不易干扰，并且通过</w:t>
      </w:r>
      <w:r w:rsidRPr="002C2FF1">
        <w:rPr>
          <w:bCs/>
        </w:rPr>
        <w:t>随机关断</w:t>
      </w:r>
      <w:r w:rsidRPr="002C2FF1">
        <w:rPr>
          <w:rFonts w:hint="eastAsia"/>
          <w:bCs/>
        </w:rPr>
        <w:t>被辐照的逻辑门相关的</w:t>
      </w:r>
      <w:r w:rsidRPr="002C2FF1">
        <w:rPr>
          <w:bCs/>
        </w:rPr>
        <w:t>扫描寄存器</w:t>
      </w:r>
      <w:r w:rsidRPr="002C2FF1">
        <w:rPr>
          <w:rFonts w:hint="eastAsia"/>
          <w:bCs/>
        </w:rPr>
        <w:t>，生成随机观测系数矩阵，使得后期信号重构具有可行性。</w:t>
      </w:r>
    </w:p>
    <w:p w14:paraId="0234D46D" w14:textId="395E0B00" w:rsidR="005A6786" w:rsidRPr="002C2FF1" w:rsidRDefault="005A6786" w:rsidP="005A6786">
      <w:pPr>
        <w:spacing w:beforeLines="50" w:before="120"/>
        <w:rPr>
          <w:bCs/>
        </w:rPr>
      </w:pPr>
      <w:r>
        <w:rPr>
          <w:bCs/>
        </w:rPr>
        <w:t xml:space="preserve">    </w:t>
      </w:r>
      <w:r w:rsidRPr="002C2FF1">
        <w:rPr>
          <w:rFonts w:hint="eastAsia"/>
          <w:bCs/>
        </w:rPr>
        <w:t>如图</w:t>
      </w:r>
      <w:r w:rsidR="00CA528E">
        <w:rPr>
          <w:rFonts w:hint="eastAsia"/>
          <w:bCs/>
        </w:rPr>
        <w:t>3-4</w:t>
      </w:r>
      <w:r w:rsidRPr="002C2FF1">
        <w:rPr>
          <w:rFonts w:hint="eastAsia"/>
          <w:bCs/>
        </w:rPr>
        <w:t>所示芯片在两次辐照下覆盖的不同逻辑门单元。假设其中第</w:t>
      </w:r>
      <w:r w:rsidRPr="002C2FF1">
        <w:rPr>
          <w:rFonts w:hint="eastAsia"/>
          <w:bCs/>
          <w:i/>
        </w:rPr>
        <w:t>p</w:t>
      </w:r>
      <w:r w:rsidRPr="002C2FF1">
        <w:rPr>
          <w:rFonts w:hint="eastAsia"/>
          <w:bCs/>
        </w:rPr>
        <w:t>次辐照的逻辑门</w:t>
      </w:r>
      <w:r w:rsidRPr="002C2FF1">
        <w:rPr>
          <w:bCs/>
        </w:rPr>
        <w:object w:dxaOrig="2220" w:dyaOrig="400" w14:anchorId="4857D9A4">
          <v:shape id="_x0000_i1093" type="#_x0000_t75" style="width:111pt;height:20pt" o:ole="">
            <v:imagedata r:id="rId129" o:title=""/>
          </v:shape>
          <o:OLEObject Type="Embed" ProgID="Equation.DSMT4" ShapeID="_x0000_i1093" DrawAspect="Content" ObjectID="_1582969417" r:id="rId130"/>
        </w:object>
      </w:r>
      <w:r w:rsidRPr="002C2FF1">
        <w:rPr>
          <w:rFonts w:hint="eastAsia"/>
          <w:bCs/>
        </w:rPr>
        <w:t>，其</w:t>
      </w:r>
      <w:r w:rsidRPr="002C2FF1">
        <w:rPr>
          <w:rFonts w:hint="eastAsia"/>
          <w:bCs/>
        </w:rPr>
        <w:t>SEE</w:t>
      </w:r>
      <w:r w:rsidRPr="002C2FF1">
        <w:rPr>
          <w:rFonts w:hint="eastAsia"/>
          <w:bCs/>
        </w:rPr>
        <w:t>敏感性信号分别为</w:t>
      </w:r>
      <w:r w:rsidRPr="002C2FF1">
        <w:rPr>
          <w:bCs/>
        </w:rPr>
        <w:object w:dxaOrig="1980" w:dyaOrig="420" w14:anchorId="6D454616">
          <v:shape id="_x0000_i1094" type="#_x0000_t75" style="width:99pt;height:21pt" o:ole="">
            <v:imagedata r:id="rId131" o:title=""/>
          </v:shape>
          <o:OLEObject Type="Embed" ProgID="Equation.DSMT4" ShapeID="_x0000_i1094" DrawAspect="Content" ObjectID="_1582969418" r:id="rId132"/>
        </w:object>
      </w:r>
      <w:r w:rsidRPr="002C2FF1">
        <w:rPr>
          <w:rFonts w:hint="eastAsia"/>
          <w:bCs/>
        </w:rPr>
        <w:t>，则需控制随机开关矩阵，使得</w:t>
      </w:r>
      <w:r w:rsidRPr="002C2FF1">
        <w:rPr>
          <w:rFonts w:hint="eastAsia"/>
          <w:bCs/>
        </w:rPr>
        <w:t>Eq.1</w:t>
      </w:r>
      <w:r w:rsidRPr="002C2FF1">
        <w:rPr>
          <w:rFonts w:hint="eastAsia"/>
          <w:bCs/>
        </w:rPr>
        <w:t>中数组</w:t>
      </w:r>
      <w:r w:rsidRPr="002C2FF1">
        <w:rPr>
          <w:bCs/>
        </w:rPr>
        <w:object w:dxaOrig="400" w:dyaOrig="420" w14:anchorId="159EAE35">
          <v:shape id="_x0000_i1095" type="#_x0000_t75" style="width:20pt;height:21pt" o:ole="">
            <v:imagedata r:id="rId133" o:title=""/>
          </v:shape>
          <o:OLEObject Type="Embed" ProgID="Equation.DSMT4" ShapeID="_x0000_i1095" DrawAspect="Content" ObjectID="_1582969419" r:id="rId134"/>
        </w:object>
      </w:r>
      <w:r w:rsidRPr="002C2FF1">
        <w:rPr>
          <w:rFonts w:hint="eastAsia"/>
          <w:bCs/>
        </w:rPr>
        <w:t>的系数</w:t>
      </w:r>
      <w:r w:rsidRPr="002C2FF1">
        <w:rPr>
          <w:bCs/>
        </w:rPr>
        <w:object w:dxaOrig="400" w:dyaOrig="420" w14:anchorId="038DF69B">
          <v:shape id="_x0000_i1096" type="#_x0000_t75" style="width:20pt;height:21pt" o:ole="">
            <v:imagedata r:id="rId135" o:title=""/>
          </v:shape>
          <o:OLEObject Type="Embed" ProgID="Equation.DSMT4" ShapeID="_x0000_i1096" DrawAspect="Content" ObjectID="_1582969420" r:id="rId136"/>
        </w:object>
      </w:r>
      <w:r w:rsidRPr="002C2FF1">
        <w:rPr>
          <w:rFonts w:hint="eastAsia"/>
          <w:bCs/>
        </w:rPr>
        <w:t>，即</w:t>
      </w:r>
      <w:r w:rsidRPr="002C2FF1">
        <w:rPr>
          <w:bCs/>
        </w:rPr>
        <w:object w:dxaOrig="2480" w:dyaOrig="460" w14:anchorId="783A597E">
          <v:shape id="_x0000_i1097" type="#_x0000_t75" style="width:124pt;height:23pt" o:ole="">
            <v:imagedata r:id="rId137" o:title=""/>
          </v:shape>
          <o:OLEObject Type="Embed" ProgID="Equation.DSMT4" ShapeID="_x0000_i1097" DrawAspect="Content" ObjectID="_1582969421" r:id="rId138"/>
        </w:object>
      </w:r>
      <w:r w:rsidRPr="002C2FF1">
        <w:rPr>
          <w:rFonts w:hint="eastAsia"/>
          <w:bCs/>
        </w:rPr>
        <w:t>中一些系数为</w:t>
      </w:r>
      <w:r w:rsidRPr="002C2FF1">
        <w:rPr>
          <w:rFonts w:hint="eastAsia"/>
          <w:bCs/>
        </w:rPr>
        <w:t>1</w:t>
      </w:r>
      <w:r w:rsidRPr="002C2FF1">
        <w:rPr>
          <w:rFonts w:hint="eastAsia"/>
          <w:bCs/>
        </w:rPr>
        <w:t>，其余为</w:t>
      </w:r>
      <w:r w:rsidRPr="002C2FF1">
        <w:rPr>
          <w:rFonts w:hint="eastAsia"/>
          <w:bCs/>
        </w:rPr>
        <w:t>0</w:t>
      </w:r>
      <w:r w:rsidRPr="002C2FF1">
        <w:rPr>
          <w:rFonts w:hint="eastAsia"/>
          <w:bCs/>
        </w:rPr>
        <w:t>；第</w:t>
      </w:r>
      <w:r w:rsidRPr="002C2FF1">
        <w:rPr>
          <w:rFonts w:hint="eastAsia"/>
          <w:bCs/>
          <w:i/>
        </w:rPr>
        <w:t>q</w:t>
      </w:r>
      <w:r w:rsidRPr="002C2FF1">
        <w:rPr>
          <w:rFonts w:hint="eastAsia"/>
          <w:bCs/>
        </w:rPr>
        <w:t>次辐照的逻辑门</w:t>
      </w:r>
      <w:r w:rsidRPr="002C2FF1">
        <w:rPr>
          <w:bCs/>
        </w:rPr>
        <w:object w:dxaOrig="2220" w:dyaOrig="400" w14:anchorId="71883806">
          <v:shape id="_x0000_i1098" type="#_x0000_t75" style="width:111pt;height:20pt" o:ole="">
            <v:imagedata r:id="rId139" o:title=""/>
          </v:shape>
          <o:OLEObject Type="Embed" ProgID="Equation.DSMT4" ShapeID="_x0000_i1098" DrawAspect="Content" ObjectID="_1582969422" r:id="rId140"/>
        </w:object>
      </w:r>
      <w:r w:rsidRPr="002C2FF1">
        <w:rPr>
          <w:rFonts w:hint="eastAsia"/>
          <w:bCs/>
        </w:rPr>
        <w:t>，其</w:t>
      </w:r>
      <w:r w:rsidRPr="002C2FF1">
        <w:rPr>
          <w:rFonts w:hint="eastAsia"/>
          <w:bCs/>
        </w:rPr>
        <w:t>SEE</w:t>
      </w:r>
      <w:r w:rsidRPr="002C2FF1">
        <w:rPr>
          <w:rFonts w:hint="eastAsia"/>
          <w:bCs/>
        </w:rPr>
        <w:t>敏感性信号分别为</w:t>
      </w:r>
      <w:r w:rsidRPr="002C2FF1">
        <w:rPr>
          <w:bCs/>
        </w:rPr>
        <w:object w:dxaOrig="2120" w:dyaOrig="420" w14:anchorId="11DA24C2">
          <v:shape id="_x0000_i1099" type="#_x0000_t75" style="width:105pt;height:21pt" o:ole="">
            <v:imagedata r:id="rId141" o:title=""/>
          </v:shape>
          <o:OLEObject Type="Embed" ProgID="Equation.DSMT4" ShapeID="_x0000_i1099" DrawAspect="Content" ObjectID="_1582969423" r:id="rId142"/>
        </w:object>
      </w:r>
      <w:r w:rsidRPr="002C2FF1">
        <w:rPr>
          <w:rFonts w:hint="eastAsia"/>
          <w:bCs/>
        </w:rPr>
        <w:t>，则需控制随机开关矩阵，使得数组</w:t>
      </w:r>
      <w:r w:rsidRPr="002C2FF1">
        <w:rPr>
          <w:bCs/>
        </w:rPr>
        <w:object w:dxaOrig="2380" w:dyaOrig="460" w14:anchorId="78C0F393">
          <v:shape id="_x0000_i1100" type="#_x0000_t75" style="width:117pt;height:23pt" o:ole="">
            <v:imagedata r:id="rId143" o:title=""/>
          </v:shape>
          <o:OLEObject Type="Embed" ProgID="Equation.DSMT4" ShapeID="_x0000_i1100" DrawAspect="Content" ObjectID="_1582969424" r:id="rId144"/>
        </w:object>
      </w:r>
      <w:r w:rsidRPr="002C2FF1">
        <w:rPr>
          <w:rFonts w:hint="eastAsia"/>
          <w:bCs/>
        </w:rPr>
        <w:t>中一些系数为</w:t>
      </w:r>
      <w:r w:rsidRPr="002C2FF1">
        <w:rPr>
          <w:rFonts w:hint="eastAsia"/>
          <w:bCs/>
        </w:rPr>
        <w:t>1</w:t>
      </w:r>
      <w:r w:rsidRPr="002C2FF1">
        <w:rPr>
          <w:rFonts w:hint="eastAsia"/>
          <w:bCs/>
        </w:rPr>
        <w:t>，其余为</w:t>
      </w:r>
      <w:r w:rsidRPr="002C2FF1">
        <w:rPr>
          <w:rFonts w:hint="eastAsia"/>
          <w:bCs/>
        </w:rPr>
        <w:t>0</w:t>
      </w:r>
      <w:r w:rsidRPr="002C2FF1">
        <w:rPr>
          <w:rFonts w:hint="eastAsia"/>
          <w:bCs/>
        </w:rPr>
        <w:t>；</w:t>
      </w:r>
    </w:p>
    <w:p w14:paraId="3FC6062E" w14:textId="4B8B7F71" w:rsidR="005A6786" w:rsidRPr="002C2FF1" w:rsidRDefault="00CA528E" w:rsidP="005A6786">
      <w:pPr>
        <w:spacing w:beforeLines="50" w:before="120"/>
        <w:jc w:val="center"/>
        <w:rPr>
          <w:bCs/>
        </w:rPr>
      </w:pPr>
      <w:r w:rsidRPr="002C2FF1">
        <w:rPr>
          <w:bCs/>
        </w:rPr>
        <w:object w:dxaOrig="10083" w:dyaOrig="9627" w14:anchorId="1D4D4B16">
          <v:shape id="_x0000_i1101" type="#_x0000_t75" style="width:284pt;height:272pt" o:ole="">
            <v:imagedata r:id="rId145" o:title=""/>
          </v:shape>
          <o:OLEObject Type="Embed" ProgID="Visio.Drawing.11" ShapeID="_x0000_i1101" DrawAspect="Content" ObjectID="_1582969425" r:id="rId146"/>
        </w:object>
      </w:r>
    </w:p>
    <w:p w14:paraId="2AE7EF7A" w14:textId="509EA431" w:rsidR="005A6786" w:rsidRPr="002C2FF1" w:rsidRDefault="005A6786" w:rsidP="005A6786">
      <w:pPr>
        <w:spacing w:beforeLines="50" w:before="120"/>
        <w:jc w:val="center"/>
        <w:rPr>
          <w:bCs/>
          <w:sz w:val="18"/>
          <w:szCs w:val="18"/>
        </w:rPr>
      </w:pPr>
      <w:r w:rsidRPr="002C2FF1">
        <w:rPr>
          <w:rFonts w:hint="eastAsia"/>
          <w:bCs/>
          <w:sz w:val="18"/>
          <w:szCs w:val="18"/>
        </w:rPr>
        <w:t>图</w:t>
      </w:r>
      <w:r w:rsidR="00CA528E">
        <w:rPr>
          <w:rFonts w:hint="eastAsia"/>
          <w:bCs/>
          <w:sz w:val="18"/>
          <w:szCs w:val="18"/>
        </w:rPr>
        <w:t>3-4</w:t>
      </w:r>
      <w:r w:rsidRPr="002C2FF1">
        <w:rPr>
          <w:rFonts w:hint="eastAsia"/>
          <w:bCs/>
          <w:sz w:val="18"/>
          <w:szCs w:val="18"/>
        </w:rPr>
        <w:t xml:space="preserve">    </w:t>
      </w:r>
      <w:r w:rsidRPr="002C2FF1">
        <w:rPr>
          <w:rFonts w:hint="eastAsia"/>
          <w:bCs/>
          <w:sz w:val="18"/>
          <w:szCs w:val="18"/>
        </w:rPr>
        <w:t>对芯片进行扫描辐照，图中小红框代表一次光照覆盖范围</w:t>
      </w:r>
    </w:p>
    <w:p w14:paraId="1EDAE0DB" w14:textId="77777777" w:rsidR="005A6786" w:rsidRPr="002831A7" w:rsidRDefault="005A6786" w:rsidP="00CA528E">
      <w:pPr>
        <w:spacing w:line="400" w:lineRule="exact"/>
        <w:rPr>
          <w:bCs/>
        </w:rPr>
      </w:pPr>
      <w:r>
        <w:rPr>
          <w:bCs/>
        </w:rPr>
        <w:t xml:space="preserve">    </w:t>
      </w:r>
      <w:r w:rsidRPr="002831A7">
        <w:rPr>
          <w:bCs/>
        </w:rPr>
        <w:t>在实际中还要考虑观测矩阵的硬件实现</w:t>
      </w:r>
      <w:r w:rsidRPr="002831A7">
        <w:rPr>
          <w:rFonts w:hint="eastAsia"/>
          <w:bCs/>
        </w:rPr>
        <w:t>复杂</w:t>
      </w:r>
      <w:r w:rsidRPr="002831A7">
        <w:rPr>
          <w:bCs/>
        </w:rPr>
        <w:t>性。图</w:t>
      </w:r>
      <w:r w:rsidRPr="002831A7">
        <w:rPr>
          <w:rFonts w:hint="eastAsia"/>
          <w:bCs/>
        </w:rPr>
        <w:t>三</w:t>
      </w:r>
      <w:r w:rsidRPr="002831A7">
        <w:rPr>
          <w:bCs/>
        </w:rPr>
        <w:t>显示测试机台待测芯片</w:t>
      </w:r>
      <w:r w:rsidRPr="002831A7">
        <w:rPr>
          <w:rFonts w:hint="eastAsia"/>
          <w:bCs/>
        </w:rPr>
        <w:t>母</w:t>
      </w:r>
      <w:r w:rsidRPr="002831A7">
        <w:rPr>
          <w:bCs/>
        </w:rPr>
        <w:t>板与随机</w:t>
      </w:r>
      <w:r w:rsidRPr="002831A7">
        <w:rPr>
          <w:rFonts w:hint="eastAsia"/>
          <w:bCs/>
        </w:rPr>
        <w:t>开关阵列。</w:t>
      </w:r>
      <w:r w:rsidRPr="002831A7">
        <w:rPr>
          <w:bCs/>
        </w:rPr>
        <w:t>随机</w:t>
      </w:r>
      <w:r w:rsidRPr="002831A7">
        <w:rPr>
          <w:rFonts w:hint="eastAsia"/>
          <w:bCs/>
        </w:rPr>
        <w:t>开关阵列连接待测芯片的扫描器端口。</w:t>
      </w:r>
      <w:r w:rsidRPr="002831A7">
        <w:rPr>
          <w:bCs/>
        </w:rPr>
        <w:t>本</w:t>
      </w:r>
      <w:r w:rsidRPr="002831A7">
        <w:rPr>
          <w:rFonts w:hint="eastAsia"/>
          <w:bCs/>
        </w:rPr>
        <w:t>发明</w:t>
      </w:r>
      <w:r w:rsidRPr="002831A7">
        <w:rPr>
          <w:bCs/>
        </w:rPr>
        <w:t>利用使能信号随机关断寄存器的方法。由于内部信号点数据巨大，考虑到开关速度，可采用串并联译码器的方法得到随机观测矩阵</w:t>
      </w:r>
      <w:r w:rsidRPr="002831A7">
        <w:rPr>
          <w:bCs/>
        </w:rPr>
        <w:object w:dxaOrig="260" w:dyaOrig="240" w14:anchorId="3946480F">
          <v:shape id="_x0000_i1102" type="#_x0000_t75" style="width:13pt;height:12pt" o:ole="">
            <v:imagedata r:id="rId147" o:title=""/>
          </v:shape>
          <o:OLEObject Type="Embed" ProgID="Equation.DSMT4" ShapeID="_x0000_i1102" DrawAspect="Content" ObjectID="_1582969426" r:id="rId148"/>
        </w:object>
      </w:r>
      <w:r w:rsidRPr="002831A7">
        <w:rPr>
          <w:rFonts w:hint="eastAsia"/>
          <w:bCs/>
        </w:rPr>
        <w:t>。</w:t>
      </w:r>
    </w:p>
    <w:p w14:paraId="4DF0FA9D" w14:textId="7E12A247" w:rsidR="005A6786" w:rsidRPr="002831A7" w:rsidRDefault="005A6786" w:rsidP="00CA528E">
      <w:pPr>
        <w:spacing w:line="400" w:lineRule="exact"/>
        <w:rPr>
          <w:bCs/>
        </w:rPr>
      </w:pPr>
      <w:r>
        <w:rPr>
          <w:bCs/>
        </w:rPr>
        <w:t xml:space="preserve">    </w:t>
      </w:r>
      <w:r w:rsidRPr="002831A7">
        <w:rPr>
          <w:bCs/>
        </w:rPr>
        <w:t>利用激光器和显微镜的配套软件进行二次开发，对激光光强</w:t>
      </w:r>
      <w:r w:rsidRPr="002831A7">
        <w:rPr>
          <w:rFonts w:hint="eastAsia"/>
          <w:bCs/>
        </w:rPr>
        <w:t>和同步策略</w:t>
      </w:r>
      <w:r w:rsidRPr="002831A7">
        <w:rPr>
          <w:bCs/>
        </w:rPr>
        <w:t>进行控制</w:t>
      </w:r>
      <w:r w:rsidRPr="002831A7">
        <w:rPr>
          <w:rFonts w:hint="eastAsia"/>
          <w:bCs/>
        </w:rPr>
        <w:t>。如图</w:t>
      </w:r>
      <w:r w:rsidR="00CA528E">
        <w:rPr>
          <w:rFonts w:hint="eastAsia"/>
          <w:bCs/>
        </w:rPr>
        <w:t>3-5</w:t>
      </w:r>
      <w:r w:rsidRPr="002831A7">
        <w:rPr>
          <w:rFonts w:hint="eastAsia"/>
          <w:bCs/>
        </w:rPr>
        <w:t>所示，</w:t>
      </w:r>
      <w:r w:rsidRPr="002831A7">
        <w:rPr>
          <w:bCs/>
        </w:rPr>
        <w:t>通过压缩感知信号重构设备</w:t>
      </w:r>
      <w:r w:rsidRPr="002831A7">
        <w:rPr>
          <w:rFonts w:hint="eastAsia"/>
          <w:bCs/>
        </w:rPr>
        <w:t>上的随机矩阵开关阵列数据，</w:t>
      </w:r>
      <w:r w:rsidRPr="002831A7">
        <w:rPr>
          <w:bCs/>
        </w:rPr>
        <w:t>利用显微镜的二维载物台实现对芯片的二维移动。</w:t>
      </w:r>
      <w:r w:rsidRPr="002831A7">
        <w:rPr>
          <w:rFonts w:hint="eastAsia"/>
          <w:bCs/>
        </w:rPr>
        <w:t>使得每一次被随机矩阵开关阵列使能的寄存器与被辐照的芯片逻辑单元相匹配。</w:t>
      </w:r>
      <w:r w:rsidRPr="002831A7">
        <w:rPr>
          <w:bCs/>
        </w:rPr>
        <w:t>样品位移控制命令实现对芯片激光注入的控制并返回控制状态信号。</w:t>
      </w:r>
    </w:p>
    <w:p w14:paraId="30CB36B2" w14:textId="6DB58A1C" w:rsidR="005A6786" w:rsidRPr="002831A7" w:rsidRDefault="00CA528E" w:rsidP="005A6786">
      <w:pPr>
        <w:spacing w:beforeLines="50" w:before="120"/>
        <w:jc w:val="center"/>
        <w:rPr>
          <w:bCs/>
        </w:rPr>
      </w:pPr>
      <w:r w:rsidRPr="002831A7">
        <w:rPr>
          <w:bCs/>
        </w:rPr>
        <w:object w:dxaOrig="26799" w:dyaOrig="20708" w14:anchorId="584742B6">
          <v:shape id="_x0000_i1103" type="#_x0000_t75" style="width:255pt;height:196pt" o:ole="">
            <v:imagedata r:id="rId149" o:title=""/>
          </v:shape>
          <o:OLEObject Type="Embed" ProgID="Visio.Drawing.11" ShapeID="_x0000_i1103" DrawAspect="Content" ObjectID="_1582969427" r:id="rId150"/>
        </w:object>
      </w:r>
    </w:p>
    <w:p w14:paraId="7EFE2673" w14:textId="129AE15A" w:rsidR="005A6786" w:rsidRPr="003514F4" w:rsidRDefault="005A6786" w:rsidP="005A6786">
      <w:pPr>
        <w:spacing w:beforeLines="50" w:before="120"/>
        <w:jc w:val="center"/>
        <w:rPr>
          <w:bCs/>
          <w:sz w:val="18"/>
          <w:szCs w:val="18"/>
        </w:rPr>
      </w:pPr>
      <w:r w:rsidRPr="003514F4">
        <w:rPr>
          <w:rFonts w:hint="eastAsia"/>
          <w:bCs/>
          <w:sz w:val="18"/>
          <w:szCs w:val="18"/>
        </w:rPr>
        <w:t>图</w:t>
      </w:r>
      <w:r w:rsidR="00CA528E">
        <w:rPr>
          <w:rFonts w:hint="eastAsia"/>
          <w:bCs/>
          <w:sz w:val="18"/>
          <w:szCs w:val="18"/>
        </w:rPr>
        <w:t>3-5</w:t>
      </w:r>
      <w:r w:rsidRPr="003514F4">
        <w:rPr>
          <w:rFonts w:hint="eastAsia"/>
          <w:bCs/>
          <w:sz w:val="18"/>
          <w:szCs w:val="18"/>
        </w:rPr>
        <w:t xml:space="preserve">   </w:t>
      </w:r>
      <w:r w:rsidRPr="003514F4">
        <w:rPr>
          <w:rFonts w:hint="eastAsia"/>
          <w:bCs/>
          <w:sz w:val="18"/>
          <w:szCs w:val="18"/>
        </w:rPr>
        <w:t>每一次辐照下的逻辑单元需与被随机使能的寄存器相匹配</w:t>
      </w:r>
    </w:p>
    <w:p w14:paraId="7715F72B" w14:textId="6010B6F1" w:rsidR="005A6786" w:rsidRPr="002831A7" w:rsidRDefault="005A6786" w:rsidP="00CA528E">
      <w:pPr>
        <w:spacing w:beforeLines="50" w:before="120" w:line="400" w:lineRule="exact"/>
        <w:rPr>
          <w:bCs/>
        </w:rPr>
      </w:pPr>
      <w:r>
        <w:rPr>
          <w:bCs/>
        </w:rPr>
        <w:t xml:space="preserve">    </w:t>
      </w:r>
      <w:r w:rsidRPr="002831A7">
        <w:rPr>
          <w:bCs/>
        </w:rPr>
        <w:t>将待测的</w:t>
      </w:r>
      <w:r w:rsidRPr="002831A7">
        <w:rPr>
          <w:rFonts w:hint="eastAsia"/>
          <w:bCs/>
        </w:rPr>
        <w:t>集成</w:t>
      </w:r>
      <w:r w:rsidRPr="002831A7">
        <w:rPr>
          <w:bCs/>
        </w:rPr>
        <w:t>电路开盖去封，然后放置入压缩感知信号重构机台，结合故障注入设备，输入相应的测试向量与测试协议</w:t>
      </w:r>
      <w:r w:rsidRPr="002831A7">
        <w:rPr>
          <w:rFonts w:hint="eastAsia"/>
          <w:bCs/>
        </w:rPr>
        <w:t>，直到下一次辐照</w:t>
      </w:r>
      <w:r w:rsidRPr="002831A7">
        <w:rPr>
          <w:bCs/>
        </w:rPr>
        <w:t>。</w:t>
      </w:r>
      <w:r w:rsidRPr="002831A7">
        <w:rPr>
          <w:rFonts w:hint="eastAsia"/>
          <w:bCs/>
        </w:rPr>
        <w:t>图</w:t>
      </w:r>
      <w:r w:rsidR="00CA528E">
        <w:rPr>
          <w:rFonts w:hint="eastAsia"/>
          <w:bCs/>
        </w:rPr>
        <w:t>3-6</w:t>
      </w:r>
      <w:r w:rsidRPr="002831A7">
        <w:rPr>
          <w:rFonts w:hint="eastAsia"/>
          <w:bCs/>
        </w:rPr>
        <w:t>展示各部件各自的任务与协同。</w:t>
      </w:r>
    </w:p>
    <w:p w14:paraId="20B83452" w14:textId="77777777" w:rsidR="005A6786" w:rsidRPr="002831A7" w:rsidRDefault="005A6786" w:rsidP="005A6786">
      <w:pPr>
        <w:spacing w:beforeLines="50" w:before="120"/>
        <w:jc w:val="center"/>
        <w:rPr>
          <w:bCs/>
        </w:rPr>
      </w:pPr>
      <w:r w:rsidRPr="002831A7">
        <w:rPr>
          <w:bCs/>
        </w:rPr>
        <w:object w:dxaOrig="9817" w:dyaOrig="6335" w14:anchorId="40D72319">
          <v:shape id="_x0000_i1104" type="#_x0000_t75" style="width:387pt;height:249pt" o:ole="">
            <v:imagedata r:id="rId151" o:title=""/>
          </v:shape>
          <o:OLEObject Type="Embed" ProgID="Visio.Drawing.11" ShapeID="_x0000_i1104" DrawAspect="Content" ObjectID="_1582969428" r:id="rId152"/>
        </w:object>
      </w:r>
    </w:p>
    <w:p w14:paraId="55BBDF77" w14:textId="507F12CE" w:rsidR="005A6786" w:rsidRPr="003514F4" w:rsidRDefault="005A6786" w:rsidP="005A6786">
      <w:pPr>
        <w:spacing w:beforeLines="50" w:before="120"/>
        <w:jc w:val="center"/>
        <w:rPr>
          <w:bCs/>
          <w:sz w:val="18"/>
          <w:szCs w:val="18"/>
        </w:rPr>
      </w:pPr>
      <w:r w:rsidRPr="003514F4">
        <w:rPr>
          <w:bCs/>
          <w:sz w:val="18"/>
          <w:szCs w:val="18"/>
        </w:rPr>
        <w:t>图</w:t>
      </w:r>
      <w:r w:rsidR="00CA528E">
        <w:rPr>
          <w:rFonts w:hint="eastAsia"/>
          <w:bCs/>
          <w:sz w:val="18"/>
          <w:szCs w:val="18"/>
        </w:rPr>
        <w:t>3-6</w:t>
      </w:r>
      <w:r w:rsidRPr="003514F4">
        <w:rPr>
          <w:bCs/>
          <w:sz w:val="18"/>
          <w:szCs w:val="18"/>
        </w:rPr>
        <w:t xml:space="preserve"> </w:t>
      </w:r>
      <w:r w:rsidRPr="003514F4">
        <w:rPr>
          <w:bCs/>
          <w:sz w:val="18"/>
          <w:szCs w:val="18"/>
        </w:rPr>
        <w:t>故障注入设备与压缩感知</w:t>
      </w:r>
      <w:r w:rsidRPr="003514F4">
        <w:rPr>
          <w:rFonts w:hint="eastAsia"/>
          <w:bCs/>
          <w:sz w:val="18"/>
          <w:szCs w:val="18"/>
        </w:rPr>
        <w:t>观测机台各自的任务与协同</w:t>
      </w:r>
    </w:p>
    <w:p w14:paraId="2378C27B" w14:textId="77777777" w:rsidR="005A6786" w:rsidRPr="002831A7" w:rsidRDefault="005A6786" w:rsidP="005A6786">
      <w:pPr>
        <w:spacing w:beforeLines="50" w:before="120"/>
        <w:rPr>
          <w:bCs/>
        </w:rPr>
      </w:pPr>
      <w:r>
        <w:rPr>
          <w:bCs/>
        </w:rPr>
        <w:t xml:space="preserve">    </w:t>
      </w:r>
      <w:r w:rsidRPr="002831A7">
        <w:rPr>
          <w:rFonts w:hint="eastAsia"/>
          <w:bCs/>
        </w:rPr>
        <w:t>这样在每次辐照测试后，我们可在测试向量较少的情况下以较高的测试覆盖率得到每次辐照后的</w:t>
      </w:r>
      <w:r w:rsidRPr="002831A7">
        <w:rPr>
          <w:bCs/>
        </w:rPr>
        <w:t>故障总数目</w:t>
      </w:r>
      <w:r w:rsidRPr="002831A7">
        <w:rPr>
          <w:bCs/>
        </w:rPr>
        <w:object w:dxaOrig="360" w:dyaOrig="420" w14:anchorId="186A4DE7">
          <v:shape id="_x0000_i1105" type="#_x0000_t75" style="width:18pt;height:21pt" o:ole="">
            <v:imagedata r:id="rId114" o:title=""/>
          </v:shape>
          <o:OLEObject Type="Embed" ProgID="Equation.DSMT4" ShapeID="_x0000_i1105" DrawAspect="Content" ObjectID="_1582969429" r:id="rId153"/>
        </w:object>
      </w:r>
      <w:r w:rsidRPr="002831A7">
        <w:rPr>
          <w:rFonts w:hint="eastAsia"/>
          <w:bCs/>
        </w:rPr>
        <w:t>(</w:t>
      </w:r>
      <w:r w:rsidRPr="002831A7">
        <w:rPr>
          <w:bCs/>
        </w:rPr>
        <w:object w:dxaOrig="1300" w:dyaOrig="320" w14:anchorId="413B45E6">
          <v:shape id="_x0000_i1106" type="#_x0000_t75" style="width:64pt;height:15pt" o:ole="">
            <v:imagedata r:id="rId62" o:title=""/>
          </v:shape>
          <o:OLEObject Type="Embed" ProgID="Equation.DSMT4" ShapeID="_x0000_i1106" DrawAspect="Content" ObjectID="_1582969430" r:id="rId154"/>
        </w:object>
      </w:r>
      <w:r w:rsidRPr="002831A7">
        <w:rPr>
          <w:rFonts w:hint="eastAsia"/>
          <w:bCs/>
        </w:rPr>
        <w:t>)</w:t>
      </w:r>
      <w:r w:rsidRPr="002831A7">
        <w:rPr>
          <w:rFonts w:hint="eastAsia"/>
          <w:bCs/>
        </w:rPr>
        <w:t>，</w:t>
      </w:r>
      <w:r w:rsidRPr="002831A7">
        <w:rPr>
          <w:bCs/>
        </w:rPr>
        <w:t>再通过非线性优化</w:t>
      </w:r>
      <w:r w:rsidRPr="002831A7">
        <w:rPr>
          <w:rFonts w:hint="eastAsia"/>
          <w:bCs/>
        </w:rPr>
        <w:t>Eq.1</w:t>
      </w:r>
      <w:r w:rsidRPr="002831A7">
        <w:rPr>
          <w:rFonts w:hint="eastAsia"/>
          <w:bCs/>
        </w:rPr>
        <w:t>，</w:t>
      </w:r>
      <w:r w:rsidRPr="002831A7">
        <w:rPr>
          <w:bCs/>
        </w:rPr>
        <w:t>重建信号</w:t>
      </w:r>
      <w:r w:rsidRPr="002831A7">
        <w:rPr>
          <w:bCs/>
        </w:rPr>
        <w:object w:dxaOrig="820" w:dyaOrig="720" w14:anchorId="19F55E20">
          <v:shape id="_x0000_i1107" type="#_x0000_t75" style="width:41pt;height:36pt" o:ole="">
            <v:imagedata r:id="rId27" o:title=""/>
          </v:shape>
          <o:OLEObject Type="Embed" ProgID="Equation.DSMT4" ShapeID="_x0000_i1107" DrawAspect="Content" ObjectID="_1582969431" r:id="rId155"/>
        </w:object>
      </w:r>
      <w:r w:rsidRPr="002831A7">
        <w:rPr>
          <w:rFonts w:hint="eastAsia"/>
          <w:bCs/>
        </w:rPr>
        <w:t>(</w:t>
      </w:r>
      <w:r w:rsidRPr="002831A7">
        <w:rPr>
          <w:bCs/>
        </w:rPr>
        <w:object w:dxaOrig="1180" w:dyaOrig="320" w14:anchorId="7528B5BB">
          <v:shape id="_x0000_i1108" type="#_x0000_t75" style="width:58pt;height:15pt" o:ole="">
            <v:imagedata r:id="rId29" o:title=""/>
          </v:shape>
          <o:OLEObject Type="Embed" ProgID="Equation.DSMT4" ShapeID="_x0000_i1108" DrawAspect="Content" ObjectID="_1582969432" r:id="rId156"/>
        </w:object>
      </w:r>
      <w:r w:rsidRPr="002831A7">
        <w:rPr>
          <w:rFonts w:hint="eastAsia"/>
          <w:bCs/>
        </w:rPr>
        <w:t>)</w:t>
      </w:r>
      <w:r w:rsidRPr="002831A7">
        <w:rPr>
          <w:rFonts w:hint="eastAsia"/>
          <w:bCs/>
        </w:rPr>
        <w:t>，</w:t>
      </w:r>
      <w:r w:rsidRPr="002831A7">
        <w:rPr>
          <w:bCs/>
        </w:rPr>
        <w:object w:dxaOrig="620" w:dyaOrig="380" w14:anchorId="35D0CB68">
          <v:shape id="_x0000_i1109" type="#_x0000_t75" style="width:31pt;height:19pt" o:ole="">
            <v:imagedata r:id="rId93" o:title=""/>
          </v:shape>
          <o:OLEObject Type="Embed" ProgID="Equation.DSMT4" ShapeID="_x0000_i1109" DrawAspect="Content" ObjectID="_1582969433" r:id="rId157"/>
        </w:object>
      </w:r>
      <w:r w:rsidRPr="002831A7">
        <w:rPr>
          <w:rFonts w:hint="eastAsia"/>
          <w:bCs/>
        </w:rPr>
        <w:t>，表示该逻辑门在辐照下具有</w:t>
      </w:r>
      <w:r w:rsidRPr="002831A7">
        <w:rPr>
          <w:rFonts w:hint="eastAsia"/>
          <w:bCs/>
        </w:rPr>
        <w:t>SEE</w:t>
      </w:r>
      <w:r w:rsidRPr="002831A7">
        <w:rPr>
          <w:rFonts w:hint="eastAsia"/>
          <w:bCs/>
        </w:rPr>
        <w:t>可靠性，</w:t>
      </w:r>
      <w:r w:rsidRPr="002831A7">
        <w:rPr>
          <w:bCs/>
        </w:rPr>
        <w:object w:dxaOrig="580" w:dyaOrig="380" w14:anchorId="26183404">
          <v:shape id="_x0000_i1110" type="#_x0000_t75" style="width:29pt;height:19pt" o:ole="">
            <v:imagedata r:id="rId35" o:title=""/>
          </v:shape>
          <o:OLEObject Type="Embed" ProgID="Equation.DSMT4" ShapeID="_x0000_i1110" DrawAspect="Content" ObjectID="_1582969434" r:id="rId158"/>
        </w:object>
      </w:r>
      <w:r w:rsidRPr="002831A7">
        <w:rPr>
          <w:rFonts w:hint="eastAsia"/>
          <w:bCs/>
        </w:rPr>
        <w:t>，表示该逻辑门属于辐照下的</w:t>
      </w:r>
      <w:r w:rsidRPr="002831A7">
        <w:rPr>
          <w:rFonts w:hint="eastAsia"/>
          <w:bCs/>
        </w:rPr>
        <w:t>SEE</w:t>
      </w:r>
      <w:r w:rsidRPr="002831A7">
        <w:rPr>
          <w:rFonts w:hint="eastAsia"/>
          <w:bCs/>
        </w:rPr>
        <w:t>敏感区域。从而</w:t>
      </w:r>
      <w:r w:rsidRPr="002831A7">
        <w:rPr>
          <w:bCs/>
        </w:rPr>
        <w:t>获得芯片内部</w:t>
      </w:r>
      <w:r w:rsidRPr="002831A7">
        <w:rPr>
          <w:bCs/>
        </w:rPr>
        <w:t>SEU</w:t>
      </w:r>
      <w:r w:rsidRPr="002831A7">
        <w:rPr>
          <w:bCs/>
        </w:rPr>
        <w:t>可靠性故障所在。</w:t>
      </w:r>
    </w:p>
    <w:p w14:paraId="76110B17" w14:textId="6880593E" w:rsidR="0085654D" w:rsidRPr="00CA528E" w:rsidRDefault="005A6786" w:rsidP="00CA528E">
      <w:pPr>
        <w:spacing w:beforeLines="50" w:before="120" w:line="400" w:lineRule="exact"/>
        <w:ind w:firstLine="420"/>
        <w:rPr>
          <w:bCs/>
        </w:rPr>
      </w:pPr>
      <w:r w:rsidRPr="002831A7">
        <w:rPr>
          <w:bCs/>
        </w:rPr>
        <w:lastRenderedPageBreak/>
        <w:t>压缩感知信号</w:t>
      </w:r>
      <w:r w:rsidRPr="002831A7">
        <w:rPr>
          <w:rFonts w:hint="eastAsia"/>
          <w:bCs/>
        </w:rPr>
        <w:t>属于</w:t>
      </w:r>
      <w:r w:rsidRPr="002831A7">
        <w:rPr>
          <w:bCs/>
        </w:rPr>
        <w:t>非线性优化。重构算法的设计直接影响了信号的重构质量。</w:t>
      </w:r>
      <w:r w:rsidRPr="002831A7">
        <w:rPr>
          <w:rFonts w:hint="eastAsia"/>
          <w:bCs/>
        </w:rPr>
        <w:t>本</w:t>
      </w:r>
      <w:r>
        <w:rPr>
          <w:bCs/>
        </w:rPr>
        <w:t>论文</w:t>
      </w:r>
      <w:r w:rsidRPr="002831A7">
        <w:rPr>
          <w:rFonts w:hint="eastAsia"/>
          <w:bCs/>
        </w:rPr>
        <w:t>采用计算复杂度低，可以简化硬件集成度的贪婪算法进行信号重构，经多次迭代，使得误差逐渐减小。最终完成</w:t>
      </w:r>
      <w:r w:rsidRPr="002831A7">
        <w:rPr>
          <w:rFonts w:hint="eastAsia"/>
          <w:bCs/>
        </w:rPr>
        <w:t>SEE</w:t>
      </w:r>
      <w:r w:rsidRPr="002831A7">
        <w:rPr>
          <w:rFonts w:hint="eastAsia"/>
          <w:bCs/>
        </w:rPr>
        <w:t>敏感点</w:t>
      </w:r>
      <w:r w:rsidRPr="002831A7">
        <w:rPr>
          <w:rFonts w:hint="eastAsia"/>
          <w:bCs/>
        </w:rPr>
        <w:t>X</w:t>
      </w:r>
      <w:r w:rsidRPr="002831A7">
        <w:rPr>
          <w:rFonts w:hint="eastAsia"/>
          <w:bCs/>
        </w:rPr>
        <w:t>的信号重构，</w:t>
      </w:r>
      <w:r w:rsidRPr="002831A7">
        <w:rPr>
          <w:bCs/>
        </w:rPr>
        <w:t>获得芯片内部</w:t>
      </w:r>
      <w:r w:rsidRPr="002831A7">
        <w:rPr>
          <w:bCs/>
        </w:rPr>
        <w:t>SEU</w:t>
      </w:r>
      <w:r w:rsidRPr="002831A7">
        <w:rPr>
          <w:bCs/>
        </w:rPr>
        <w:t>可靠性故障所在。</w:t>
      </w:r>
    </w:p>
    <w:p w14:paraId="56585478" w14:textId="435224E1" w:rsidR="003F4EE7" w:rsidRDefault="00885241">
      <w:pPr>
        <w:pStyle w:val="2"/>
      </w:pPr>
      <w:bookmarkStart w:id="32" w:name="_Toc509226642"/>
      <w:r>
        <w:rPr>
          <w:rFonts w:hint="eastAsia"/>
        </w:rPr>
        <w:t>3.3</w:t>
      </w:r>
      <w:r w:rsidR="00E474DB">
        <w:rPr>
          <w:rFonts w:hint="eastAsia"/>
        </w:rPr>
        <w:t>本章小结</w:t>
      </w:r>
      <w:bookmarkEnd w:id="32"/>
    </w:p>
    <w:p w14:paraId="15AD638D" w14:textId="32D868CD" w:rsidR="003F4EE7" w:rsidRDefault="00E474DB">
      <w:pPr>
        <w:spacing w:line="400" w:lineRule="exact"/>
        <w:ind w:firstLine="480"/>
      </w:pPr>
      <w:r>
        <w:rPr>
          <w:rFonts w:hint="eastAsia"/>
        </w:rPr>
        <w:t>本章对于</w:t>
      </w:r>
      <w:r w:rsidR="003A55AA">
        <w:rPr>
          <w:rFonts w:hint="eastAsia"/>
        </w:rPr>
        <w:t>重构的过程给出了详细而清晰的研究方案和技术方案，通过压缩感知的特性，</w:t>
      </w:r>
      <w:r w:rsidR="003A55AA" w:rsidRPr="002831A7">
        <w:rPr>
          <w:rFonts w:hint="eastAsia"/>
          <w:bCs/>
        </w:rPr>
        <w:t>采用计算复杂度低，可以简化硬件集成度的贪婪算法进行信号重构，经多次迭代，使得误差逐渐减小。最终完成</w:t>
      </w:r>
      <w:r w:rsidR="003A55AA" w:rsidRPr="002831A7">
        <w:rPr>
          <w:rFonts w:hint="eastAsia"/>
          <w:bCs/>
        </w:rPr>
        <w:t>SEE</w:t>
      </w:r>
      <w:r w:rsidR="003A55AA" w:rsidRPr="002831A7">
        <w:rPr>
          <w:rFonts w:hint="eastAsia"/>
          <w:bCs/>
        </w:rPr>
        <w:t>敏感点</w:t>
      </w:r>
      <w:r w:rsidR="003A55AA" w:rsidRPr="002831A7">
        <w:rPr>
          <w:rFonts w:hint="eastAsia"/>
          <w:bCs/>
        </w:rPr>
        <w:t>X</w:t>
      </w:r>
      <w:r w:rsidR="003A55AA" w:rsidRPr="002831A7">
        <w:rPr>
          <w:rFonts w:hint="eastAsia"/>
          <w:bCs/>
        </w:rPr>
        <w:t>的信号重构，</w:t>
      </w:r>
      <w:r w:rsidR="003A55AA" w:rsidRPr="002831A7">
        <w:rPr>
          <w:bCs/>
        </w:rPr>
        <w:t>获得芯片内部</w:t>
      </w:r>
      <w:r w:rsidR="003A55AA" w:rsidRPr="002831A7">
        <w:rPr>
          <w:bCs/>
        </w:rPr>
        <w:t>SEU</w:t>
      </w:r>
      <w:r w:rsidR="003A55AA" w:rsidRPr="002831A7">
        <w:rPr>
          <w:bCs/>
        </w:rPr>
        <w:t>可靠性故障所在。</w:t>
      </w:r>
    </w:p>
    <w:p w14:paraId="37D0D78A" w14:textId="77777777" w:rsidR="003F4EE7" w:rsidRDefault="00E474DB">
      <w:r>
        <w:br w:type="page"/>
      </w:r>
    </w:p>
    <w:p w14:paraId="61E98F44" w14:textId="4E7391CB" w:rsidR="003F4EE7" w:rsidRDefault="00E474DB">
      <w:pPr>
        <w:pStyle w:val="1"/>
      </w:pPr>
      <w:bookmarkStart w:id="33" w:name="_Toc509226643"/>
      <w:r>
        <w:rPr>
          <w:rFonts w:hint="eastAsia"/>
        </w:rPr>
        <w:lastRenderedPageBreak/>
        <w:t>第</w:t>
      </w:r>
      <w:r>
        <w:rPr>
          <w:rFonts w:hint="eastAsia"/>
        </w:rPr>
        <w:t>4</w:t>
      </w:r>
      <w:r>
        <w:rPr>
          <w:rFonts w:hint="eastAsia"/>
        </w:rPr>
        <w:t>章</w:t>
      </w:r>
      <w:r>
        <w:rPr>
          <w:rFonts w:hint="eastAsia"/>
        </w:rPr>
        <w:t xml:space="preserve"> </w:t>
      </w:r>
      <w:r w:rsidR="00885241">
        <w:rPr>
          <w:rFonts w:hint="eastAsia"/>
        </w:rPr>
        <w:t>具体解决方案</w:t>
      </w:r>
      <w:bookmarkEnd w:id="33"/>
    </w:p>
    <w:p w14:paraId="5829FE24" w14:textId="5B44D123" w:rsidR="003F4EE7" w:rsidRDefault="00E474DB">
      <w:pPr>
        <w:pStyle w:val="2"/>
      </w:pPr>
      <w:bookmarkStart w:id="34" w:name="_Toc509226644"/>
      <w:r>
        <w:rPr>
          <w:rFonts w:hint="eastAsia"/>
        </w:rPr>
        <w:t>4.1</w:t>
      </w:r>
      <w:r w:rsidR="00885241">
        <w:rPr>
          <w:rFonts w:hint="eastAsia"/>
        </w:rPr>
        <w:tab/>
      </w:r>
      <w:r w:rsidR="00885241">
        <w:rPr>
          <w:rFonts w:hint="eastAsia"/>
        </w:rPr>
        <w:t>问题定式化</w:t>
      </w:r>
      <w:bookmarkEnd w:id="34"/>
      <w:r w:rsidR="00885241">
        <w:t xml:space="preserve"> </w:t>
      </w:r>
    </w:p>
    <w:p w14:paraId="6C678FF5" w14:textId="330BA41A" w:rsidR="00885241" w:rsidRDefault="00885241" w:rsidP="00885241">
      <w:pPr>
        <w:pStyle w:val="3"/>
      </w:pPr>
      <w:bookmarkStart w:id="35" w:name="_Toc509226645"/>
      <w:r>
        <w:rPr>
          <w:rFonts w:hint="eastAsia"/>
        </w:rPr>
        <w:t>4.1.1</w:t>
      </w:r>
      <w:r>
        <w:rPr>
          <w:rFonts w:hint="eastAsia"/>
        </w:rPr>
        <w:t>稀疏信号</w:t>
      </w:r>
      <w:bookmarkEnd w:id="35"/>
    </w:p>
    <w:p w14:paraId="5C0AA350" w14:textId="77777777" w:rsidR="00885241" w:rsidRDefault="00885241" w:rsidP="00885241">
      <w:pPr>
        <w:spacing w:line="400" w:lineRule="exact"/>
        <w:ind w:firstLine="420"/>
      </w:pPr>
      <w:r>
        <w:rPr>
          <w:rFonts w:hint="eastAsia"/>
        </w:rPr>
        <w:t>在这项研究中，我们主要针对存储单元（如触发器和寄存器）设置敏感区域，而不是逻辑电路，因为存储单元比逻辑电路对集合更敏感（</w:t>
      </w:r>
      <w:r>
        <w:rPr>
          <w:rFonts w:hint="eastAsia"/>
        </w:rPr>
        <w:t>18, 19</w:t>
      </w:r>
      <w:r>
        <w:rPr>
          <w:rFonts w:hint="eastAsia"/>
        </w:rPr>
        <w:t>）。我们首先将</w:t>
      </w:r>
      <w:r>
        <w:rPr>
          <w:rFonts w:hint="eastAsia"/>
        </w:rPr>
        <w:t>x</w:t>
      </w:r>
      <w:r>
        <w:rPr>
          <w:rFonts w:hint="eastAsia"/>
        </w:rPr>
        <w:t>定义为电路中寄存器单元的集灵敏度的二进制表示，它可以被看作列向量。元素是：</w:t>
      </w:r>
    </w:p>
    <w:p w14:paraId="1F2810E7" w14:textId="77777777" w:rsidR="00885241" w:rsidRDefault="00885241" w:rsidP="00885241">
      <w:pPr>
        <w:snapToGrid w:val="0"/>
        <w:spacing w:before="120" w:line="360" w:lineRule="auto"/>
      </w:pPr>
      <w:r>
        <w:rPr>
          <w:rFonts w:eastAsia="楷体_GB2312"/>
          <w:position w:val="-30"/>
          <w:szCs w:val="28"/>
        </w:rPr>
        <w:object w:dxaOrig="840" w:dyaOrig="733" w14:anchorId="1D108D7F">
          <v:shape id="_x0000_i1111" type="#_x0000_t75" style="width:42pt;height:37pt" o:ole="">
            <v:imagedata r:id="rId159" o:title=""/>
          </v:shape>
          <o:OLEObject Type="Embed" ProgID="Equation.DSMT4" ShapeID="_x0000_i1111" DrawAspect="Content" ObjectID="_1582969435" r:id="rId160"/>
        </w:object>
      </w:r>
      <w:r>
        <w:rPr>
          <w:rFonts w:eastAsia="楷体_GB2312"/>
          <w:szCs w:val="28"/>
        </w:rPr>
        <w:t>(</w:t>
      </w:r>
      <w:r>
        <w:rPr>
          <w:rFonts w:eastAsia="楷体_GB2312"/>
          <w:position w:val="-10"/>
          <w:szCs w:val="28"/>
        </w:rPr>
        <w:object w:dxaOrig="1173" w:dyaOrig="307" w14:anchorId="1F110E8A">
          <v:shape id="_x0000_i1112" type="#_x0000_t75" style="width:59pt;height:15pt" o:ole="">
            <v:imagedata r:id="rId161" o:title=""/>
          </v:shape>
          <o:OLEObject Type="Embed" ProgID="Equation.DSMT4" ShapeID="_x0000_i1112" DrawAspect="Content" ObjectID="_1582969436" r:id="rId162"/>
        </w:object>
      </w:r>
      <w:r>
        <w:rPr>
          <w:rFonts w:eastAsia="楷体_GB2312"/>
          <w:szCs w:val="28"/>
        </w:rPr>
        <w:t xml:space="preserve">), </w:t>
      </w:r>
    </w:p>
    <w:p w14:paraId="5F1D236A" w14:textId="77777777" w:rsidR="00885241" w:rsidRDefault="00885241" w:rsidP="00885241">
      <w:pPr>
        <w:spacing w:line="400" w:lineRule="exact"/>
        <w:ind w:firstLine="420"/>
      </w:pPr>
      <w:r>
        <w:rPr>
          <w:rFonts w:hint="eastAsia"/>
        </w:rPr>
        <w:t>其中</w:t>
      </w:r>
      <w:r>
        <w:rPr>
          <w:rFonts w:hint="eastAsia"/>
        </w:rPr>
        <w:t>j</w:t>
      </w:r>
      <w:r>
        <w:rPr>
          <w:rFonts w:hint="eastAsia"/>
        </w:rPr>
        <w:t>是电路中寄存器单元的索引，</w:t>
      </w:r>
      <w:r>
        <w:rPr>
          <w:rFonts w:hint="eastAsia"/>
        </w:rPr>
        <w:t>n</w:t>
      </w:r>
      <w:r>
        <w:rPr>
          <w:rFonts w:hint="eastAsia"/>
        </w:rPr>
        <w:t>是电路中寄存器单元的总数。如果它表明寄存器单元在辐射下是敏感的，并且如果它表明寄存器单元是可靠的。</w:t>
      </w:r>
    </w:p>
    <w:p w14:paraId="0ED54A46" w14:textId="7BE48DDE" w:rsidR="00885241" w:rsidRDefault="00885241" w:rsidP="00885241">
      <w:pPr>
        <w:spacing w:line="400" w:lineRule="exact"/>
        <w:ind w:firstLine="482"/>
      </w:pPr>
      <w:r>
        <w:rPr>
          <w:rFonts w:hint="eastAsia"/>
        </w:rPr>
        <w:t>如果原始信号是稀疏的，我们需要做的稀疏对水利基础的正交变换。半导体电路中的集合发生已被证实是稀疏的，占寄存器总数的</w:t>
      </w:r>
      <w:r>
        <w:rPr>
          <w:rFonts w:hint="eastAsia"/>
        </w:rPr>
        <w:t>6% [ 20, 21 ]</w:t>
      </w:r>
      <w:r>
        <w:rPr>
          <w:rFonts w:hint="eastAsia"/>
        </w:rPr>
        <w:t>。由于原始信号本身的稀疏性，不需要进行稀疏变换。</w:t>
      </w:r>
    </w:p>
    <w:p w14:paraId="31DC3BEA" w14:textId="65981B04" w:rsidR="00885241" w:rsidRDefault="00885241" w:rsidP="00885241">
      <w:pPr>
        <w:pStyle w:val="3"/>
      </w:pPr>
      <w:bookmarkStart w:id="36" w:name="_Toc509226646"/>
      <w:r>
        <w:rPr>
          <w:rFonts w:hint="eastAsia"/>
        </w:rPr>
        <w:t xml:space="preserve">4.1.2 </w:t>
      </w:r>
      <w:r>
        <w:rPr>
          <w:rFonts w:hint="eastAsia"/>
        </w:rPr>
        <w:t>不相关的观测</w:t>
      </w:r>
      <w:bookmarkEnd w:id="36"/>
    </w:p>
    <w:p w14:paraId="68F33EDF" w14:textId="3E5EF5A1" w:rsidR="00885241" w:rsidRDefault="00885241" w:rsidP="00885241">
      <w:pPr>
        <w:spacing w:line="400" w:lineRule="exact"/>
        <w:ind w:firstLine="420"/>
      </w:pPr>
      <w:r>
        <w:rPr>
          <w:rFonts w:hint="eastAsia"/>
        </w:rPr>
        <w:t>通过压缩感知理论的要求，传感应该满足受限等距性原则（</w:t>
      </w:r>
      <w:r>
        <w:rPr>
          <w:rFonts w:hint="eastAsia"/>
        </w:rPr>
        <w:t>RIP</w:t>
      </w:r>
      <w:r>
        <w:rPr>
          <w:rFonts w:hint="eastAsia"/>
        </w:rPr>
        <w:t>），这意味着观测矩阵与变换基不相干。任何给定的矩阵具有很大程度的不一致与随机矩阵，因此在实际应用中，随机矩阵通常用来观测矩阵。</w:t>
      </w:r>
    </w:p>
    <w:p w14:paraId="56BFDA0F" w14:textId="7D9E5EDE" w:rsidR="00885241" w:rsidRDefault="00885241" w:rsidP="00885241">
      <w:pPr>
        <w:spacing w:line="400" w:lineRule="exact"/>
        <w:ind w:firstLine="420"/>
      </w:pPr>
      <w:r>
        <w:rPr>
          <w:rFonts w:hint="eastAsia"/>
        </w:rPr>
        <w:t>我们需要设计一个随机观测矩阵，其中变换</w:t>
      </w:r>
      <w:r>
        <w:rPr>
          <w:rFonts w:hint="eastAsia"/>
        </w:rPr>
        <w:t>= [ x1</w:t>
      </w:r>
      <w:r>
        <w:rPr>
          <w:rFonts w:hint="eastAsia"/>
        </w:rPr>
        <w:t>，</w:t>
      </w:r>
      <w:r>
        <w:rPr>
          <w:rFonts w:hint="eastAsia"/>
        </w:rPr>
        <w:t>x2</w:t>
      </w:r>
      <w:r>
        <w:rPr>
          <w:rFonts w:hint="eastAsia"/>
        </w:rPr>
        <w:t>，…，</w:t>
      </w:r>
      <w:r>
        <w:rPr>
          <w:rFonts w:hint="eastAsia"/>
        </w:rPr>
        <w:t>xn XJ</w:t>
      </w:r>
      <w:r>
        <w:rPr>
          <w:rFonts w:hint="eastAsia"/>
        </w:rPr>
        <w:t>，…</w:t>
      </w:r>
      <w:r>
        <w:rPr>
          <w:rFonts w:hint="eastAsia"/>
        </w:rPr>
        <w:t>]</w:t>
      </w:r>
      <w:r>
        <w:rPr>
          <w:rFonts w:hint="eastAsia"/>
        </w:rPr>
        <w:t>从</w:t>
      </w:r>
      <w:r>
        <w:rPr>
          <w:rFonts w:hint="eastAsia"/>
        </w:rPr>
        <w:t>n</w:t>
      </w:r>
      <w:r>
        <w:rPr>
          <w:rFonts w:hint="eastAsia"/>
        </w:rPr>
        <w:t>维到</w:t>
      </w:r>
      <w:r>
        <w:rPr>
          <w:rFonts w:hint="eastAsia"/>
        </w:rPr>
        <w:t>M</w:t>
      </w:r>
      <w:r>
        <w:rPr>
          <w:rFonts w:hint="eastAsia"/>
        </w:rPr>
        <w:t>在依然有效的信息。在我们的研究中，原始信号</w:t>
      </w:r>
      <w:r>
        <w:rPr>
          <w:rFonts w:hint="eastAsia"/>
        </w:rPr>
        <w:t>XJ</w:t>
      </w:r>
      <w:r>
        <w:rPr>
          <w:rFonts w:hint="eastAsia"/>
        </w:rPr>
        <w:t>被定义为一个二进制整数（</w:t>
      </w:r>
      <w:r>
        <w:rPr>
          <w:rFonts w:hint="eastAsia"/>
        </w:rPr>
        <w:t>0</w:t>
      </w:r>
      <w:r>
        <w:rPr>
          <w:rFonts w:hint="eastAsia"/>
        </w:rPr>
        <w:t>或</w:t>
      </w:r>
      <w:r>
        <w:rPr>
          <w:rFonts w:hint="eastAsia"/>
        </w:rPr>
        <w:t>1</w:t>
      </w:r>
      <w:r w:rsidR="00296459">
        <w:rPr>
          <w:rFonts w:hint="eastAsia"/>
        </w:rPr>
        <w:t>）。如果该单元存在值</w:t>
      </w:r>
      <w:r>
        <w:rPr>
          <w:rFonts w:hint="eastAsia"/>
        </w:rPr>
        <w:t>，相应的观察系数</w:t>
      </w:r>
      <w:r>
        <w:rPr>
          <w:rFonts w:hint="eastAsia"/>
        </w:rPr>
        <w:t>aij</w:t>
      </w:r>
      <w:r>
        <w:rPr>
          <w:rFonts w:hint="eastAsia"/>
        </w:rPr>
        <w:t>为</w:t>
      </w:r>
      <w:r>
        <w:rPr>
          <w:rFonts w:hint="eastAsia"/>
        </w:rPr>
        <w:t>1</w:t>
      </w:r>
      <w:r>
        <w:rPr>
          <w:rFonts w:hint="eastAsia"/>
        </w:rPr>
        <w:t>，否则为</w:t>
      </w:r>
      <w:r>
        <w:rPr>
          <w:rFonts w:hint="eastAsia"/>
        </w:rPr>
        <w:t>0</w:t>
      </w:r>
      <w:r>
        <w:rPr>
          <w:rFonts w:hint="eastAsia"/>
        </w:rPr>
        <w:t>，我代表第</w:t>
      </w:r>
      <w:r>
        <w:rPr>
          <w:rFonts w:hint="eastAsia"/>
        </w:rPr>
        <w:t>i</w:t>
      </w:r>
      <w:r>
        <w:rPr>
          <w:rFonts w:hint="eastAsia"/>
        </w:rPr>
        <w:t>个观察，</w:t>
      </w:r>
      <w:r>
        <w:rPr>
          <w:rFonts w:hint="eastAsia"/>
        </w:rPr>
        <w:t>J</w:t>
      </w:r>
      <w:r w:rsidR="00296459">
        <w:rPr>
          <w:rFonts w:hint="eastAsia"/>
        </w:rPr>
        <w:t>代表的登记的单元</w:t>
      </w:r>
      <w:r>
        <w:rPr>
          <w:rFonts w:hint="eastAsia"/>
        </w:rPr>
        <w:t>指数。显然，观测矩阵应该是一个</w:t>
      </w:r>
      <w:r>
        <w:rPr>
          <w:rFonts w:hint="eastAsia"/>
        </w:rPr>
        <w:t>0-1</w:t>
      </w:r>
      <w:r>
        <w:rPr>
          <w:rFonts w:hint="eastAsia"/>
        </w:rPr>
        <w:t>随机分布矩阵，幸运的是，随机伯努利矩阵的</w:t>
      </w:r>
      <w:r>
        <w:rPr>
          <w:rFonts w:hint="eastAsia"/>
        </w:rPr>
        <w:t>0-1</w:t>
      </w:r>
      <w:r>
        <w:rPr>
          <w:rFonts w:hint="eastAsia"/>
        </w:rPr>
        <w:t>分布满足这一条件。</w:t>
      </w:r>
    </w:p>
    <w:p w14:paraId="1C68BE2F" w14:textId="7CFA3F16" w:rsidR="00120354" w:rsidRDefault="00885241" w:rsidP="00120354">
      <w:pPr>
        <w:spacing w:line="400" w:lineRule="exact"/>
        <w:ind w:firstLine="420"/>
      </w:pPr>
      <w:r>
        <w:rPr>
          <w:rFonts w:hint="eastAsia"/>
        </w:rPr>
        <w:t>对集示于图的随机观察，由观测矩阵，稀疏信号</w:t>
      </w:r>
      <w:r>
        <w:rPr>
          <w:rFonts w:hint="eastAsia"/>
        </w:rPr>
        <w:t>x</w:t>
      </w:r>
      <w:r>
        <w:rPr>
          <w:rFonts w:hint="eastAsia"/>
        </w:rPr>
        <w:t>和</w:t>
      </w:r>
      <w:r>
        <w:rPr>
          <w:rFonts w:hint="eastAsia"/>
        </w:rPr>
        <w:t>y</w:t>
      </w:r>
      <w:r>
        <w:rPr>
          <w:rFonts w:hint="eastAsia"/>
        </w:rPr>
        <w:t>是被测信号的观测矩阵，和</w:t>
      </w:r>
      <w:r>
        <w:rPr>
          <w:rFonts w:hint="eastAsia"/>
        </w:rPr>
        <w:t>y = [ Y1</w:t>
      </w:r>
      <w:r>
        <w:rPr>
          <w:rFonts w:hint="eastAsia"/>
        </w:rPr>
        <w:t>，</w:t>
      </w:r>
      <w:r>
        <w:rPr>
          <w:rFonts w:hint="eastAsia"/>
        </w:rPr>
        <w:t>Y2</w:t>
      </w:r>
      <w:r>
        <w:rPr>
          <w:rFonts w:hint="eastAsia"/>
        </w:rPr>
        <w:t>，…，一…，</w:t>
      </w:r>
      <w:r>
        <w:rPr>
          <w:rFonts w:hint="eastAsia"/>
        </w:rPr>
        <w:t>YM ]</w:t>
      </w:r>
      <w:r>
        <w:rPr>
          <w:rFonts w:hint="eastAsia"/>
        </w:rPr>
        <w:t>是由在</w:t>
      </w:r>
      <w:r>
        <w:rPr>
          <w:rFonts w:hint="eastAsia"/>
        </w:rPr>
        <w:t>M</w:t>
      </w:r>
      <w:r>
        <w:rPr>
          <w:rFonts w:hint="eastAsia"/>
        </w:rPr>
        <w:t>随机观测组数的列的矩阵，其中</w:t>
      </w:r>
      <w:r w:rsidR="00296459">
        <w:rPr>
          <w:rFonts w:hint="eastAsia"/>
        </w:rPr>
        <w:t>M</w:t>
      </w:r>
      <w:r>
        <w:rPr>
          <w:rFonts w:hint="eastAsia"/>
        </w:rPr>
        <w:t>代表集总数与观察。</w:t>
      </w:r>
    </w:p>
    <w:p w14:paraId="7954C42C" w14:textId="789BA6C5" w:rsidR="00120354" w:rsidRDefault="00120354" w:rsidP="00120354">
      <w:pPr>
        <w:ind w:firstLine="420"/>
        <w:jc w:val="center"/>
      </w:pPr>
      <w:r>
        <w:object w:dxaOrig="5027" w:dyaOrig="2587" w14:anchorId="7A1F8935">
          <v:shape id="_x0000_i1113" type="#_x0000_t75" style="width:335pt;height:172pt" o:ole="">
            <v:imagedata r:id="rId163" o:title=""/>
          </v:shape>
          <o:OLEObject Type="Embed" ProgID="Visio.Drawing.11" ShapeID="_x0000_i1113" DrawAspect="Content" ObjectID="_1582969437" r:id="rId164"/>
        </w:object>
      </w:r>
    </w:p>
    <w:p w14:paraId="43F6C78B" w14:textId="7AFEAF9D" w:rsidR="00120354" w:rsidRPr="00120354" w:rsidRDefault="00120354" w:rsidP="00120354">
      <w:pPr>
        <w:spacing w:line="400" w:lineRule="exact"/>
        <w:ind w:firstLine="420"/>
        <w:jc w:val="center"/>
        <w:rPr>
          <w:sz w:val="21"/>
          <w:szCs w:val="21"/>
        </w:rPr>
      </w:pPr>
      <w:r w:rsidRPr="00120354">
        <w:rPr>
          <w:rFonts w:hint="eastAsia"/>
          <w:sz w:val="21"/>
          <w:szCs w:val="21"/>
        </w:rPr>
        <w:t>图</w:t>
      </w:r>
      <w:r w:rsidRPr="00120354">
        <w:rPr>
          <w:rFonts w:hint="eastAsia"/>
          <w:sz w:val="21"/>
          <w:szCs w:val="21"/>
        </w:rPr>
        <w:t>4-1 SETs</w:t>
      </w:r>
      <w:r w:rsidRPr="00120354">
        <w:rPr>
          <w:rFonts w:hint="eastAsia"/>
          <w:sz w:val="21"/>
          <w:szCs w:val="21"/>
        </w:rPr>
        <w:t>的随机观测</w:t>
      </w:r>
    </w:p>
    <w:p w14:paraId="6D51E733" w14:textId="1274DC01" w:rsidR="00120354" w:rsidRDefault="00120354" w:rsidP="00120354">
      <w:pPr>
        <w:spacing w:line="400" w:lineRule="exact"/>
        <w:ind w:firstLine="420"/>
      </w:pPr>
      <w:r>
        <w:rPr>
          <w:rFonts w:hint="eastAsia"/>
        </w:rPr>
        <w:t>下一个需要解决的问题是如何在实际集合测试中实现随机观测。值得注意的是，只有在辐射过程中才能观察到寄存器单元的集灵敏度。随机观测的关键是如何有选择地观察每个寄存器单元的状态。幸运的是，</w:t>
      </w:r>
      <w:r>
        <w:rPr>
          <w:rFonts w:hint="eastAsia"/>
        </w:rPr>
        <w:t>DFT</w:t>
      </w:r>
      <w:r>
        <w:rPr>
          <w:rFonts w:hint="eastAsia"/>
        </w:rPr>
        <w:t>技术可以用来观察和控制逻辑单元的状态。此外，自动测试模式生成（</w:t>
      </w:r>
      <w:r>
        <w:rPr>
          <w:rFonts w:hint="eastAsia"/>
        </w:rPr>
        <w:t>ATPG</w:t>
      </w:r>
      <w:r>
        <w:rPr>
          <w:rFonts w:hint="eastAsia"/>
        </w:rPr>
        <w:t>）工具可以生成一组的测试图案，在每个观测方程为选定的逻辑细胞的观察。图</w:t>
      </w:r>
      <w:r>
        <w:rPr>
          <w:rFonts w:hint="eastAsia"/>
        </w:rPr>
        <w:t>2</w:t>
      </w:r>
      <w:r>
        <w:rPr>
          <w:rFonts w:hint="eastAsia"/>
        </w:rPr>
        <w:t>显示生成测试模式的设置方法。观测矩阵的每一列向量是由</w:t>
      </w:r>
      <w:r>
        <w:rPr>
          <w:rFonts w:hint="eastAsia"/>
        </w:rPr>
        <w:t>ATPG</w:t>
      </w:r>
      <w:r>
        <w:rPr>
          <w:rFonts w:hint="eastAsia"/>
        </w:rPr>
        <w:t>工具命令控制生成一组的测试图案。由于测试模式只对检测寄存器比较简单，所以可以通过在观察矩阵的控制下编程</w:t>
      </w:r>
      <w:r>
        <w:rPr>
          <w:rFonts w:hint="eastAsia"/>
        </w:rPr>
        <w:t>FPGA</w:t>
      </w:r>
      <w:r>
        <w:rPr>
          <w:rFonts w:hint="eastAsia"/>
        </w:rPr>
        <w:t>来生成测试模式。</w:t>
      </w:r>
    </w:p>
    <w:p w14:paraId="2828CA7D" w14:textId="20258157" w:rsidR="00120354" w:rsidRDefault="00120354" w:rsidP="00120354">
      <w:pPr>
        <w:ind w:firstLine="420"/>
        <w:jc w:val="center"/>
      </w:pPr>
      <w:r>
        <w:object w:dxaOrig="5027" w:dyaOrig="2587" w14:anchorId="3A8B7D41">
          <v:shape id="_x0000_i1114" type="#_x0000_t75" style="width:325pt;height:167pt" o:ole="">
            <v:imagedata r:id="rId165" o:title=""/>
          </v:shape>
          <o:OLEObject Type="Embed" ProgID="Visio.Drawing.11" ShapeID="_x0000_i1114" DrawAspect="Content" ObjectID="_1582969438" r:id="rId166"/>
        </w:object>
      </w:r>
    </w:p>
    <w:p w14:paraId="3833392F" w14:textId="188BDD4F" w:rsidR="0057457E" w:rsidRPr="0057457E" w:rsidRDefault="0057457E" w:rsidP="00120354">
      <w:pPr>
        <w:ind w:firstLine="420"/>
        <w:jc w:val="center"/>
        <w:rPr>
          <w:sz w:val="21"/>
          <w:szCs w:val="21"/>
        </w:rPr>
      </w:pPr>
      <w:r w:rsidRPr="0057457E">
        <w:rPr>
          <w:rFonts w:hint="eastAsia"/>
          <w:sz w:val="21"/>
          <w:szCs w:val="21"/>
        </w:rPr>
        <w:t>图</w:t>
      </w:r>
      <w:r w:rsidRPr="0057457E">
        <w:rPr>
          <w:rFonts w:hint="eastAsia"/>
          <w:sz w:val="21"/>
          <w:szCs w:val="21"/>
        </w:rPr>
        <w:t xml:space="preserve">4-2 </w:t>
      </w:r>
      <w:r w:rsidRPr="0057457E">
        <w:rPr>
          <w:rFonts w:hint="eastAsia"/>
          <w:sz w:val="21"/>
          <w:szCs w:val="21"/>
        </w:rPr>
        <w:t>随机观测的实现</w:t>
      </w:r>
    </w:p>
    <w:p w14:paraId="58BD4284" w14:textId="77777777" w:rsidR="0057457E" w:rsidRDefault="0057457E" w:rsidP="0057457E">
      <w:pPr>
        <w:pStyle w:val="3"/>
      </w:pPr>
      <w:bookmarkStart w:id="37" w:name="_Toc509226647"/>
      <w:r>
        <w:rPr>
          <w:rFonts w:hint="eastAsia"/>
        </w:rPr>
        <w:t>4.1.3  SET</w:t>
      </w:r>
      <w:r>
        <w:rPr>
          <w:rFonts w:hint="eastAsia"/>
        </w:rPr>
        <w:t>数量的收集</w:t>
      </w:r>
      <w:bookmarkEnd w:id="37"/>
    </w:p>
    <w:p w14:paraId="77632701" w14:textId="0F3F1BB1" w:rsidR="00885241" w:rsidRDefault="009D28A8" w:rsidP="00885241">
      <w:pPr>
        <w:spacing w:line="400" w:lineRule="exact"/>
      </w:pPr>
      <w:r>
        <w:rPr>
          <w:rFonts w:hint="eastAsia"/>
        </w:rPr>
        <w:tab/>
      </w:r>
      <w:r w:rsidRPr="009D28A8">
        <w:rPr>
          <w:rFonts w:hint="eastAsia"/>
        </w:rPr>
        <w:t>值</w:t>
      </w:r>
      <w:r w:rsidRPr="009D28A8">
        <w:rPr>
          <w:rFonts w:hint="eastAsia"/>
        </w:rPr>
        <w:t>y</w:t>
      </w:r>
      <w:r w:rsidRPr="009D28A8">
        <w:rPr>
          <w:rFonts w:hint="eastAsia"/>
        </w:rPr>
        <w:t>表示每个观察中敏感寄存器单元的测量数量。为了获得集合的数目，设计了扫描链。测试模式的自动测试模式生成（</w:t>
      </w:r>
      <w:r w:rsidRPr="009D28A8">
        <w:rPr>
          <w:rFonts w:hint="eastAsia"/>
        </w:rPr>
        <w:t>ATPG</w:t>
      </w:r>
      <w:r w:rsidRPr="009D28A8">
        <w:rPr>
          <w:rFonts w:hint="eastAsia"/>
        </w:rPr>
        <w:t>）按上述方法工具或</w:t>
      </w:r>
      <w:r w:rsidRPr="009D28A8">
        <w:rPr>
          <w:rFonts w:hint="eastAsia"/>
        </w:rPr>
        <w:t>FPGA</w:t>
      </w:r>
      <w:r w:rsidRPr="009D28A8">
        <w:rPr>
          <w:rFonts w:hint="eastAsia"/>
        </w:rPr>
        <w:t>。通过对试验结果的分析，得出在一次扫描试验中，辐射总故障数等于集合数。重复</w:t>
      </w:r>
      <w:r w:rsidRPr="009D28A8">
        <w:rPr>
          <w:rFonts w:hint="eastAsia"/>
        </w:rPr>
        <w:t>m</w:t>
      </w:r>
      <w:r w:rsidRPr="009D28A8">
        <w:rPr>
          <w:rFonts w:hint="eastAsia"/>
        </w:rPr>
        <w:t>次扫描测试与在全辐射测试模式的</w:t>
      </w:r>
      <w:r w:rsidRPr="009D28A8">
        <w:rPr>
          <w:rFonts w:hint="eastAsia"/>
        </w:rPr>
        <w:t>M</w:t>
      </w:r>
      <w:r w:rsidRPr="009D28A8">
        <w:rPr>
          <w:rFonts w:hint="eastAsia"/>
        </w:rPr>
        <w:t>集，我们可以得到</w:t>
      </w:r>
      <w:r w:rsidRPr="009D28A8">
        <w:rPr>
          <w:rFonts w:hint="eastAsia"/>
        </w:rPr>
        <w:t>Y = y = [ Y1</w:t>
      </w:r>
      <w:r w:rsidRPr="009D28A8">
        <w:rPr>
          <w:rFonts w:hint="eastAsia"/>
        </w:rPr>
        <w:t>，</w:t>
      </w:r>
      <w:r w:rsidRPr="009D28A8">
        <w:rPr>
          <w:rFonts w:hint="eastAsia"/>
        </w:rPr>
        <w:t>Y2</w:t>
      </w:r>
      <w:r w:rsidRPr="009D28A8">
        <w:rPr>
          <w:rFonts w:hint="eastAsia"/>
        </w:rPr>
        <w:t>，…，一…，</w:t>
      </w:r>
      <w:r w:rsidRPr="009D28A8">
        <w:rPr>
          <w:rFonts w:hint="eastAsia"/>
        </w:rPr>
        <w:t>YM ]</w:t>
      </w:r>
      <w:r w:rsidRPr="009D28A8">
        <w:rPr>
          <w:rFonts w:hint="eastAsia"/>
        </w:rPr>
        <w:t>。</w:t>
      </w:r>
    </w:p>
    <w:p w14:paraId="6FAD9C2A" w14:textId="77777777" w:rsidR="0057457E" w:rsidRPr="0057457E" w:rsidRDefault="0057457E" w:rsidP="00885241">
      <w:pPr>
        <w:spacing w:line="400" w:lineRule="exact"/>
      </w:pPr>
    </w:p>
    <w:p w14:paraId="59E3B015" w14:textId="3C1E7C91" w:rsidR="003F4EE7" w:rsidRDefault="00E474DB">
      <w:pPr>
        <w:pStyle w:val="2"/>
      </w:pPr>
      <w:bookmarkStart w:id="38" w:name="_Toc509226648"/>
      <w:r>
        <w:rPr>
          <w:rFonts w:hint="eastAsia"/>
        </w:rPr>
        <w:lastRenderedPageBreak/>
        <w:t>4.2</w:t>
      </w:r>
      <w:r w:rsidR="009D28A8">
        <w:rPr>
          <w:rFonts w:hint="eastAsia"/>
        </w:rPr>
        <w:t>基于压缩感知和</w:t>
      </w:r>
      <w:r w:rsidR="009D28A8">
        <w:rPr>
          <w:rFonts w:hint="eastAsia"/>
        </w:rPr>
        <w:t>DFT</w:t>
      </w:r>
      <w:r w:rsidR="009D28A8">
        <w:rPr>
          <w:rFonts w:hint="eastAsia"/>
        </w:rPr>
        <w:t>的识别定位方法</w:t>
      </w:r>
      <w:bookmarkEnd w:id="38"/>
    </w:p>
    <w:p w14:paraId="0B0FC3C3" w14:textId="7F8A5405" w:rsidR="003F4EE7" w:rsidRDefault="009D28A8">
      <w:pPr>
        <w:spacing w:line="400" w:lineRule="exact"/>
        <w:ind w:firstLine="482"/>
      </w:pPr>
      <w:r w:rsidRPr="009D28A8">
        <w:rPr>
          <w:rFonts w:hint="eastAsia"/>
        </w:rPr>
        <w:t>本小节重点介绍集检测方法的实现。具体步骤如下：</w:t>
      </w:r>
      <w:r w:rsidRPr="009D28A8">
        <w:rPr>
          <w:rFonts w:hint="eastAsia"/>
        </w:rPr>
        <w:t>1</w:t>
      </w:r>
      <w:r w:rsidRPr="009D28A8">
        <w:rPr>
          <w:rFonts w:hint="eastAsia"/>
        </w:rPr>
        <w:t>）在设计阶段设计可测试性，在第二部分中，将所有的寄存器插入到扫描链中。</w:t>
      </w:r>
      <w:r w:rsidRPr="009D28A8">
        <w:rPr>
          <w:rFonts w:hint="eastAsia"/>
        </w:rPr>
        <w:t>2</w:t>
      </w:r>
      <w:r w:rsidRPr="009D28A8">
        <w:rPr>
          <w:rFonts w:hint="eastAsia"/>
        </w:rPr>
        <w:t>）随机观测和压缩采样。芯片制造后，测试工程师建立压缩传感方程，对电路中的每个单元设置灵敏度。</w:t>
      </w:r>
      <w:r w:rsidRPr="009D28A8">
        <w:rPr>
          <w:rFonts w:hint="eastAsia"/>
        </w:rPr>
        <w:t>3</w:t>
      </w:r>
      <w:r w:rsidRPr="009D28A8">
        <w:rPr>
          <w:rFonts w:hint="eastAsia"/>
        </w:rPr>
        <w:t>）求解方程组重构内部敏感分布信号。程序的每一步骤将在本小节中详细阐述。</w:t>
      </w:r>
    </w:p>
    <w:p w14:paraId="68B0AB0C" w14:textId="6D758407" w:rsidR="009D28A8" w:rsidRDefault="009D28A8" w:rsidP="009D28A8">
      <w:pPr>
        <w:pStyle w:val="3"/>
      </w:pPr>
      <w:bookmarkStart w:id="39" w:name="_Toc509226649"/>
      <w:r>
        <w:rPr>
          <w:rFonts w:hint="eastAsia"/>
        </w:rPr>
        <w:t xml:space="preserve">4.2.1 </w:t>
      </w:r>
      <w:r>
        <w:rPr>
          <w:rFonts w:hint="eastAsia"/>
        </w:rPr>
        <w:t>可测性设计</w:t>
      </w:r>
      <w:bookmarkEnd w:id="39"/>
    </w:p>
    <w:p w14:paraId="7A9CF57F" w14:textId="77777777" w:rsidR="009D28A8" w:rsidRDefault="009D28A8" w:rsidP="009D28A8">
      <w:pPr>
        <w:spacing w:line="400" w:lineRule="exact"/>
        <w:ind w:firstLine="420"/>
      </w:pPr>
      <w:r>
        <w:rPr>
          <w:rFonts w:hint="eastAsia"/>
        </w:rPr>
        <w:t>在集成电路测试行业中，基于扫描链的测试（</w:t>
      </w:r>
      <w:r>
        <w:rPr>
          <w:rFonts w:hint="eastAsia"/>
        </w:rPr>
        <w:t>DFT</w:t>
      </w:r>
      <w:r>
        <w:rPr>
          <w:rFonts w:hint="eastAsia"/>
        </w:rPr>
        <w:t>）技术被广泛应用于自动测试以检测缺陷。在这种思想的启发下，我们利用可测性和可观测性的特性来检测辐射下的故障。现在许多</w:t>
      </w:r>
      <w:r>
        <w:rPr>
          <w:rFonts w:hint="eastAsia"/>
        </w:rPr>
        <w:t>EDA</w:t>
      </w:r>
      <w:r>
        <w:rPr>
          <w:rFonts w:hint="eastAsia"/>
        </w:rPr>
        <w:t>（电子设计自动化）工具提供自动扫描链插入和测试模式生成。</w:t>
      </w:r>
    </w:p>
    <w:p w14:paraId="7282F927" w14:textId="77777777" w:rsidR="009D28A8" w:rsidRDefault="009D28A8" w:rsidP="009D28A8">
      <w:pPr>
        <w:spacing w:line="400" w:lineRule="exact"/>
        <w:ind w:firstLine="420"/>
      </w:pPr>
      <w:r>
        <w:rPr>
          <w:rFonts w:hint="eastAsia"/>
        </w:rPr>
        <w:t>值得注意的是，本文提出的测试模式生成不是针对高覆盖率，而是针对非相关观测矩阵。</w:t>
      </w:r>
    </w:p>
    <w:p w14:paraId="259D3C4A" w14:textId="3CE3E1F3" w:rsidR="009D28A8" w:rsidRDefault="009D28A8" w:rsidP="009D28A8">
      <w:pPr>
        <w:spacing w:line="400" w:lineRule="exact"/>
        <w:ind w:firstLine="420"/>
      </w:pPr>
      <w:r>
        <w:rPr>
          <w:rFonts w:hint="eastAsia"/>
        </w:rPr>
        <w:t>观测系统如图</w:t>
      </w:r>
      <w:r>
        <w:rPr>
          <w:rFonts w:hint="eastAsia"/>
        </w:rPr>
        <w:t>4-3</w:t>
      </w:r>
      <w:r>
        <w:rPr>
          <w:rFonts w:hint="eastAsia"/>
        </w:rPr>
        <w:t>所示，显示了各自的任务和每个组件的协作。首先，扫描链和辐射下它删除</w:t>
      </w:r>
      <w:r>
        <w:rPr>
          <w:rFonts w:hint="eastAsia"/>
        </w:rPr>
        <w:t>DUT</w:t>
      </w:r>
      <w:r>
        <w:rPr>
          <w:rFonts w:hint="eastAsia"/>
        </w:rPr>
        <w:t>的包。然后对自动测试设备（</w:t>
      </w:r>
      <w:r>
        <w:rPr>
          <w:rFonts w:hint="eastAsia"/>
        </w:rPr>
        <w:t>ATE</w:t>
      </w:r>
      <w:r>
        <w:rPr>
          <w:rFonts w:hint="eastAsia"/>
        </w:rPr>
        <w:t>）进行扫描测试。生成非相关观测矩阵的测试模式。得到的输出测试模式后，</w:t>
      </w:r>
      <w:r>
        <w:rPr>
          <w:rFonts w:hint="eastAsia"/>
        </w:rPr>
        <w:t>ATPG</w:t>
      </w:r>
      <w:r>
        <w:rPr>
          <w:rFonts w:hint="eastAsia"/>
        </w:rPr>
        <w:t>工具负责对测试结果进行分析并计算在随机观察组易数。完成测试后，复位</w:t>
      </w:r>
      <w:r>
        <w:rPr>
          <w:rFonts w:hint="eastAsia"/>
        </w:rPr>
        <w:t>DUT</w:t>
      </w:r>
      <w:r>
        <w:rPr>
          <w:rFonts w:hint="eastAsia"/>
        </w:rPr>
        <w:t>和继续与另一组测试模式测试，直到</w:t>
      </w:r>
      <w:r>
        <w:rPr>
          <w:rFonts w:hint="eastAsia"/>
        </w:rPr>
        <w:t>m</w:t>
      </w:r>
      <w:r>
        <w:rPr>
          <w:rFonts w:hint="eastAsia"/>
        </w:rPr>
        <w:t>次扫描测试完成。最后，我们建立了一个压缩传感方程基于实测数据的</w:t>
      </w:r>
      <w:r>
        <w:rPr>
          <w:rFonts w:hint="eastAsia"/>
        </w:rPr>
        <w:t>Y</w:t>
      </w:r>
      <w:r>
        <w:rPr>
          <w:rFonts w:hint="eastAsia"/>
        </w:rPr>
        <w:t>（</w:t>
      </w:r>
      <w:r>
        <w:rPr>
          <w:rFonts w:hint="eastAsia"/>
        </w:rPr>
        <w:t>[ Y1</w:t>
      </w:r>
      <w:r>
        <w:rPr>
          <w:rFonts w:hint="eastAsia"/>
        </w:rPr>
        <w:t>、</w:t>
      </w:r>
      <w:r>
        <w:rPr>
          <w:rFonts w:hint="eastAsia"/>
        </w:rPr>
        <w:t>Y2</w:t>
      </w:r>
      <w:r>
        <w:rPr>
          <w:rFonts w:hint="eastAsia"/>
        </w:rPr>
        <w:t>…</w:t>
      </w:r>
      <w:r>
        <w:rPr>
          <w:rFonts w:hint="eastAsia"/>
        </w:rPr>
        <w:t>YM ]</w:t>
      </w:r>
      <w:r>
        <w:rPr>
          <w:rFonts w:hint="eastAsia"/>
        </w:rPr>
        <w:t>）和观测矩阵。</w:t>
      </w:r>
    </w:p>
    <w:p w14:paraId="1C1EA4BF" w14:textId="77777777" w:rsidR="009D28A8" w:rsidRDefault="009D28A8" w:rsidP="009D28A8"/>
    <w:p w14:paraId="5EA30043" w14:textId="72BF00A0" w:rsidR="009D28A8" w:rsidRDefault="009D28A8" w:rsidP="009D28A8">
      <w:pPr>
        <w:jc w:val="center"/>
      </w:pPr>
      <w:r>
        <w:object w:dxaOrig="5027" w:dyaOrig="4013" w14:anchorId="44CCA9DA">
          <v:shape id="_x0000_i1115" type="#_x0000_t75" style="width:280pt;height:224pt" o:ole="">
            <v:imagedata r:id="rId167" o:title=""/>
          </v:shape>
          <o:OLEObject Type="Embed" ProgID="Visio.Drawing.11" ShapeID="_x0000_i1115" DrawAspect="Content" ObjectID="_1582969439" r:id="rId168"/>
        </w:object>
      </w:r>
    </w:p>
    <w:p w14:paraId="53B43E73" w14:textId="7E3CE4DB" w:rsidR="009D28A8" w:rsidRDefault="009D28A8" w:rsidP="009D28A8">
      <w:pPr>
        <w:jc w:val="center"/>
        <w:rPr>
          <w:sz w:val="21"/>
          <w:szCs w:val="21"/>
          <w:lang w:val="en-GB"/>
        </w:rPr>
      </w:pPr>
      <w:r w:rsidRPr="009D28A8">
        <w:rPr>
          <w:rFonts w:hint="eastAsia"/>
          <w:sz w:val="21"/>
          <w:szCs w:val="21"/>
          <w:lang w:val="en-GB"/>
        </w:rPr>
        <w:t>图</w:t>
      </w:r>
      <w:r w:rsidRPr="009D28A8">
        <w:rPr>
          <w:rFonts w:hint="eastAsia"/>
          <w:sz w:val="21"/>
          <w:szCs w:val="21"/>
          <w:lang w:val="en-GB"/>
        </w:rPr>
        <w:t xml:space="preserve">4-3 </w:t>
      </w:r>
      <w:r w:rsidRPr="009D28A8">
        <w:rPr>
          <w:rFonts w:hint="eastAsia"/>
          <w:sz w:val="21"/>
          <w:szCs w:val="21"/>
          <w:lang w:val="en-GB"/>
        </w:rPr>
        <w:t>观测系统</w:t>
      </w:r>
    </w:p>
    <w:p w14:paraId="4D7FFA86" w14:textId="71E66DD3" w:rsidR="00934AC9" w:rsidRDefault="00934AC9" w:rsidP="00934AC9">
      <w:pPr>
        <w:pStyle w:val="3"/>
      </w:pPr>
      <w:bookmarkStart w:id="40" w:name="_Toc509226650"/>
      <w:r>
        <w:rPr>
          <w:rFonts w:hint="eastAsia"/>
        </w:rPr>
        <w:lastRenderedPageBreak/>
        <w:t>4.2.2</w:t>
      </w:r>
      <w:r w:rsidR="00987E35">
        <w:rPr>
          <w:rFonts w:hint="eastAsia"/>
        </w:rPr>
        <w:t xml:space="preserve"> </w:t>
      </w:r>
      <w:r>
        <w:rPr>
          <w:rFonts w:hint="eastAsia"/>
        </w:rPr>
        <w:t>噪声重构</w:t>
      </w:r>
      <w:bookmarkEnd w:id="40"/>
    </w:p>
    <w:p w14:paraId="1598B358" w14:textId="77777777" w:rsidR="00987E35" w:rsidRDefault="00987E35" w:rsidP="00987E35">
      <w:pPr>
        <w:spacing w:line="400" w:lineRule="exact"/>
        <w:ind w:firstLine="420"/>
      </w:pPr>
      <w:r>
        <w:rPr>
          <w:rFonts w:hint="eastAsia"/>
        </w:rPr>
        <w:t>理想情况下，我们可以在获得</w:t>
      </w:r>
      <m:oMath>
        <m:r>
          <m:rPr>
            <m:sty m:val="p"/>
          </m:rPr>
          <w:rPr>
            <w:rFonts w:ascii="Cambria Math" w:hAnsi="Cambria Math"/>
          </w:rPr>
          <m:t xml:space="preserve">Φ </m:t>
        </m:r>
        <m:r>
          <m:rPr>
            <m:sty m:val="p"/>
          </m:rPr>
          <w:rPr>
            <w:rFonts w:ascii="Cambria Math" w:hAnsi="Cambria Math"/>
          </w:rPr>
          <m:t>和</m:t>
        </m:r>
      </m:oMath>
      <w:r>
        <w:rPr>
          <w:rFonts w:hint="eastAsia"/>
        </w:rPr>
        <w:t xml:space="preserve"> Y</w:t>
      </w:r>
      <w:r>
        <w:rPr>
          <w:rFonts w:hint="eastAsia"/>
        </w:rPr>
        <w:t>后建立压缩传感方程</w:t>
      </w:r>
      <m:oMath>
        <m:r>
          <m:rPr>
            <m:sty m:val="p"/>
          </m:rPr>
          <w:rPr>
            <w:rFonts w:ascii="Cambria Math" w:hAnsi="Cambria Math" w:cs="Cambria Math"/>
          </w:rPr>
          <m:t>Y=ΦX</m:t>
        </m:r>
      </m:oMath>
      <w:r>
        <w:rPr>
          <w:rFonts w:hint="eastAsia"/>
        </w:rPr>
        <w:t>，然后采用基于</w:t>
      </w:r>
      <w:r>
        <w:rPr>
          <w:rFonts w:hint="eastAsia"/>
        </w:rPr>
        <w:t>L1</w:t>
      </w:r>
      <w:r>
        <w:rPr>
          <w:rFonts w:hint="eastAsia"/>
        </w:rPr>
        <w:t>范数最小化的凸最优松弛算法恢复信号</w:t>
      </w:r>
      <w:r>
        <w:rPr>
          <w:rFonts w:hint="eastAsia"/>
        </w:rPr>
        <w:t>x</w:t>
      </w:r>
      <w:r>
        <w:rPr>
          <w:rFonts w:hint="eastAsia"/>
        </w:rPr>
        <w:t>，即：</w:t>
      </w:r>
    </w:p>
    <w:p w14:paraId="1E24F5D6" w14:textId="77777777" w:rsidR="00987E35" w:rsidRDefault="00987E35" w:rsidP="00987E35">
      <w:pPr>
        <w:spacing w:line="400" w:lineRule="exact"/>
        <w:jc w:val="center"/>
      </w:pPr>
      <m:oMath>
        <m:r>
          <m:rPr>
            <m:sty m:val="p"/>
          </m:rPr>
          <w:rPr>
            <w:rFonts w:ascii="Cambria Math" w:hAnsi="Cambria Math"/>
          </w:rPr>
          <m:t>minimize</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 xml:space="preserve">1 </m:t>
            </m:r>
          </m:sub>
        </m:sSub>
      </m:oMath>
      <w:r>
        <w:t xml:space="preserve">, </w:t>
      </w:r>
      <w:r>
        <w:rPr>
          <w:rFonts w:ascii="CMR10" w:eastAsiaTheme="minorEastAsia" w:hAnsi="CMR10" w:cs="CMR10"/>
        </w:rPr>
        <w:t>subject to</w:t>
      </w:r>
      <m:oMath>
        <m:r>
          <m:rPr>
            <m:sty m:val="p"/>
          </m:rPr>
          <w:rPr>
            <w:rFonts w:ascii="Cambria Math" w:hAnsi="Cambria Math"/>
          </w:rPr>
          <m:t xml:space="preserve">  Y=ΦX</m:t>
        </m:r>
      </m:oMath>
      <w:r>
        <w:rPr>
          <w:rFonts w:hint="eastAsia"/>
        </w:rPr>
        <w:t>,</w:t>
      </w:r>
      <m:oMath>
        <m:sSub>
          <m:sSubPr>
            <m:ctrlPr>
              <w:rPr>
                <w:rFonts w:ascii="Cambria Math" w:hAnsi="Cambria Math"/>
              </w:rPr>
            </m:ctrlPr>
          </m:sSubPr>
          <m:e>
            <m:r>
              <m:rPr>
                <m:sty m:val="p"/>
              </m:rPr>
              <w:rPr>
                <w:rFonts w:ascii="Cambria Math" w:hAnsi="Cambria Math"/>
              </w:rPr>
              <m:t xml:space="preserve"> x</m:t>
            </m:r>
          </m:e>
          <m:sub>
            <m:r>
              <m:rPr>
                <m:sty m:val="p"/>
              </m:rPr>
              <w:rPr>
                <w:rFonts w:ascii="Cambria Math" w:hAnsi="Cambria Math"/>
              </w:rPr>
              <m:t>i</m:t>
            </m:r>
          </m:sub>
        </m:sSub>
        <m:r>
          <m:rPr>
            <m:sty m:val="p"/>
          </m:rPr>
          <w:rPr>
            <w:rFonts w:ascii="Cambria Math" w:hAnsi="Cambria Math"/>
          </w:rPr>
          <m:t>∈{0,1}</m:t>
        </m:r>
      </m:oMath>
      <w:r>
        <w:rPr>
          <w:rFonts w:hint="eastAsia"/>
        </w:rPr>
        <w:t xml:space="preserve"> i=1,</w:t>
      </w:r>
      <w:r>
        <w:t>…</w:t>
      </w:r>
      <w:r>
        <w:rPr>
          <w:rFonts w:hint="eastAsia"/>
        </w:rPr>
        <w:t>,N</w:t>
      </w:r>
      <w:r>
        <w:t>.</w:t>
      </w:r>
    </w:p>
    <w:p w14:paraId="0AF7D56F" w14:textId="761B8746" w:rsidR="00987E35" w:rsidRDefault="00987E35" w:rsidP="00987E35">
      <w:pPr>
        <w:spacing w:line="400" w:lineRule="exact"/>
        <w:ind w:firstLine="420"/>
      </w:pPr>
      <w:r>
        <w:rPr>
          <w:rFonts w:hint="eastAsia"/>
        </w:rPr>
        <w:t>然而，在实验中，</w:t>
      </w:r>
      <w:r>
        <w:rPr>
          <w:rFonts w:hint="eastAsia"/>
        </w:rPr>
        <w:t>SET</w:t>
      </w:r>
      <w:r>
        <w:rPr>
          <w:rFonts w:hint="eastAsia"/>
        </w:rPr>
        <w:t>的数目将受到时钟故障、电路固有故障和逻辑单元电压幅度的干扰等影响。这些不可避免的因素导致测量值与真实值之间的偏差，称为噪声。单个位置的噪声幅度不超过</w:t>
      </w:r>
      <w:r>
        <w:rPr>
          <w:rFonts w:hint="eastAsia"/>
        </w:rPr>
        <w:t>3</w:t>
      </w:r>
      <w:r>
        <w:rPr>
          <w:rFonts w:hint="eastAsia"/>
        </w:rPr>
        <w:t>。</w:t>
      </w:r>
    </w:p>
    <w:p w14:paraId="60C3A9C3" w14:textId="77777777" w:rsidR="00987E35" w:rsidRDefault="00987E35" w:rsidP="00987E35">
      <w:pPr>
        <w:spacing w:line="400" w:lineRule="exact"/>
        <w:ind w:firstLine="420"/>
      </w:pPr>
      <w:r>
        <w:rPr>
          <w:rFonts w:hint="eastAsia"/>
        </w:rPr>
        <w:t>为了探索在噪声低、精度高的情况下的信号恢复，必须建立一个可加噪声项</w:t>
      </w:r>
      <w:r w:rsidRPr="000D53DD">
        <w:rPr>
          <w:i/>
        </w:rPr>
        <w:t>e</w:t>
      </w:r>
      <w:r>
        <w:rPr>
          <w:rFonts w:hint="eastAsia"/>
        </w:rPr>
        <w:t>的信号恢复模型：</w:t>
      </w:r>
    </w:p>
    <w:p w14:paraId="4D547EA6" w14:textId="77777777" w:rsidR="00987E35" w:rsidRDefault="00987E35" w:rsidP="00987E35">
      <w:pPr>
        <w:spacing w:line="400" w:lineRule="exact"/>
      </w:pPr>
      <m:oMathPara>
        <m:oMath>
          <m:r>
            <m:rPr>
              <m:sty m:val="p"/>
            </m:rPr>
            <w:rPr>
              <w:rFonts w:ascii="Cambria Math" w:hAnsi="Cambria Math" w:cs="Cambria Math"/>
            </w:rPr>
            <m:t>Y=ΦX+e</m:t>
          </m:r>
        </m:oMath>
      </m:oMathPara>
    </w:p>
    <w:p w14:paraId="3D8B73DB" w14:textId="77777777" w:rsidR="00987E35" w:rsidRDefault="00987E35" w:rsidP="00987E35">
      <w:pPr>
        <w:spacing w:line="400" w:lineRule="exact"/>
        <w:ind w:firstLine="420"/>
      </w:pPr>
      <w:r>
        <w:rPr>
          <w:rFonts w:hint="eastAsia"/>
        </w:rPr>
        <w:t>信号的重构可以用</w:t>
      </w:r>
      <w:r>
        <w:rPr>
          <w:rFonts w:hint="eastAsia"/>
        </w:rPr>
        <w:t>L1</w:t>
      </w:r>
      <w:r>
        <w:rPr>
          <w:rFonts w:hint="eastAsia"/>
        </w:rPr>
        <w:t>范数表示为</w:t>
      </w:r>
      <w:r>
        <w:rPr>
          <w:rFonts w:hint="eastAsia"/>
        </w:rPr>
        <w:t>[ 28 ]</w:t>
      </w:r>
      <w:r>
        <w:rPr>
          <w:rFonts w:hint="eastAsia"/>
        </w:rPr>
        <w:t>：</w:t>
      </w:r>
    </w:p>
    <w:p w14:paraId="29E87253" w14:textId="77777777" w:rsidR="00987E35" w:rsidRDefault="00987E35" w:rsidP="00987E35">
      <w:pPr>
        <w:spacing w:line="400" w:lineRule="exact"/>
      </w:pPr>
      <m:oMathPara>
        <m:oMath>
          <m:r>
            <m:rPr>
              <m:sty m:val="p"/>
            </m:rPr>
            <w:rPr>
              <w:rFonts w:ascii="Cambria Math" w:hAnsi="Cambria Math"/>
            </w:rPr>
            <m:t>X</m:t>
          </m:r>
          <m:r>
            <w:rPr>
              <w:rFonts w:ascii="Cambria Math" w:hAnsi="Cambria Math"/>
            </w:rPr>
            <m:t>=</m:t>
          </m:r>
          <m:func>
            <m:funcPr>
              <m:ctrlPr>
                <w:rPr>
                  <w:rFonts w:ascii="Cambria Math" w:hAnsi="Cambria Math"/>
                </w:rPr>
              </m:ctrlPr>
            </m:funcPr>
            <m:fName>
              <m:r>
                <m:rPr>
                  <m:sty m:val="p"/>
                </m:rPr>
                <w:rPr>
                  <w:rFonts w:ascii="Cambria Math" w:hAnsi="Cambria Math"/>
                </w:rPr>
                <m:t xml:space="preserve">arg </m:t>
              </m:r>
              <m:r>
                <w:rPr>
                  <w:rFonts w:ascii="Cambria Math" w:hAnsi="Cambria Math"/>
                </w:rPr>
                <m:t>min</m:t>
              </m:r>
            </m:fName>
            <m:e>
              <m:d>
                <m:dPr>
                  <m:begChr m:val="{"/>
                  <m:endChr m:val="}"/>
                  <m:ctrlPr>
                    <w:rPr>
                      <w:rFonts w:ascii="Cambria Math" w:hAnsi="Cambria Math"/>
                      <w:i/>
                    </w:rPr>
                  </m:ctrlPr>
                </m:dPr>
                <m:e>
                  <m:sSubSup>
                    <m:sSubSupPr>
                      <m:ctrlPr>
                        <w:rPr>
                          <w:rFonts w:ascii="Cambria Math" w:hAnsi="Cambria Math"/>
                          <w:i/>
                        </w:rPr>
                      </m:ctrlPr>
                    </m:sSubSupPr>
                    <m:e>
                      <m:d>
                        <m:dPr>
                          <m:begChr m:val="‖"/>
                          <m:endChr m:val="‖"/>
                          <m:ctrlPr>
                            <w:rPr>
                              <w:rFonts w:ascii="Cambria Math" w:hAnsi="Cambria Math"/>
                              <w:i/>
                            </w:rPr>
                          </m:ctrlPr>
                        </m:dPr>
                        <m:e>
                          <m:r>
                            <m:rPr>
                              <m:sty m:val="p"/>
                            </m:rPr>
                            <w:rPr>
                              <w:rFonts w:ascii="Cambria Math" w:hAnsi="Cambria Math" w:cs="Cambria Math"/>
                            </w:rPr>
                            <m:t>ΦX-</m:t>
                          </m:r>
                          <m:r>
                            <m:rPr>
                              <m:sty m:val="p"/>
                            </m:rPr>
                            <w:rPr>
                              <w:rFonts w:ascii="Cambria Math" w:hAnsi="Cambria Math"/>
                            </w:rPr>
                            <m:t>Y</m:t>
                          </m:r>
                        </m:e>
                      </m:d>
                    </m:e>
                    <m:sub>
                      <m:r>
                        <w:rPr>
                          <w:rFonts w:ascii="Cambria Math" w:hAnsi="Cambria Math"/>
                        </w:rPr>
                        <m:t>2</m:t>
                      </m:r>
                    </m:sub>
                    <m:sup>
                      <m:r>
                        <w:rPr>
                          <w:rFonts w:ascii="Cambria Math" w:hAnsi="Cambria Math"/>
                        </w:rPr>
                        <m:t>2</m:t>
                      </m:r>
                    </m:sup>
                  </m:sSub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m:rPr>
                              <m:sty m:val="p"/>
                            </m:rPr>
                            <w:rPr>
                              <w:rFonts w:ascii="Cambria Math" w:hAnsi="Cambria Math"/>
                            </w:rPr>
                            <m:t>X</m:t>
                          </m:r>
                        </m:e>
                      </m:d>
                    </m:e>
                    <m:sub>
                      <m:r>
                        <w:rPr>
                          <w:rFonts w:ascii="Cambria Math" w:hAnsi="Cambria Math"/>
                        </w:rPr>
                        <m:t>1</m:t>
                      </m:r>
                    </m:sub>
                  </m:sSub>
                </m:e>
              </m:d>
            </m:e>
          </m:func>
        </m:oMath>
      </m:oMathPara>
    </w:p>
    <w:p w14:paraId="5576A4DB" w14:textId="77777777" w:rsidR="00987E35" w:rsidRDefault="00987E35" w:rsidP="00987E35">
      <w:pPr>
        <w:spacing w:line="400" w:lineRule="exact"/>
        <w:ind w:firstLine="420"/>
      </w:pPr>
      <w:r>
        <w:rPr>
          <w:rFonts w:hint="eastAsia"/>
        </w:rPr>
        <w:t>其中</w:t>
      </w:r>
      <m:oMath>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 xml:space="preserve">1 </m:t>
            </m:r>
          </m:sub>
        </m:sSub>
      </m:oMath>
      <w:r>
        <w:rPr>
          <w:rFonts w:hint="eastAsia"/>
        </w:rPr>
        <w:t>代表的是</w:t>
      </w:r>
      <w:r>
        <w:rPr>
          <w:rFonts w:hint="eastAsia"/>
        </w:rPr>
        <w:t>X</w:t>
      </w:r>
      <w:r>
        <w:rPr>
          <w:rFonts w:hint="eastAsia"/>
        </w:rPr>
        <w:t>的绝对值的总和的部分。是正则化参数，它可以通过</w:t>
      </w:r>
      <w:r>
        <w:rPr>
          <w:rFonts w:hint="eastAsia"/>
        </w:rPr>
        <w:t>L1-</w:t>
      </w:r>
      <w:r>
        <w:rPr>
          <w:rFonts w:hint="eastAsia"/>
        </w:rPr>
        <w:t>曲线准则选择，广义交叉验证，或准最优准则。上述公式是一个</w:t>
      </w:r>
      <w:r>
        <w:rPr>
          <w:rFonts w:hint="eastAsia"/>
        </w:rPr>
        <w:t>L1</w:t>
      </w:r>
      <w:r>
        <w:rPr>
          <w:rFonts w:hint="eastAsia"/>
        </w:rPr>
        <w:t>范数最小二乘程序（</w:t>
      </w:r>
      <w:r>
        <w:rPr>
          <w:rFonts w:hint="eastAsia"/>
        </w:rPr>
        <w:t>LSP</w:t>
      </w:r>
      <w:r>
        <w:rPr>
          <w:rFonts w:hint="eastAsia"/>
        </w:rPr>
        <w:t>）。在最近的研究中，上述问题重新成为盒子约束的二次问题。解决该问题最常用的一种方法是迭代收缩阈值算法（</w:t>
      </w:r>
      <w:r>
        <w:rPr>
          <w:rFonts w:hint="eastAsia"/>
        </w:rPr>
        <w:t>ISTA</w:t>
      </w:r>
      <w:r>
        <w:rPr>
          <w:rFonts w:hint="eastAsia"/>
        </w:rPr>
        <w:t>），其中每一步迭代矩阵向量乘法涉及</w:t>
      </w:r>
      <m:oMath>
        <m:r>
          <m:rPr>
            <m:sty m:val="p"/>
          </m:rPr>
          <w:rPr>
            <w:rFonts w:ascii="Cambria Math" w:hAnsi="Cambria Math" w:cs="Cambria Math"/>
          </w:rPr>
          <m:t>Φ</m:t>
        </m:r>
      </m:oMath>
      <w:r>
        <w:rPr>
          <w:rFonts w:hint="eastAsia"/>
        </w:rPr>
        <w:t>和随后的</w:t>
      </w:r>
      <m:oMath>
        <m:sSup>
          <m:sSupPr>
            <m:ctrlPr>
              <w:rPr>
                <w:rFonts w:ascii="Cambria Math" w:hAnsi="Cambria Math"/>
              </w:rPr>
            </m:ctrlPr>
          </m:sSupPr>
          <m:e>
            <m:r>
              <m:rPr>
                <m:sty m:val="p"/>
              </m:rPr>
              <w:rPr>
                <w:rFonts w:ascii="Cambria Math" w:hAnsi="Cambria Math" w:cs="Cambria Math"/>
              </w:rPr>
              <m:t>Φ</m:t>
            </m:r>
          </m:e>
          <m:sup>
            <m:r>
              <w:rPr>
                <w:rFonts w:ascii="Cambria Math" w:hAnsi="Cambria Math"/>
              </w:rPr>
              <m:t>T</m:t>
            </m:r>
          </m:sup>
        </m:sSup>
      </m:oMath>
      <w:r>
        <w:rPr>
          <w:rFonts w:hint="eastAsia"/>
        </w:rPr>
        <w:t>收缩</w:t>
      </w:r>
      <w:r>
        <w:rPr>
          <w:rFonts w:hint="eastAsia"/>
        </w:rPr>
        <w:t>/</w:t>
      </w:r>
      <w:r>
        <w:rPr>
          <w:rFonts w:hint="eastAsia"/>
        </w:rPr>
        <w:t>软阈值的步骤。具体来说，迭代收缩阈值算法的一般步骤是</w:t>
      </w:r>
    </w:p>
    <w:p w14:paraId="439F4312" w14:textId="77777777" w:rsidR="00987E35" w:rsidRPr="00655B69" w:rsidRDefault="0093016F" w:rsidP="00987E35">
      <w:pPr>
        <w:spacing w:line="400" w:lineRule="exact"/>
        <w:jc w:val="center"/>
      </w:pPr>
      <m:oMath>
        <m:sSub>
          <m:sSubPr>
            <m:ctrlPr>
              <w:rPr>
                <w:rFonts w:ascii="Cambria Math" w:hAnsi="Cambria Math"/>
              </w:rPr>
            </m:ctrlPr>
          </m:sSubPr>
          <m:e>
            <m:r>
              <w:rPr>
                <w:rFonts w:ascii="Cambria Math" w:hAnsi="Cambria Math"/>
              </w:rPr>
              <m:t>X</m:t>
            </m:r>
          </m:e>
          <m:sub>
            <m:r>
              <w:rPr>
                <w:rFonts w:ascii="Cambria Math" w:hAnsi="Cambria Math"/>
              </w:rPr>
              <m:t>k+1</m:t>
            </m:r>
          </m:sub>
        </m:sSub>
      </m:oMath>
      <w:r w:rsidR="00987E35">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λd</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2t</m:t>
            </m:r>
            <m:sSup>
              <m:sSupPr>
                <m:ctrlPr>
                  <w:rPr>
                    <w:rFonts w:ascii="Cambria Math" w:hAnsi="Cambria Math"/>
                    <w:i/>
                  </w:rPr>
                </m:ctrlPr>
              </m:sSupPr>
              <m:e>
                <m:r>
                  <m:rPr>
                    <m:sty m:val="p"/>
                  </m:rPr>
                  <w:rPr>
                    <w:rFonts w:ascii="Cambria Math" w:hAnsi="Cambria Math" w:cs="Cambria Math"/>
                  </w:rPr>
                  <m:t>Φ</m:t>
                </m:r>
              </m:e>
              <m:sup>
                <m:r>
                  <w:rPr>
                    <w:rFonts w:ascii="Cambria Math" w:hAnsi="Cambria Math"/>
                  </w:rPr>
                  <m:t>T</m:t>
                </m:r>
              </m:sup>
            </m:sSup>
            <m:d>
              <m:dPr>
                <m:ctrlPr>
                  <w:rPr>
                    <w:rFonts w:ascii="Cambria Math" w:hAnsi="Cambria Math"/>
                    <w:i/>
                  </w:rPr>
                </m:ctrlPr>
              </m:dPr>
              <m:e>
                <m:r>
                  <m:rPr>
                    <m:sty m:val="p"/>
                  </m:rPr>
                  <w:rPr>
                    <w:rFonts w:ascii="Cambria Math" w:hAnsi="Cambria Math" w:cs="Cambria Math"/>
                  </w:rPr>
                  <m:t>Φ</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Y</m:t>
                </m:r>
              </m:e>
            </m:d>
          </m:e>
        </m:d>
      </m:oMath>
    </w:p>
    <w:p w14:paraId="4FDCD764" w14:textId="77777777" w:rsidR="00987E35" w:rsidRPr="00655B69" w:rsidRDefault="00987E35" w:rsidP="00987E35">
      <w:pPr>
        <w:spacing w:line="400" w:lineRule="exact"/>
        <w:ind w:firstLine="420"/>
      </w:pPr>
      <w:r>
        <w:rPr>
          <w:rFonts w:hint="eastAsia"/>
        </w:rPr>
        <w:t>d</w:t>
      </w:r>
      <w:r>
        <w:rPr>
          <w:rFonts w:hint="eastAsia"/>
        </w:rPr>
        <w:t>是适当的步长，</w:t>
      </w:r>
      <m:oMath>
        <m:sSub>
          <m:sSubPr>
            <m:ctrlPr>
              <w:rPr>
                <w:rFonts w:ascii="Cambria Math" w:hAnsi="Cambria Math"/>
              </w:rPr>
            </m:ctrlPr>
          </m:sSubPr>
          <m:e>
            <m:r>
              <w:rPr>
                <w:rFonts w:ascii="Cambria Math" w:hAnsi="Cambria Math"/>
              </w:rPr>
              <m:t>T</m:t>
            </m:r>
          </m:e>
          <m:sub>
            <m:r>
              <w:rPr>
                <w:rFonts w:ascii="Cambria Math" w:hAnsi="Cambria Math"/>
              </w:rPr>
              <m:t>a</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是由收缩算子定义的：</w:t>
      </w:r>
    </w:p>
    <w:p w14:paraId="663FE69A" w14:textId="77777777" w:rsidR="00987E35" w:rsidRPr="00655B69" w:rsidRDefault="0093016F" w:rsidP="00987E35">
      <w:pPr>
        <w:spacing w:line="400" w:lineRule="exact"/>
      </w:pPr>
      <m:oMathPara>
        <m:oMath>
          <m:sSub>
            <m:sSubPr>
              <m:ctrlPr>
                <w:rPr>
                  <w:rFonts w:ascii="Cambria Math" w:hAnsi="Cambria Math"/>
                </w:rPr>
              </m:ctrlPr>
            </m:sSubPr>
            <m:e>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a</m:t>
                      </m:r>
                    </m:sub>
                  </m:sSub>
                </m:e>
              </m:d>
            </m:e>
            <m:sub>
              <m:r>
                <w:rPr>
                  <w:rFonts w:ascii="Cambria Math" w:hAnsi="Cambria Math"/>
                </w:rPr>
                <m:t>i</m:t>
              </m:r>
            </m:sub>
          </m:sSub>
          <m:r>
            <w:rPr>
              <w:rFonts w:ascii="Cambria Math" w:hAnsi="Cambria Math"/>
            </w:rPr>
            <m:t>=</m:t>
          </m:r>
          <m:sSub>
            <m:sSubPr>
              <m:ctrlPr>
                <w:rPr>
                  <w:rFonts w:ascii="Cambria Math" w:hAnsi="Cambria Math"/>
                  <w:i/>
                </w:rPr>
              </m:ctrlPr>
            </m:sSubPr>
            <m:e>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a</m:t>
                  </m:r>
                </m:e>
              </m:d>
            </m:e>
            <m:sub>
              <m:r>
                <w:rPr>
                  <w:rFonts w:ascii="Cambria Math" w:hAnsi="Cambria Math"/>
                </w:rPr>
                <m:t>+</m:t>
              </m:r>
            </m:sub>
          </m:sSub>
          <m:r>
            <w:rPr>
              <w:rFonts w:ascii="Cambria Math" w:hAnsi="Cambria Math"/>
            </w:rPr>
            <m:t xml:space="preserve"> sgn</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m:oMathPara>
    </w:p>
    <w:p w14:paraId="3C7E8287" w14:textId="77777777" w:rsidR="00987E35" w:rsidRPr="00655B69" w:rsidRDefault="00987E35" w:rsidP="00987E35">
      <w:pPr>
        <w:spacing w:line="400" w:lineRule="exact"/>
        <w:ind w:firstLine="420"/>
      </w:pPr>
      <w:r>
        <w:rPr>
          <w:rFonts w:hint="eastAsia"/>
        </w:rPr>
        <w:t>将这个基本梯度思想应用于非线性</w:t>
      </w:r>
      <w:r>
        <w:rPr>
          <w:rFonts w:hint="eastAsia"/>
        </w:rPr>
        <w:t>L1</w:t>
      </w:r>
      <w:r>
        <w:rPr>
          <w:rFonts w:hint="eastAsia"/>
        </w:rPr>
        <w:t>范数问题：</w:t>
      </w:r>
    </w:p>
    <w:p w14:paraId="5C62540D" w14:textId="77777777" w:rsidR="00987E35" w:rsidRPr="00655B69" w:rsidRDefault="00987E35" w:rsidP="00987E35">
      <w:pPr>
        <w:spacing w:line="400" w:lineRule="exact"/>
      </w:pPr>
      <m:oMathPara>
        <m:oMath>
          <m:r>
            <m:rPr>
              <m:sty m:val="p"/>
            </m:rPr>
            <w:rPr>
              <w:rFonts w:ascii="Cambria Math" w:hAnsi="Cambria Math"/>
            </w:rPr>
            <m:t>min</m:t>
          </m:r>
          <m:d>
            <m:dPr>
              <m:begChr m:val="{"/>
              <m:endChr m:val="}"/>
              <m:ctrlPr>
                <w:rPr>
                  <w:rFonts w:ascii="Cambria Math" w:hAnsi="Cambria Math"/>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r>
                <w:rPr>
                  <w:rFonts w:ascii="Cambria Math" w:hAnsi="Cambria Math"/>
                </w:rPr>
                <m:t xml:space="preserve">  :X∈</m:t>
              </m:r>
              <m:sSup>
                <m:sSupPr>
                  <m:ctrlPr>
                    <w:rPr>
                      <w:rFonts w:ascii="Cambria Math" w:hAnsi="Cambria Math"/>
                      <w:i/>
                    </w:rPr>
                  </m:ctrlPr>
                </m:sSupPr>
                <m:e>
                  <m:r>
                    <w:rPr>
                      <w:rFonts w:ascii="Cambria Math" w:hAnsi="Cambria Math"/>
                    </w:rPr>
                    <m:t>R</m:t>
                  </m:r>
                </m:e>
                <m:sup>
                  <m:r>
                    <w:rPr>
                      <w:rFonts w:ascii="Cambria Math" w:hAnsi="Cambria Math"/>
                    </w:rPr>
                    <m:t>n</m:t>
                  </m:r>
                </m:sup>
              </m:sSup>
            </m:e>
          </m:d>
        </m:oMath>
      </m:oMathPara>
    </w:p>
    <w:p w14:paraId="433F5CDA" w14:textId="77777777" w:rsidR="00987E35" w:rsidRDefault="00987E35" w:rsidP="00987E35">
      <w:pPr>
        <w:spacing w:line="400" w:lineRule="exact"/>
        <w:ind w:firstLine="420"/>
      </w:pPr>
      <w:r>
        <w:rPr>
          <w:rFonts w:hint="eastAsia"/>
        </w:rPr>
        <w:t>成为迭代方案：</w:t>
      </w:r>
    </w:p>
    <w:p w14:paraId="70D9E0C6" w14:textId="77777777" w:rsidR="00987E35" w:rsidRPr="00655B69" w:rsidRDefault="0093016F" w:rsidP="00987E35">
      <w:pPr>
        <w:spacing w:line="400" w:lineRule="exact"/>
        <w:jc w:val="center"/>
      </w:pPr>
      <m:oMath>
        <m:sSub>
          <m:sSubPr>
            <m:ctrlPr>
              <w:rPr>
                <w:rFonts w:ascii="Cambria Math" w:hAnsi="Cambria Math"/>
              </w:rPr>
            </m:ctrlPr>
          </m:sSubPr>
          <m:e>
            <m:r>
              <w:rPr>
                <w:rFonts w:ascii="Cambria Math" w:hAnsi="Cambria Math"/>
              </w:rPr>
              <m:t>X</m:t>
            </m:r>
          </m:e>
          <m:sub>
            <m:r>
              <w:rPr>
                <w:rFonts w:ascii="Cambria Math" w:hAnsi="Cambria Math"/>
              </w:rPr>
              <m:t>k</m:t>
            </m:r>
          </m:sub>
        </m:sSub>
      </m:oMath>
      <w:r w:rsidR="00987E35">
        <w:t>=</w:t>
      </w:r>
      <m:oMath>
        <m:func>
          <m:funcPr>
            <m:ctrlPr>
              <w:rPr>
                <w:rFonts w:ascii="Cambria Math" w:hAnsi="Cambria Math"/>
              </w:rPr>
            </m:ctrlPr>
          </m:funcPr>
          <m:fName>
            <m:limLow>
              <m:limLowPr>
                <m:ctrlPr>
                  <w:rPr>
                    <w:rFonts w:ascii="Cambria Math" w:hAnsi="Cambria Math"/>
                  </w:rPr>
                </m:ctrlPr>
              </m:limLowPr>
              <m:e>
                <m:func>
                  <m:funcPr>
                    <m:ctrlPr>
                      <w:rPr>
                        <w:rFonts w:ascii="Cambria Math" w:hAnsi="Cambria Math"/>
                      </w:rPr>
                    </m:ctrlPr>
                  </m:funcPr>
                  <m:fName>
                    <m:r>
                      <m:rPr>
                        <m:sty m:val="p"/>
                      </m:rPr>
                      <w:rPr>
                        <w:rFonts w:ascii="Cambria Math" w:hAnsi="Cambria Math"/>
                      </w:rPr>
                      <m:t>arg</m:t>
                    </m:r>
                  </m:fName>
                  <m:e>
                    <m:r>
                      <w:rPr>
                        <w:rFonts w:ascii="Cambria Math" w:hAnsi="Cambria Math"/>
                      </w:rPr>
                      <m:t>min</m:t>
                    </m:r>
                  </m:e>
                </m:func>
              </m:e>
              <m:lim>
                <m:r>
                  <w:rPr>
                    <w:rFonts w:ascii="Cambria Math" w:hAnsi="Cambria Math"/>
                  </w:rPr>
                  <m:t>X</m:t>
                </m:r>
              </m:lim>
            </m:limLow>
          </m:fName>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e>
                </m:d>
                <m:r>
                  <w:rPr>
                    <w:rFonts w:ascii="Cambria Math" w:hAnsi="Cambria Math"/>
                  </w:rPr>
                  <m:t>+</m:t>
                </m:r>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 xml:space="preserve"> ,</m:t>
                    </m:r>
                    <m:r>
                      <m:rPr>
                        <m:sty m:val="p"/>
                      </m:rP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e>
                    </m:d>
                    <m:r>
                      <w:rPr>
                        <w:rFonts w:ascii="Cambria Math" w:hAnsi="Cambria Math"/>
                      </w:rPr>
                      <m:t xml:space="preserve"> </m:t>
                    </m:r>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2d</m:t>
                        </m:r>
                      </m:e>
                      <m:sub>
                        <m:r>
                          <w:rPr>
                            <w:rFonts w:ascii="Cambria Math" w:hAnsi="Cambria Math"/>
                          </w:rPr>
                          <m:t>k</m:t>
                        </m:r>
                      </m:sub>
                    </m:sSub>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k-1</m:t>
                            </m:r>
                          </m:sub>
                        </m:sSub>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d>
          </m:e>
        </m:func>
      </m:oMath>
    </w:p>
    <w:p w14:paraId="7190F401" w14:textId="77777777" w:rsidR="00987E35" w:rsidRDefault="00987E35" w:rsidP="00987E35">
      <w:pPr>
        <w:spacing w:line="400" w:lineRule="exact"/>
        <w:ind w:firstLine="420"/>
      </w:pPr>
      <w:r>
        <w:rPr>
          <w:rFonts w:hint="eastAsia"/>
        </w:rPr>
        <w:t>忽略常数项后，可以写成</w:t>
      </w:r>
    </w:p>
    <w:p w14:paraId="60EDAFBD" w14:textId="77777777" w:rsidR="00987E35" w:rsidRPr="00655B69" w:rsidRDefault="0093016F" w:rsidP="00987E35">
      <w:pPr>
        <w:spacing w:line="400" w:lineRule="exact"/>
        <w:jc w:val="center"/>
      </w:pPr>
      <m:oMath>
        <m:sSub>
          <m:sSubPr>
            <m:ctrlPr>
              <w:rPr>
                <w:rFonts w:ascii="Cambria Math" w:hAnsi="Cambria Math"/>
              </w:rPr>
            </m:ctrlPr>
          </m:sSubPr>
          <m:e>
            <m:r>
              <w:rPr>
                <w:rFonts w:ascii="Cambria Math" w:hAnsi="Cambria Math"/>
              </w:rPr>
              <m:t>X</m:t>
            </m:r>
          </m:e>
          <m:sub>
            <m:r>
              <w:rPr>
                <w:rFonts w:ascii="Cambria Math" w:hAnsi="Cambria Math"/>
              </w:rPr>
              <m:t>k</m:t>
            </m:r>
          </m:sub>
        </m:sSub>
      </m:oMath>
      <w:r w:rsidR="00987E35">
        <w:t>=</w:t>
      </w:r>
      <m:oMath>
        <m:func>
          <m:funcPr>
            <m:ctrlPr>
              <w:rPr>
                <w:rFonts w:ascii="Cambria Math" w:hAnsi="Cambria Math"/>
              </w:rPr>
            </m:ctrlPr>
          </m:funcPr>
          <m:fName>
            <m:limLow>
              <m:limLowPr>
                <m:ctrlPr>
                  <w:rPr>
                    <w:rFonts w:ascii="Cambria Math" w:hAnsi="Cambria Math"/>
                  </w:rPr>
                </m:ctrlPr>
              </m:limLowPr>
              <m:e>
                <m:func>
                  <m:funcPr>
                    <m:ctrlPr>
                      <w:rPr>
                        <w:rFonts w:ascii="Cambria Math" w:hAnsi="Cambria Math"/>
                      </w:rPr>
                    </m:ctrlPr>
                  </m:funcPr>
                  <m:fName>
                    <m:r>
                      <m:rPr>
                        <m:sty m:val="p"/>
                      </m:rPr>
                      <w:rPr>
                        <w:rFonts w:ascii="Cambria Math" w:hAnsi="Cambria Math"/>
                      </w:rPr>
                      <m:t>arg</m:t>
                    </m:r>
                  </m:fName>
                  <m:e>
                    <m:r>
                      <w:rPr>
                        <w:rFonts w:ascii="Cambria Math" w:hAnsi="Cambria Math"/>
                      </w:rPr>
                      <m:t>min</m:t>
                    </m:r>
                  </m:e>
                </m:func>
              </m:e>
              <m:lim>
                <m:r>
                  <w:rPr>
                    <w:rFonts w:ascii="Cambria Math" w:hAnsi="Cambria Math"/>
                  </w:rPr>
                  <m:t>X</m:t>
                </m:r>
              </m:lim>
            </m:limLow>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2d</m:t>
                        </m:r>
                      </m:e>
                      <m:sub>
                        <m:r>
                          <w:rPr>
                            <w:rFonts w:ascii="Cambria Math" w:hAnsi="Cambria Math"/>
                          </w:rPr>
                          <m:t>k</m:t>
                        </m:r>
                      </m:sub>
                    </m:sSub>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m:rPr>
                                <m:sty m:val="p"/>
                              </m:rP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e>
                            </m:d>
                          </m:e>
                        </m:d>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d>
          </m:e>
        </m:func>
      </m:oMath>
    </w:p>
    <w:p w14:paraId="197BDCB9" w14:textId="77777777" w:rsidR="00987E35" w:rsidRPr="00655B69" w:rsidRDefault="00987E35" w:rsidP="00987E35">
      <w:pPr>
        <w:spacing w:line="400" w:lineRule="exact"/>
        <w:ind w:firstLine="420"/>
      </w:pPr>
      <w:r>
        <w:rPr>
          <w:rFonts w:hint="eastAsia"/>
        </w:rPr>
        <w:t>由于</w:t>
      </w:r>
      <w:r>
        <w:rPr>
          <w:rFonts w:hint="eastAsia"/>
        </w:rPr>
        <w:t>L1</w:t>
      </w:r>
      <w:r>
        <w:rPr>
          <w:rFonts w:hint="eastAsia"/>
        </w:rPr>
        <w:t>范数是可分离的，所以通过简单的演算产生的简化求解每个组件的一维极小化问题。</w:t>
      </w:r>
    </w:p>
    <w:p w14:paraId="3FCF70BC" w14:textId="19217B99" w:rsidR="00987E35" w:rsidRDefault="0093016F" w:rsidP="00987E35">
      <w:pPr>
        <w:spacing w:line="400" w:lineRule="exact"/>
        <w:jc w:val="center"/>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λ</m:t>
            </m:r>
            <m:sSub>
              <m:sSubPr>
                <m:ctrlPr>
                  <w:rPr>
                    <w:rFonts w:ascii="Cambria Math" w:hAnsi="Cambria Math"/>
                    <w:i/>
                  </w:rPr>
                </m:ctrlPr>
              </m:sSubPr>
              <m:e>
                <m:r>
                  <w:rPr>
                    <w:rFonts w:ascii="Cambria Math" w:hAnsi="Cambria Math"/>
                  </w:rPr>
                  <m:t>d</m:t>
                </m:r>
              </m:e>
              <m:sub>
                <m:r>
                  <w:rPr>
                    <w:rFonts w:ascii="Cambria Math" w:hAnsi="Cambria Math"/>
                  </w:rPr>
                  <m:t>k</m:t>
                </m:r>
              </m:sub>
            </m:sSub>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r>
              <m:rPr>
                <m:sty m:val="p"/>
              </m:rPr>
              <w:rPr>
                <w:rFonts w:ascii="Cambria Math" w:hAnsi="Cambria Math"/>
              </w:rPr>
              <m:t xml:space="preserve"> </m:t>
            </m:r>
          </m:sub>
        </m:sSub>
        <m:r>
          <m:rPr>
            <m:sty m:val="p"/>
          </m:rPr>
          <w:rPr>
            <w:rFonts w:ascii="Cambria Math" w:hAnsi="Cambria Math"/>
          </w:rPr>
          <m:t>∇</m:t>
        </m:r>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oMath>
      <w:r w:rsidR="00987E35">
        <w:rPr>
          <w:rFonts w:hint="eastAsia"/>
        </w:rPr>
        <w:t>)</w:t>
      </w:r>
    </w:p>
    <w:p w14:paraId="1424B9BC" w14:textId="77777777" w:rsidR="00987E35" w:rsidRDefault="00987E35" w:rsidP="00987E35">
      <w:pPr>
        <w:spacing w:line="400" w:lineRule="exact"/>
        <w:ind w:firstLine="420"/>
      </w:pPr>
      <w:r>
        <w:rPr>
          <w:rFonts w:hint="eastAsia"/>
        </w:rPr>
        <w:t>其中的收缩算子</w:t>
      </w:r>
      <m:oMath>
        <m:sSub>
          <m:sSubPr>
            <m:ctrlPr>
              <w:rPr>
                <w:rFonts w:ascii="Cambria Math" w:hAnsi="Cambria Math"/>
              </w:rPr>
            </m:ctrlPr>
          </m:sSubPr>
          <m:e>
            <m:r>
              <w:rPr>
                <w:rFonts w:ascii="Cambria Math" w:hAnsi="Cambria Math"/>
              </w:rPr>
              <m:t>T</m:t>
            </m:r>
          </m:e>
          <m:sub>
            <m:r>
              <w:rPr>
                <w:rFonts w:ascii="Cambria Math" w:hAnsi="Cambria Math"/>
              </w:rPr>
              <m:t>a</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w:t>
      </w:r>
    </w:p>
    <w:p w14:paraId="5FF6282D" w14:textId="6C815D5F" w:rsidR="00987E35" w:rsidRDefault="00987E35" w:rsidP="00987E35">
      <w:pPr>
        <w:spacing w:line="400" w:lineRule="exact"/>
        <w:ind w:firstLine="420"/>
      </w:pPr>
      <w:r>
        <w:rPr>
          <w:rFonts w:hint="eastAsia"/>
        </w:rPr>
        <w:t>值得注意的是，λ是</w:t>
      </w:r>
      <w:r>
        <w:rPr>
          <w:rFonts w:hint="eastAsia"/>
        </w:rPr>
        <w:t>ISTA</w:t>
      </w:r>
      <w:r>
        <w:rPr>
          <w:rFonts w:hint="eastAsia"/>
        </w:rPr>
        <w:t>算法的重要参数。事实上，λ作为该算法的阈值。如果λ太大，</w:t>
      </w:r>
      <w:r>
        <w:rPr>
          <w:rFonts w:hint="eastAsia"/>
        </w:rPr>
        <w:t>X</w:t>
      </w:r>
      <w:r>
        <w:rPr>
          <w:rFonts w:hint="eastAsia"/>
        </w:rPr>
        <w:t>的元素值将是</w:t>
      </w:r>
      <w:r>
        <w:rPr>
          <w:rFonts w:hint="eastAsia"/>
        </w:rPr>
        <w:t>0</w:t>
      </w:r>
      <w:r>
        <w:rPr>
          <w:rFonts w:hint="eastAsia"/>
        </w:rPr>
        <w:t>或接近于</w:t>
      </w:r>
      <w:r>
        <w:rPr>
          <w:rFonts w:hint="eastAsia"/>
        </w:rPr>
        <w:t>0</w:t>
      </w:r>
      <w:r>
        <w:rPr>
          <w:rFonts w:hint="eastAsia"/>
        </w:rPr>
        <w:t>；如果λ太小了，它将导致不</w:t>
      </w:r>
      <w:r>
        <w:rPr>
          <w:rFonts w:hint="eastAsia"/>
        </w:rPr>
        <w:lastRenderedPageBreak/>
        <w:t>完整的去噪。一般来说，λ应根据灵敏度矩阵</w:t>
      </w:r>
      <m:oMath>
        <m:r>
          <m:rPr>
            <m:sty m:val="p"/>
          </m:rPr>
          <w:rPr>
            <w:rFonts w:ascii="Cambria Math" w:hAnsi="Cambria Math" w:cs="Cambria Math"/>
          </w:rPr>
          <m:t>Φ</m:t>
        </m:r>
      </m:oMath>
      <w:r>
        <w:rPr>
          <w:rFonts w:hint="eastAsia"/>
        </w:rPr>
        <w:t>的稀疏性选择。如可以规定，对于</w:t>
      </w:r>
      <w:r>
        <w:rPr>
          <w:rFonts w:hint="eastAsia"/>
        </w:rPr>
        <w:t>L1</w:t>
      </w:r>
      <w:r>
        <w:rPr>
          <w:rFonts w:hint="eastAsia"/>
        </w:rPr>
        <w:t>范数收敛</w:t>
      </w:r>
      <w:r>
        <w:rPr>
          <w:rFonts w:hint="eastAsia"/>
        </w:rPr>
        <w:t>LSP</w:t>
      </w:r>
      <w:r>
        <w:rPr>
          <w:rFonts w:hint="eastAsia"/>
        </w:rPr>
        <w:t>，发生在一个有限的值的λ：</w:t>
      </w:r>
    </w:p>
    <w:p w14:paraId="150BDBF0" w14:textId="39E7F707" w:rsidR="00934AC9" w:rsidRDefault="00987E35" w:rsidP="00987E35">
      <w:pPr>
        <w:spacing w:line="400" w:lineRule="exact"/>
        <w:jc w:val="center"/>
        <w:rPr>
          <w:lang w:val="en-GB"/>
        </w:rPr>
      </w:pPr>
      <m:oMathPara>
        <m:oMath>
          <m:r>
            <m:rPr>
              <m:sty m:val="p"/>
            </m:rPr>
            <w:rPr>
              <w:rFonts w:ascii="Cambria Math" w:hAnsi="Cambria Math"/>
            </w:rPr>
            <m:t>λ≤</m:t>
          </m:r>
          <m:sSub>
            <m:sSubPr>
              <m:ctrlPr>
                <w:rPr>
                  <w:rFonts w:ascii="Cambria Math" w:hAnsi="Cambria Math"/>
                </w:rPr>
              </m:ctrlPr>
            </m:sSubPr>
            <m:e>
              <m:r>
                <w:rPr>
                  <w:rFonts w:ascii="Cambria Math" w:hAnsi="Cambria Math"/>
                </w:rPr>
                <m:t>λ</m:t>
              </m:r>
            </m:e>
            <m:sub>
              <m:r>
                <w:rPr>
                  <w:rFonts w:ascii="Cambria Math" w:hAnsi="Cambria Math"/>
                </w:rPr>
                <m:t>max</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2</m:t>
                  </m:r>
                  <m:sSup>
                    <m:sSupPr>
                      <m:ctrlPr>
                        <w:rPr>
                          <w:rFonts w:ascii="Cambria Math" w:hAnsi="Cambria Math"/>
                          <w:i/>
                        </w:rPr>
                      </m:ctrlPr>
                    </m:sSupPr>
                    <m:e>
                      <m:r>
                        <m:rPr>
                          <m:sty m:val="p"/>
                        </m:rPr>
                        <w:rPr>
                          <w:rFonts w:ascii="Cambria Math" w:hAnsi="Cambria Math" w:cs="Cambria Math"/>
                        </w:rPr>
                        <m:t>Φ</m:t>
                      </m:r>
                    </m:e>
                    <m:sup>
                      <m:r>
                        <w:rPr>
                          <w:rFonts w:ascii="Cambria Math" w:hAnsi="Cambria Math"/>
                        </w:rPr>
                        <m:t>T</m:t>
                      </m:r>
                    </m:sup>
                  </m:sSup>
                  <m:r>
                    <w:rPr>
                      <w:rFonts w:ascii="Cambria Math" w:hAnsi="Cambria Math"/>
                    </w:rPr>
                    <m:t>b</m:t>
                  </m:r>
                </m:e>
              </m:d>
            </m:e>
            <m:sub>
              <m:r>
                <w:rPr>
                  <w:rFonts w:ascii="Cambria Math" w:hAnsi="Cambria Math"/>
                </w:rPr>
                <m:t>∞</m:t>
              </m:r>
            </m:sub>
          </m:sSub>
        </m:oMath>
      </m:oMathPara>
    </w:p>
    <w:p w14:paraId="03013CAA" w14:textId="77777777" w:rsidR="00934AC9" w:rsidRPr="00934AC9" w:rsidRDefault="00934AC9" w:rsidP="00934AC9">
      <w:pPr>
        <w:rPr>
          <w:lang w:val="en-GB"/>
        </w:rPr>
      </w:pPr>
    </w:p>
    <w:p w14:paraId="6E6B178C" w14:textId="01DBF1DD" w:rsidR="003F4EE7" w:rsidRDefault="00E474DB">
      <w:pPr>
        <w:pStyle w:val="2"/>
      </w:pPr>
      <w:bookmarkStart w:id="41" w:name="_Toc509226651"/>
      <w:r>
        <w:rPr>
          <w:rFonts w:hint="eastAsia"/>
        </w:rPr>
        <w:t>4.</w:t>
      </w:r>
      <w:r w:rsidR="00987E35">
        <w:rPr>
          <w:rFonts w:hint="eastAsia"/>
        </w:rPr>
        <w:t>3</w:t>
      </w:r>
      <w:r>
        <w:rPr>
          <w:rFonts w:hint="eastAsia"/>
        </w:rPr>
        <w:t>本章小结</w:t>
      </w:r>
      <w:bookmarkEnd w:id="41"/>
    </w:p>
    <w:p w14:paraId="1D735085" w14:textId="09CF546C" w:rsidR="003F4EE7" w:rsidRDefault="00E474DB">
      <w:pPr>
        <w:spacing w:line="400" w:lineRule="exact"/>
        <w:rPr>
          <w:kern w:val="2"/>
        </w:rPr>
      </w:pPr>
      <w:r>
        <w:rPr>
          <w:kern w:val="2"/>
        </w:rPr>
        <w:tab/>
      </w:r>
      <w:r>
        <w:rPr>
          <w:kern w:val="2"/>
        </w:rPr>
        <w:t>本章介绍了</w:t>
      </w:r>
      <w:r w:rsidR="00987E35">
        <w:rPr>
          <w:rFonts w:hint="eastAsia"/>
          <w:kern w:val="2"/>
        </w:rPr>
        <w:t>该问题具体的解决方案，从数学层面将问题定式化，并给出了严密的推导过程，从而验证该方案的准确性和有效性</w:t>
      </w:r>
      <w:r>
        <w:rPr>
          <w:rFonts w:hint="eastAsia"/>
          <w:kern w:val="2"/>
        </w:rPr>
        <w:t>。</w:t>
      </w:r>
    </w:p>
    <w:p w14:paraId="6BE4BF21" w14:textId="77777777" w:rsidR="003F4EE7" w:rsidRDefault="00E474DB">
      <w:pPr>
        <w:rPr>
          <w:kern w:val="2"/>
        </w:rPr>
      </w:pPr>
      <w:r>
        <w:rPr>
          <w:kern w:val="2"/>
        </w:rPr>
        <w:br w:type="page"/>
      </w:r>
    </w:p>
    <w:p w14:paraId="41853366" w14:textId="55E8C11F" w:rsidR="003F4EE7" w:rsidRDefault="00E474DB">
      <w:pPr>
        <w:pStyle w:val="1"/>
      </w:pPr>
      <w:bookmarkStart w:id="42" w:name="_Toc509226652"/>
      <w:r>
        <w:lastRenderedPageBreak/>
        <w:t>第五章</w:t>
      </w:r>
      <w:r w:rsidR="0044217E">
        <w:rPr>
          <w:rFonts w:hint="eastAsia"/>
        </w:rPr>
        <w:t xml:space="preserve"> </w:t>
      </w:r>
      <w:r w:rsidR="00E015BC">
        <w:rPr>
          <w:rFonts w:hint="eastAsia"/>
        </w:rPr>
        <w:t>数据分析</w:t>
      </w:r>
      <w:bookmarkEnd w:id="42"/>
    </w:p>
    <w:p w14:paraId="54853110" w14:textId="77777777" w:rsidR="0044217E" w:rsidRDefault="0044217E" w:rsidP="0044217E">
      <w:pPr>
        <w:spacing w:line="400" w:lineRule="exact"/>
        <w:ind w:firstLine="420"/>
      </w:pPr>
      <w:r>
        <w:rPr>
          <w:rFonts w:hint="eastAsia"/>
        </w:rPr>
        <w:t>我们采取一个</w:t>
      </w:r>
      <w:r>
        <w:rPr>
          <w:rFonts w:hint="eastAsia"/>
        </w:rPr>
        <w:t>AES</w:t>
      </w:r>
      <w:r>
        <w:rPr>
          <w:rFonts w:hint="eastAsia"/>
        </w:rPr>
        <w:t>密码芯片实现作为一个例子来说明该套检测方法。在我们的实验中，</w:t>
      </w:r>
      <w:r>
        <w:rPr>
          <w:rFonts w:hint="eastAsia"/>
        </w:rPr>
        <w:t>DFT</w:t>
      </w:r>
      <w:r>
        <w:rPr>
          <w:rFonts w:hint="eastAsia"/>
        </w:rPr>
        <w:t>扫描链插入</w:t>
      </w:r>
      <w:r>
        <w:rPr>
          <w:rFonts w:hint="eastAsia"/>
        </w:rPr>
        <w:t>DFT</w:t>
      </w:r>
      <w:r>
        <w:rPr>
          <w:rFonts w:hint="eastAsia"/>
        </w:rPr>
        <w:t>编者™，占</w:t>
      </w:r>
      <w:r>
        <w:rPr>
          <w:rFonts w:hint="eastAsia"/>
        </w:rPr>
        <w:t>4.8%</w:t>
      </w:r>
      <w:r>
        <w:rPr>
          <w:rFonts w:hint="eastAsia"/>
        </w:rPr>
        <w:t>的面积开销。测试模式观测矩阵的控制下生成</w:t>
      </w:r>
      <w:r>
        <w:rPr>
          <w:rFonts w:hint="eastAsia"/>
        </w:rPr>
        <w:t>TetraMAX ATPG</w:t>
      </w:r>
      <w:r>
        <w:rPr>
          <w:rFonts w:hint="eastAsia"/>
        </w:rPr>
        <w:t>，与电路模拟器为风投™。我们的</w:t>
      </w:r>
      <w:r>
        <w:rPr>
          <w:rFonts w:hint="eastAsia"/>
        </w:rPr>
        <w:t>AES</w:t>
      </w:r>
      <w:r>
        <w:rPr>
          <w:rFonts w:hint="eastAsia"/>
        </w:rPr>
        <w:t>密码电路包含</w:t>
      </w:r>
      <w:r>
        <w:rPr>
          <w:rFonts w:hint="eastAsia"/>
        </w:rPr>
        <w:t>105000</w:t>
      </w:r>
      <w:r>
        <w:rPr>
          <w:rFonts w:hint="eastAsia"/>
        </w:rPr>
        <w:t>个逻辑门的面积</w:t>
      </w:r>
      <w:r>
        <w:rPr>
          <w:rFonts w:hint="eastAsia"/>
        </w:rPr>
        <w:t>25mm2</w:t>
      </w:r>
      <w:r>
        <w:rPr>
          <w:rFonts w:hint="eastAsia"/>
        </w:rPr>
        <w:t>，与</w:t>
      </w:r>
      <w:r>
        <w:rPr>
          <w:rFonts w:hint="eastAsia"/>
        </w:rPr>
        <w:t>0.18</w:t>
      </w:r>
      <w:r>
        <w:rPr>
          <w:rFonts w:hint="eastAsia"/>
        </w:rPr>
        <w:t>微米工艺的全。选择多个激光源照明作为激励源，保证电路中所有寄存器单元都被激活。</w:t>
      </w:r>
    </w:p>
    <w:p w14:paraId="14B824EF" w14:textId="77777777" w:rsidR="0044217E" w:rsidRDefault="0044217E" w:rsidP="0044217E">
      <w:pPr>
        <w:spacing w:line="400" w:lineRule="exact"/>
        <w:ind w:firstLine="420"/>
      </w:pPr>
      <w:r>
        <w:rPr>
          <w:rFonts w:hint="eastAsia"/>
        </w:rPr>
        <w:t>DFT</w:t>
      </w:r>
      <w:r>
        <w:rPr>
          <w:rFonts w:hint="eastAsia"/>
        </w:rPr>
        <w:t>和测试模式生成的设计流程如下所示：</w:t>
      </w:r>
    </w:p>
    <w:p w14:paraId="776D95E6" w14:textId="12CB1608" w:rsidR="0044217E" w:rsidRDefault="0044217E" w:rsidP="0044217E">
      <w:pPr>
        <w:spacing w:line="400" w:lineRule="exact"/>
        <w:ind w:firstLine="420"/>
      </w:pPr>
      <w:r>
        <w:rPr>
          <w:rFonts w:hint="eastAsia"/>
        </w:rPr>
        <w:t>（</w:t>
      </w:r>
      <w:r>
        <w:rPr>
          <w:rFonts w:hint="eastAsia"/>
        </w:rPr>
        <w:t>1</w:t>
      </w:r>
      <w:r>
        <w:rPr>
          <w:rFonts w:hint="eastAsia"/>
        </w:rPr>
        <w:t>）插入扫描链的所有寄存器与</w:t>
      </w:r>
      <w:r>
        <w:rPr>
          <w:rFonts w:hint="eastAsia"/>
        </w:rPr>
        <w:t>DFT</w:t>
      </w:r>
      <w:r>
        <w:rPr>
          <w:rFonts w:hint="eastAsia"/>
        </w:rPr>
        <w:t>工具输出的门级网表和扫描链。</w:t>
      </w:r>
    </w:p>
    <w:p w14:paraId="421C97C8" w14:textId="0A611F28" w:rsidR="0044217E" w:rsidRDefault="0044217E" w:rsidP="0044217E">
      <w:pPr>
        <w:spacing w:line="400" w:lineRule="exact"/>
        <w:ind w:firstLine="420"/>
      </w:pPr>
      <w:r>
        <w:rPr>
          <w:rFonts w:hint="eastAsia"/>
        </w:rPr>
        <w:t>（</w:t>
      </w:r>
      <w:r>
        <w:rPr>
          <w:rFonts w:hint="eastAsia"/>
        </w:rPr>
        <w:t>2</w:t>
      </w:r>
      <w:r>
        <w:rPr>
          <w:rFonts w:hint="eastAsia"/>
        </w:rPr>
        <w:t>）根据观察矩阵生成寄存器单元列表。如果观察系数</w:t>
      </w:r>
      <w:r>
        <w:rPr>
          <w:rFonts w:hint="eastAsia"/>
        </w:rPr>
        <w:t>aij</w:t>
      </w:r>
      <w:r>
        <w:rPr>
          <w:rFonts w:hint="eastAsia"/>
        </w:rPr>
        <w:t>的登记编号是</w:t>
      </w:r>
      <w:r>
        <w:rPr>
          <w:rFonts w:hint="eastAsia"/>
        </w:rPr>
        <w:t>1</w:t>
      </w:r>
      <w:r>
        <w:rPr>
          <w:rFonts w:hint="eastAsia"/>
        </w:rPr>
        <w:t>，细胞，添加到测试列表（的逻辑细胞数量是预先定义的）。观察矩阵控制的一行向量生成一个单元格列表，因此维度观察矩阵将对应于</w:t>
      </w:r>
      <w:r>
        <w:rPr>
          <w:rFonts w:hint="eastAsia"/>
        </w:rPr>
        <w:t>m</w:t>
      </w:r>
      <w:r>
        <w:rPr>
          <w:rFonts w:hint="eastAsia"/>
        </w:rPr>
        <w:t>个单元格列表。</w:t>
      </w:r>
    </w:p>
    <w:p w14:paraId="5DF7BDFA" w14:textId="1427CCC9" w:rsidR="0044217E" w:rsidRDefault="0044217E" w:rsidP="0044217E">
      <w:pPr>
        <w:spacing w:line="400" w:lineRule="exact"/>
        <w:ind w:firstLine="420"/>
      </w:pPr>
      <w:r>
        <w:rPr>
          <w:rFonts w:hint="eastAsia"/>
        </w:rPr>
        <w:t>（</w:t>
      </w:r>
      <w:r>
        <w:rPr>
          <w:rFonts w:hint="eastAsia"/>
        </w:rPr>
        <w:t>3</w:t>
      </w:r>
      <w:r>
        <w:rPr>
          <w:rFonts w:hint="eastAsia"/>
        </w:rPr>
        <w:t>）测试模式集生成的</w:t>
      </w:r>
      <w:r>
        <w:rPr>
          <w:rFonts w:hint="eastAsia"/>
        </w:rPr>
        <w:t>ATPG</w:t>
      </w:r>
      <w:r>
        <w:rPr>
          <w:rFonts w:hint="eastAsia"/>
        </w:rPr>
        <w:t>工具根据小区列表。测试模式集只覆盖逻辑中细胞的列表，这是随机观察的反思。</w:t>
      </w:r>
    </w:p>
    <w:p w14:paraId="018132C4" w14:textId="22445713" w:rsidR="0044217E" w:rsidRDefault="0044217E" w:rsidP="0044217E">
      <w:pPr>
        <w:spacing w:line="400" w:lineRule="exact"/>
        <w:ind w:firstLine="420"/>
      </w:pPr>
      <w:r>
        <w:rPr>
          <w:rFonts w:hint="eastAsia"/>
        </w:rPr>
        <w:t>（</w:t>
      </w:r>
      <w:r>
        <w:rPr>
          <w:rFonts w:hint="eastAsia"/>
        </w:rPr>
        <w:t>4</w:t>
      </w:r>
      <w:r>
        <w:rPr>
          <w:rFonts w:hint="eastAsia"/>
        </w:rPr>
        <w:t>）随机观测和压缩采样。</w:t>
      </w:r>
    </w:p>
    <w:p w14:paraId="63679B43" w14:textId="200BD4DC" w:rsidR="00B90700" w:rsidRDefault="00B90700" w:rsidP="00B90700">
      <w:pPr>
        <w:spacing w:line="400" w:lineRule="exact"/>
        <w:ind w:firstLine="420"/>
      </w:pPr>
      <w:r>
        <w:rPr>
          <w:noProof/>
        </w:rPr>
        <w:drawing>
          <wp:anchor distT="0" distB="0" distL="114300" distR="114300" simplePos="0" relativeHeight="251666432" behindDoc="0" locked="0" layoutInCell="1" allowOverlap="1" wp14:anchorId="31F59F0C" wp14:editId="7F55641D">
            <wp:simplePos x="0" y="0"/>
            <wp:positionH relativeFrom="column">
              <wp:posOffset>625475</wp:posOffset>
            </wp:positionH>
            <wp:positionV relativeFrom="paragraph">
              <wp:posOffset>1586230</wp:posOffset>
            </wp:positionV>
            <wp:extent cx="3772535" cy="3148965"/>
            <wp:effectExtent l="0" t="0" r="12065" b="63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72535" cy="314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w:t>
      </w:r>
      <w:r>
        <w:rPr>
          <w:rFonts w:hint="eastAsia"/>
        </w:rPr>
        <w:t>给出了集灵敏度检测方法的示意图。采用模拟测试集的方法模拟</w:t>
      </w:r>
      <w:r>
        <w:rPr>
          <w:rFonts w:hint="eastAsia"/>
        </w:rPr>
        <w:t>ATE</w:t>
      </w:r>
      <w:r>
        <w:rPr>
          <w:rFonts w:hint="eastAsia"/>
        </w:rPr>
        <w:t>的扫描测试。测试模式的集观测矩阵的设置引起的瞬时故障可以从输出模式有效地观察控制下的</w:t>
      </w:r>
      <w:r>
        <w:rPr>
          <w:rFonts w:hint="eastAsia"/>
        </w:rPr>
        <w:t>TetraMAX ATPG</w:t>
      </w:r>
      <w:r>
        <w:rPr>
          <w:rFonts w:hint="eastAsia"/>
        </w:rPr>
        <w:t>产生。观察结果</w:t>
      </w:r>
      <w:r>
        <w:rPr>
          <w:rFonts w:hint="eastAsia"/>
        </w:rPr>
        <w:t>Y = [ Y1</w:t>
      </w:r>
      <w:r>
        <w:rPr>
          <w:rFonts w:hint="eastAsia"/>
        </w:rPr>
        <w:t>、</w:t>
      </w:r>
      <w:r>
        <w:rPr>
          <w:rFonts w:hint="eastAsia"/>
        </w:rPr>
        <w:t>Y2</w:t>
      </w:r>
      <w:r>
        <w:rPr>
          <w:rFonts w:hint="eastAsia"/>
        </w:rPr>
        <w:t>…</w:t>
      </w:r>
      <w:r>
        <w:rPr>
          <w:rFonts w:hint="eastAsia"/>
        </w:rPr>
        <w:t>YM ]</w:t>
      </w:r>
      <w:r>
        <w:rPr>
          <w:rFonts w:hint="eastAsia"/>
        </w:rPr>
        <w:t>可以通过比较输出模式与参考模式获得。根据仿真结果</w:t>
      </w:r>
      <w:r>
        <w:rPr>
          <w:rFonts w:hint="eastAsia"/>
        </w:rPr>
        <w:t>Y = [ Y1</w:t>
      </w:r>
      <w:r>
        <w:rPr>
          <w:rFonts w:hint="eastAsia"/>
        </w:rPr>
        <w:t>、</w:t>
      </w:r>
      <w:r>
        <w:rPr>
          <w:rFonts w:hint="eastAsia"/>
        </w:rPr>
        <w:t>Y2</w:t>
      </w:r>
      <w:r>
        <w:rPr>
          <w:rFonts w:hint="eastAsia"/>
        </w:rPr>
        <w:t>…</w:t>
      </w:r>
      <w:r>
        <w:rPr>
          <w:rFonts w:hint="eastAsia"/>
        </w:rPr>
        <w:t>YM ]</w:t>
      </w:r>
      <w:r>
        <w:rPr>
          <w:rFonts w:hint="eastAsia"/>
        </w:rPr>
        <w:t>和观测矩阵，建立了压缩传感的方程。接下来，我们分析无噪声信号重构和有噪声信号重构。</w:t>
      </w:r>
    </w:p>
    <w:p w14:paraId="3D892C93" w14:textId="49EB36B1" w:rsidR="00B90700" w:rsidRPr="00B90700" w:rsidRDefault="00B90700" w:rsidP="00B90700">
      <w:pPr>
        <w:spacing w:line="400" w:lineRule="exact"/>
        <w:ind w:firstLine="420"/>
        <w:jc w:val="center"/>
        <w:rPr>
          <w:sz w:val="21"/>
          <w:szCs w:val="21"/>
          <w:lang w:val="en-GB"/>
        </w:rPr>
      </w:pPr>
      <w:r w:rsidRPr="00B90700">
        <w:rPr>
          <w:rFonts w:hint="eastAsia"/>
          <w:sz w:val="21"/>
          <w:szCs w:val="21"/>
          <w:lang w:val="en-GB"/>
        </w:rPr>
        <w:t>图</w:t>
      </w:r>
      <w:r w:rsidRPr="00B90700">
        <w:rPr>
          <w:rFonts w:hint="eastAsia"/>
          <w:sz w:val="21"/>
          <w:szCs w:val="21"/>
          <w:lang w:val="en-GB"/>
        </w:rPr>
        <w:t xml:space="preserve">5-1 </w:t>
      </w:r>
      <w:r w:rsidRPr="00B90700">
        <w:rPr>
          <w:rFonts w:hint="eastAsia"/>
          <w:sz w:val="21"/>
          <w:szCs w:val="21"/>
          <w:lang w:val="en-GB"/>
        </w:rPr>
        <w:t>检测方法示意图</w:t>
      </w:r>
    </w:p>
    <w:p w14:paraId="2E11A4CD" w14:textId="401546CC" w:rsidR="003F4EE7" w:rsidRDefault="00E474DB">
      <w:pPr>
        <w:pStyle w:val="2"/>
      </w:pPr>
      <w:bookmarkStart w:id="43" w:name="_Toc509226653"/>
      <w:r>
        <w:rPr>
          <w:rFonts w:hint="eastAsia"/>
        </w:rPr>
        <w:lastRenderedPageBreak/>
        <w:t xml:space="preserve">5.1 </w:t>
      </w:r>
      <w:r w:rsidR="003F77E7">
        <w:rPr>
          <w:rFonts w:hint="eastAsia"/>
        </w:rPr>
        <w:t>无噪声信号的重建</w:t>
      </w:r>
      <w:bookmarkEnd w:id="43"/>
    </w:p>
    <w:p w14:paraId="1DBB405B" w14:textId="14ABEAD8" w:rsidR="003D761D" w:rsidRDefault="003F77E7" w:rsidP="003F77E7">
      <w:pPr>
        <w:spacing w:line="400" w:lineRule="exact"/>
      </w:pPr>
      <w:r>
        <w:rPr>
          <w:rFonts w:hint="eastAsia"/>
        </w:rPr>
        <w:tab/>
      </w:r>
      <w:r w:rsidR="003D761D">
        <w:rPr>
          <w:rFonts w:ascii="宋体" w:hAnsi="宋体" w:cs="宋体" w:hint="eastAsia"/>
        </w:rPr>
        <w:t>利用我们的方法，可以准确地确定集敏感区域。该方法检测灵敏度设置设置灵敏度检测和定位对噪声干扰的鲁棒性。与现有重离子辐射表面扫描方法相比，该方法显著降低了采样率。在案例研究中，扫描链的硬件开销低至4.8%。在有噪声的情况下，正确的重建从4增加到6的冗余率，采样率从24%上升到36%。从中可以看出，在有噪声情况下，单位置多幅值，当ratio＝6时可完全恢复；多位置单幅值当ratio＝6时也可完全恢复；多位置多幅值，当ratio＝7时可完全恢复。具体如下：</w:t>
      </w:r>
    </w:p>
    <w:p w14:paraId="5B1267D8" w14:textId="33A0A8AB" w:rsidR="003F77E7" w:rsidRPr="003F77E7" w:rsidRDefault="003F77E7" w:rsidP="003D761D">
      <w:pPr>
        <w:spacing w:line="400" w:lineRule="exact"/>
        <w:ind w:firstLine="420"/>
      </w:pPr>
      <w:r w:rsidRPr="003F77E7">
        <w:rPr>
          <w:rFonts w:hint="eastAsia"/>
        </w:rPr>
        <w:t>在无噪声情况下，本实验采用</w:t>
      </w:r>
      <w:r w:rsidRPr="003F77E7">
        <w:rPr>
          <w:rFonts w:hint="eastAsia"/>
        </w:rPr>
        <w:t>L1</w:t>
      </w:r>
      <w:r w:rsidRPr="003F77E7">
        <w:rPr>
          <w:rFonts w:hint="eastAsia"/>
        </w:rPr>
        <w:t>范数近似重建原始信号</w:t>
      </w:r>
      <w:r w:rsidRPr="003F77E7">
        <w:rPr>
          <w:rFonts w:hint="eastAsia"/>
        </w:rPr>
        <w:t>x</w:t>
      </w:r>
      <w:r w:rsidRPr="003F77E7">
        <w:rPr>
          <w:rFonts w:hint="eastAsia"/>
        </w:rPr>
        <w:t>。</w:t>
      </w:r>
    </w:p>
    <w:p w14:paraId="6C26C16D" w14:textId="352C00B7" w:rsidR="003F77E7" w:rsidRDefault="00C0688C" w:rsidP="00717FDB">
      <w:pPr>
        <w:spacing w:line="400" w:lineRule="exact"/>
        <w:ind w:firstLine="420"/>
      </w:pPr>
      <w:r w:rsidRPr="005E2553">
        <w:rPr>
          <w:noProof/>
        </w:rPr>
        <w:drawing>
          <wp:anchor distT="0" distB="0" distL="114300" distR="114300" simplePos="0" relativeHeight="251667456" behindDoc="0" locked="0" layoutInCell="1" allowOverlap="1" wp14:anchorId="5FBFB360" wp14:editId="2B43C00F">
            <wp:simplePos x="0" y="0"/>
            <wp:positionH relativeFrom="column">
              <wp:posOffset>505460</wp:posOffset>
            </wp:positionH>
            <wp:positionV relativeFrom="paragraph">
              <wp:posOffset>1461135</wp:posOffset>
            </wp:positionV>
            <wp:extent cx="4069080" cy="4088765"/>
            <wp:effectExtent l="0" t="0" r="0" b="635"/>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069080" cy="4088765"/>
                    </a:xfrm>
                    <a:prstGeom prst="rect">
                      <a:avLst/>
                    </a:prstGeom>
                  </pic:spPr>
                </pic:pic>
              </a:graphicData>
            </a:graphic>
            <wp14:sizeRelH relativeFrom="page">
              <wp14:pctWidth>0</wp14:pctWidth>
            </wp14:sizeRelH>
            <wp14:sizeRelV relativeFrom="page">
              <wp14:pctHeight>0</wp14:pctHeight>
            </wp14:sizeRelV>
          </wp:anchor>
        </w:drawing>
      </w:r>
      <w:r w:rsidR="003F77E7" w:rsidRPr="003F77E7">
        <w:rPr>
          <w:rFonts w:hint="eastAsia"/>
        </w:rPr>
        <w:t>冗余率的定义是</w:t>
      </w:r>
      <m:oMath>
        <m:r>
          <w:rPr>
            <w:rFonts w:ascii="Cambria Math" w:hAnsi="Cambria Math"/>
          </w:rPr>
          <m:t>r=M/K</m:t>
        </m:r>
      </m:oMath>
      <w:r w:rsidR="003F77E7" w:rsidRPr="003F77E7">
        <w:rPr>
          <w:rFonts w:hint="eastAsia"/>
        </w:rPr>
        <w:t>，</w:t>
      </w:r>
      <w:r w:rsidR="00717FDB">
        <w:rPr>
          <w:rFonts w:hint="eastAsia"/>
        </w:rPr>
        <w:t>M</w:t>
      </w:r>
      <w:r w:rsidR="003F77E7" w:rsidRPr="003F77E7">
        <w:rPr>
          <w:rFonts w:hint="eastAsia"/>
        </w:rPr>
        <w:t>是观察</w:t>
      </w:r>
      <w:r w:rsidR="00717FDB">
        <w:rPr>
          <w:rFonts w:hint="eastAsia"/>
        </w:rPr>
        <w:t>次数</w:t>
      </w:r>
      <w:r w:rsidR="003F77E7" w:rsidRPr="003F77E7">
        <w:rPr>
          <w:rFonts w:hint="eastAsia"/>
        </w:rPr>
        <w:t>，或者重建的方程总数，</w:t>
      </w:r>
      <w:r w:rsidR="00717FDB">
        <w:rPr>
          <w:rFonts w:hint="eastAsia"/>
        </w:rPr>
        <w:t>K</w:t>
      </w:r>
      <w:r w:rsidR="003F77E7" w:rsidRPr="003F77E7">
        <w:rPr>
          <w:rFonts w:hint="eastAsia"/>
        </w:rPr>
        <w:t>是原始信号</w:t>
      </w:r>
      <w:r w:rsidR="003F77E7" w:rsidRPr="003F77E7">
        <w:rPr>
          <w:rFonts w:hint="eastAsia"/>
        </w:rPr>
        <w:t>x</w:t>
      </w:r>
      <w:r w:rsidR="003F77E7" w:rsidRPr="003F77E7">
        <w:rPr>
          <w:rFonts w:hint="eastAsia"/>
        </w:rPr>
        <w:t>的非零元素的数目。在给定的稀疏度下，样本越多，重建的精度就越高。图</w:t>
      </w:r>
      <w:r w:rsidR="003F77E7" w:rsidRPr="003F77E7">
        <w:rPr>
          <w:rFonts w:hint="eastAsia"/>
        </w:rPr>
        <w:t>5</w:t>
      </w:r>
      <w:r w:rsidR="00717FDB">
        <w:rPr>
          <w:rFonts w:hint="eastAsia"/>
        </w:rPr>
        <w:t>－</w:t>
      </w:r>
      <w:r w:rsidR="00717FDB">
        <w:rPr>
          <w:rFonts w:hint="eastAsia"/>
        </w:rPr>
        <w:t>2</w:t>
      </w:r>
      <w:r w:rsidR="003F77E7" w:rsidRPr="003F77E7">
        <w:rPr>
          <w:rFonts w:hint="eastAsia"/>
        </w:rPr>
        <w:t>显示重建的准确率之间的关系，数量的寄存器照射在随机观察和冗余率。随着冗余度</w:t>
      </w:r>
      <w:r w:rsidR="00717FDB">
        <w:rPr>
          <w:rFonts w:hint="eastAsia"/>
        </w:rPr>
        <w:t>（</w:t>
      </w:r>
      <w:r w:rsidR="00717FDB">
        <w:rPr>
          <w:rFonts w:hint="eastAsia"/>
        </w:rPr>
        <w:t>ratio</w:t>
      </w:r>
      <w:r w:rsidR="00717FDB">
        <w:rPr>
          <w:rFonts w:hint="eastAsia"/>
        </w:rPr>
        <w:t>）</w:t>
      </w:r>
      <w:r w:rsidR="003F77E7" w:rsidRPr="003F77E7">
        <w:rPr>
          <w:rFonts w:hint="eastAsia"/>
        </w:rPr>
        <w:t>的增加，准确率呈上升趋势。当比值大于或等于</w:t>
      </w:r>
      <w:r w:rsidR="003F77E7" w:rsidRPr="003F77E7">
        <w:rPr>
          <w:rFonts w:hint="eastAsia"/>
        </w:rPr>
        <w:t>4</w:t>
      </w:r>
      <w:r w:rsidR="003F77E7" w:rsidRPr="003F77E7">
        <w:rPr>
          <w:rFonts w:hint="eastAsia"/>
        </w:rPr>
        <w:t>时，所有信号都可以正确恢复。</w:t>
      </w:r>
    </w:p>
    <w:p w14:paraId="144FBB96" w14:textId="6F6BF333" w:rsidR="00C0688C" w:rsidRPr="00C0688C" w:rsidRDefault="00C0688C" w:rsidP="00C0688C">
      <w:pPr>
        <w:spacing w:line="400" w:lineRule="exact"/>
        <w:ind w:firstLine="420"/>
        <w:jc w:val="center"/>
        <w:rPr>
          <w:sz w:val="21"/>
          <w:szCs w:val="21"/>
        </w:rPr>
      </w:pPr>
      <w:r w:rsidRPr="00C0688C">
        <w:rPr>
          <w:rFonts w:hint="eastAsia"/>
          <w:sz w:val="21"/>
          <w:szCs w:val="21"/>
        </w:rPr>
        <w:t>图</w:t>
      </w:r>
      <w:r w:rsidRPr="00C0688C">
        <w:rPr>
          <w:rFonts w:hint="eastAsia"/>
          <w:sz w:val="21"/>
          <w:szCs w:val="21"/>
        </w:rPr>
        <w:t>5-2</w:t>
      </w:r>
      <w:r>
        <w:rPr>
          <w:rFonts w:hint="eastAsia"/>
          <w:sz w:val="21"/>
          <w:szCs w:val="21"/>
        </w:rPr>
        <w:tab/>
      </w:r>
      <w:r>
        <w:rPr>
          <w:rFonts w:hint="eastAsia"/>
          <w:sz w:val="21"/>
          <w:szCs w:val="21"/>
        </w:rPr>
        <w:t>数据恢复准确率与</w:t>
      </w:r>
      <w:r>
        <w:rPr>
          <w:rFonts w:hint="eastAsia"/>
          <w:sz w:val="21"/>
          <w:szCs w:val="21"/>
        </w:rPr>
        <w:t>ratio</w:t>
      </w:r>
      <w:r>
        <w:rPr>
          <w:rFonts w:hint="eastAsia"/>
          <w:sz w:val="21"/>
          <w:szCs w:val="21"/>
        </w:rPr>
        <w:t>之间的关系</w:t>
      </w:r>
    </w:p>
    <w:p w14:paraId="25D76B62" w14:textId="02111015" w:rsidR="003F77E7" w:rsidRPr="003F77E7" w:rsidRDefault="003F77E7" w:rsidP="00717FDB">
      <w:pPr>
        <w:spacing w:line="400" w:lineRule="exact"/>
        <w:ind w:firstLine="420"/>
      </w:pPr>
      <w:r w:rsidRPr="003F77E7">
        <w:rPr>
          <w:rFonts w:hint="eastAsia"/>
        </w:rPr>
        <w:t>观察时间可以表示为</w:t>
      </w:r>
      <m:oMath>
        <m:r>
          <m:rPr>
            <m:sty m:val="p"/>
          </m:rPr>
          <w:rPr>
            <w:rFonts w:ascii="Cambria Math" w:hAnsi="Cambria Math"/>
          </w:rPr>
          <m:t>M=r×K</m:t>
        </m:r>
      </m:oMath>
      <w:r w:rsidR="00717FDB">
        <w:rPr>
          <w:rFonts w:hint="eastAsia"/>
        </w:rPr>
        <w:t>；</w:t>
      </w:r>
      <w:r w:rsidRPr="003F77E7">
        <w:rPr>
          <w:rFonts w:hint="eastAsia"/>
        </w:rPr>
        <w:t>半导体电路中的</w:t>
      </w:r>
      <w:r w:rsidR="00717FDB">
        <w:rPr>
          <w:rFonts w:hint="eastAsia"/>
        </w:rPr>
        <w:t>SET</w:t>
      </w:r>
      <w:r w:rsidRPr="003F77E7">
        <w:rPr>
          <w:rFonts w:hint="eastAsia"/>
        </w:rPr>
        <w:t>发生约占寄存器总数的</w:t>
      </w:r>
      <w:r w:rsidRPr="003F77E7">
        <w:rPr>
          <w:rFonts w:hint="eastAsia"/>
        </w:rPr>
        <w:t>6%</w:t>
      </w:r>
      <w:r w:rsidRPr="003F77E7">
        <w:rPr>
          <w:rFonts w:hint="eastAsia"/>
        </w:rPr>
        <w:t>，</w:t>
      </w:r>
      <w:r w:rsidR="00717FDB">
        <w:rPr>
          <w:rFonts w:hint="eastAsia"/>
        </w:rPr>
        <w:t>M</w:t>
      </w:r>
      <w:r w:rsidRPr="003F77E7">
        <w:rPr>
          <w:rFonts w:hint="eastAsia"/>
        </w:rPr>
        <w:t>可以表示为：</w:t>
      </w:r>
    </w:p>
    <w:p w14:paraId="543F60F2" w14:textId="63A2A3DC" w:rsidR="003F77E7" w:rsidRPr="003F77E7" w:rsidRDefault="00717FDB" w:rsidP="00717FDB">
      <w:pPr>
        <w:spacing w:line="400" w:lineRule="exact"/>
        <w:jc w:val="center"/>
      </w:pPr>
      <m:oMathPara>
        <m:oMath>
          <m:r>
            <m:rPr>
              <m:sty m:val="p"/>
            </m:rPr>
            <w:rPr>
              <w:rFonts w:ascii="Cambria Math" w:hAnsi="Cambria Math"/>
            </w:rPr>
            <w:lastRenderedPageBreak/>
            <m:t>M=6%×r×N</m:t>
          </m:r>
        </m:oMath>
      </m:oMathPara>
    </w:p>
    <w:p w14:paraId="251447B0" w14:textId="3F911EB7" w:rsidR="003F77E7" w:rsidRPr="003F77E7" w:rsidRDefault="003F77E7" w:rsidP="00717FDB">
      <w:pPr>
        <w:spacing w:line="400" w:lineRule="exact"/>
        <w:ind w:firstLine="420"/>
      </w:pPr>
      <w:r w:rsidRPr="003F77E7">
        <w:rPr>
          <w:rFonts w:hint="eastAsia"/>
        </w:rPr>
        <w:t>其中</w:t>
      </w:r>
      <w:r w:rsidR="00717FDB">
        <w:rPr>
          <w:rFonts w:hint="eastAsia"/>
        </w:rPr>
        <w:t>N</w:t>
      </w:r>
      <w:r w:rsidRPr="003F77E7">
        <w:rPr>
          <w:rFonts w:hint="eastAsia"/>
        </w:rPr>
        <w:t>是寄存器的总数。考虑到</w:t>
      </w:r>
      <w:r w:rsidRPr="003F77E7">
        <w:rPr>
          <w:rFonts w:hint="eastAsia"/>
        </w:rPr>
        <w:t> </w:t>
      </w:r>
      <w:r w:rsidRPr="003F77E7">
        <w:rPr>
          <w:rFonts w:hint="eastAsia"/>
        </w:rPr>
        <w:t>，信号可以用比大于或等于</w:t>
      </w:r>
      <w:r w:rsidRPr="003F77E7">
        <w:rPr>
          <w:rFonts w:hint="eastAsia"/>
        </w:rPr>
        <w:t>4</w:t>
      </w:r>
      <w:r w:rsidRPr="003F77E7">
        <w:rPr>
          <w:rFonts w:hint="eastAsia"/>
        </w:rPr>
        <w:t>正确恢复，测量的最小数目可以表示为</w:t>
      </w:r>
      <m:oMath>
        <m:r>
          <m:rPr>
            <m:sty m:val="p"/>
          </m:rPr>
          <w:rPr>
            <w:rFonts w:ascii="Cambria Math" w:hAnsi="Cambria Math"/>
          </w:rPr>
          <m:t>M=24%×N.</m:t>
        </m:r>
      </m:oMath>
      <w:r w:rsidRPr="003F77E7">
        <w:rPr>
          <w:rFonts w:hint="eastAsia"/>
        </w:rPr>
        <w:t>：</w:t>
      </w:r>
      <w:r w:rsidR="00C0688C">
        <w:rPr>
          <w:rFonts w:hint="eastAsia"/>
        </w:rPr>
        <w:t>事实上</w:t>
      </w:r>
      <w:r w:rsidRPr="003F77E7">
        <w:rPr>
          <w:rFonts w:hint="eastAsia"/>
        </w:rPr>
        <w:t>，我们的原始信号</w:t>
      </w:r>
      <w:r w:rsidRPr="003F77E7">
        <w:rPr>
          <w:rFonts w:hint="eastAsia"/>
        </w:rPr>
        <w:t>X</w:t>
      </w:r>
      <w:r w:rsidRPr="003F77E7">
        <w:rPr>
          <w:rFonts w:hint="eastAsia"/>
        </w:rPr>
        <w:t>尺寸</w:t>
      </w:r>
      <w:r w:rsidR="00C0688C" w:rsidRPr="00222935">
        <w:t>2450</w:t>
      </w:r>
      <m:oMath>
        <m:r>
          <m:rPr>
            <m:sty m:val="p"/>
          </m:rPr>
          <w:rPr>
            <w:rFonts w:ascii="Cambria Math" w:hAnsi="Cambria Math"/>
          </w:rPr>
          <m:t>×</m:t>
        </m:r>
      </m:oMath>
      <w:r w:rsidR="00C0688C">
        <w:rPr>
          <w:rFonts w:hint="eastAsia"/>
        </w:rPr>
        <w:t>1</w:t>
      </w:r>
      <w:r w:rsidRPr="003F77E7">
        <w:rPr>
          <w:rFonts w:hint="eastAsia"/>
        </w:rPr>
        <w:t>，寄存器的设置灵敏度可以通过观测矩阵的维数为</w:t>
      </w:r>
      <w:r w:rsidR="00C0688C">
        <w:rPr>
          <w:rFonts w:hint="eastAsia"/>
        </w:rPr>
        <w:t>588</w:t>
      </w:r>
      <m:oMath>
        <m:r>
          <m:rPr>
            <m:sty m:val="p"/>
          </m:rPr>
          <w:rPr>
            <w:rFonts w:ascii="Cambria Math" w:hAnsi="Cambria Math"/>
          </w:rPr>
          <m:t>×</m:t>
        </m:r>
      </m:oMath>
      <w:r w:rsidR="00C0688C">
        <w:t>2450 (588=24</w:t>
      </w:r>
      <m:oMath>
        <m:r>
          <m:rPr>
            <m:sty m:val="p"/>
          </m:rPr>
          <w:rPr>
            <w:rFonts w:ascii="Cambria Math" w:hAnsi="Cambria Math"/>
          </w:rPr>
          <m:t>%×</m:t>
        </m:r>
      </m:oMath>
      <w:r w:rsidR="00C0688C">
        <w:t>2450)</w:t>
      </w:r>
      <w:r w:rsidRPr="003F77E7">
        <w:rPr>
          <w:rFonts w:hint="eastAsia"/>
        </w:rPr>
        <w:t>正确恢复。重建需要</w:t>
      </w:r>
      <w:r w:rsidRPr="003F77E7">
        <w:rPr>
          <w:rFonts w:hint="eastAsia"/>
        </w:rPr>
        <w:t>1.1653</w:t>
      </w:r>
      <w:r w:rsidRPr="003F77E7">
        <w:rPr>
          <w:rFonts w:hint="eastAsia"/>
        </w:rPr>
        <w:t>秒左右，用</w:t>
      </w:r>
      <w:r w:rsidRPr="003F77E7">
        <w:rPr>
          <w:rFonts w:hint="eastAsia"/>
        </w:rPr>
        <w:t>MATLAB 2016a</w:t>
      </w:r>
      <w:r w:rsidRPr="003F77E7">
        <w:rPr>
          <w:rFonts w:hint="eastAsia"/>
        </w:rPr>
        <w:t>，在</w:t>
      </w:r>
      <w:r w:rsidRPr="003F77E7">
        <w:rPr>
          <w:rFonts w:hint="eastAsia"/>
        </w:rPr>
        <w:t>2.7 GHz</w:t>
      </w:r>
      <w:r w:rsidRPr="003F77E7">
        <w:rPr>
          <w:rFonts w:hint="eastAsia"/>
        </w:rPr>
        <w:t>英特尔酷睿</w:t>
      </w:r>
      <w:r w:rsidRPr="003F77E7">
        <w:rPr>
          <w:rFonts w:hint="eastAsia"/>
        </w:rPr>
        <w:t>i5</w:t>
      </w:r>
      <w:r w:rsidRPr="003F77E7">
        <w:rPr>
          <w:rFonts w:hint="eastAsia"/>
        </w:rPr>
        <w:t>处理器，</w:t>
      </w:r>
      <w:r w:rsidRPr="003F77E7">
        <w:rPr>
          <w:rFonts w:hint="eastAsia"/>
        </w:rPr>
        <w:t>8GB</w:t>
      </w:r>
      <w:r w:rsidRPr="003F77E7">
        <w:rPr>
          <w:rFonts w:hint="eastAsia"/>
        </w:rPr>
        <w:t>内存。通过分析重构信号</w:t>
      </w:r>
      <w:r w:rsidRPr="003F77E7">
        <w:rPr>
          <w:rFonts w:hint="eastAsia"/>
        </w:rPr>
        <w:t>x</w:t>
      </w:r>
      <w:r w:rsidRPr="003F77E7">
        <w:rPr>
          <w:rFonts w:hint="eastAsia"/>
        </w:rPr>
        <w:t>与敏感寄存器分布的一致性，验证了重构精度。</w:t>
      </w:r>
    </w:p>
    <w:p w14:paraId="2E652FEE" w14:textId="7AF97E51" w:rsidR="003F4EE7" w:rsidRDefault="00C0688C" w:rsidP="00AF6FA2">
      <w:pPr>
        <w:pStyle w:val="2"/>
        <w:rPr>
          <w:lang w:val="en-GB"/>
        </w:rPr>
      </w:pPr>
      <w:bookmarkStart w:id="44" w:name="_Toc509226654"/>
      <w:r>
        <w:rPr>
          <w:rFonts w:hint="eastAsia"/>
          <w:lang w:val="en-GB"/>
        </w:rPr>
        <w:t xml:space="preserve">5.2 </w:t>
      </w:r>
      <w:r>
        <w:rPr>
          <w:rFonts w:hint="eastAsia"/>
          <w:lang w:val="en-GB"/>
        </w:rPr>
        <w:t>噪声环境下的信号重建</w:t>
      </w:r>
      <w:bookmarkEnd w:id="44"/>
    </w:p>
    <w:p w14:paraId="1BC25D59" w14:textId="00560C58" w:rsidR="00AF6FA2" w:rsidRDefault="00AF6FA2" w:rsidP="00AF6FA2">
      <w:pPr>
        <w:spacing w:line="400" w:lineRule="exact"/>
      </w:pPr>
      <w:r>
        <w:rPr>
          <w:rFonts w:hint="eastAsia"/>
          <w:lang w:val="en-GB"/>
        </w:rPr>
        <w:tab/>
      </w:r>
      <w:r w:rsidRPr="00AF6FA2">
        <w:rPr>
          <w:rFonts w:hint="eastAsia"/>
        </w:rPr>
        <w:t>在</w:t>
      </w:r>
      <w:r w:rsidRPr="00AF6FA2">
        <w:t>Y=[y</w:t>
      </w:r>
      <w:r w:rsidRPr="00AF6FA2">
        <w:rPr>
          <w:vertAlign w:val="subscript"/>
        </w:rPr>
        <w:t>1</w:t>
      </w:r>
      <w:r w:rsidRPr="00AF6FA2">
        <w:t>,y</w:t>
      </w:r>
      <w:r w:rsidRPr="00AF6FA2">
        <w:rPr>
          <w:vertAlign w:val="subscript"/>
        </w:rPr>
        <w:t>2</w:t>
      </w:r>
      <w:r w:rsidRPr="00AF6FA2">
        <w:t>…y</w:t>
      </w:r>
      <w:r w:rsidRPr="00AF6FA2">
        <w:rPr>
          <w:vertAlign w:val="subscript"/>
        </w:rPr>
        <w:t>M</w:t>
      </w:r>
      <w:r w:rsidRPr="00AF6FA2">
        <w:t>]</w:t>
      </w:r>
      <w:r w:rsidRPr="00AF6FA2">
        <w:rPr>
          <w:rFonts w:hint="eastAsia"/>
        </w:rPr>
        <w:t>中</w:t>
      </w:r>
      <w:r w:rsidRPr="00AF6FA2">
        <w:t>,</w:t>
      </w:r>
      <w:r w:rsidRPr="00AF6FA2">
        <w:rPr>
          <w:rFonts w:hint="eastAsia"/>
        </w:rPr>
        <w:t>，噪声是不可避免的。在这个实验中。为了分析噪声情况下的信号重构，我们人工添加噪声来模拟真实情况。我们以</w:t>
      </w:r>
      <w:r w:rsidRPr="00AF6FA2">
        <w:rPr>
          <w:rFonts w:hint="eastAsia"/>
        </w:rPr>
        <w:t>ISTA III</w:t>
      </w:r>
      <w:r w:rsidRPr="00AF6FA2">
        <w:rPr>
          <w:rFonts w:hint="eastAsia"/>
        </w:rPr>
        <w:t>部分描述的去噪和重构原始信号</w:t>
      </w:r>
      <w:r w:rsidRPr="00AF6FA2">
        <w:rPr>
          <w:rFonts w:hint="eastAsia"/>
        </w:rPr>
        <w:t>X</w:t>
      </w:r>
      <w:r w:rsidRPr="00AF6FA2">
        <w:rPr>
          <w:rFonts w:hint="eastAsia"/>
        </w:rPr>
        <w:t>。在实验中，我们发现，正则化参数λ的建议值</w:t>
      </w:r>
      <m:oMath>
        <m:sSub>
          <m:sSubPr>
            <m:ctrlPr>
              <w:rPr>
                <w:rFonts w:ascii="Cambria Math" w:hAnsi="Cambria Math"/>
                <w:i/>
              </w:rPr>
            </m:ctrlPr>
          </m:sSubPr>
          <m:e>
            <m:r>
              <w:rPr>
                <w:rFonts w:ascii="Cambria Math" w:hAnsi="Cambria Math"/>
              </w:rPr>
              <m:t>λ=0.02*</m:t>
            </m:r>
            <m:d>
              <m:dPr>
                <m:begChr m:val="‖"/>
                <m:endChr m:val="‖"/>
                <m:ctrlPr>
                  <w:rPr>
                    <w:rFonts w:ascii="Cambria Math" w:hAnsi="Cambria Math"/>
                    <w:i/>
                  </w:rPr>
                </m:ctrlPr>
              </m:dPr>
              <m:e>
                <m:r>
                  <w:rPr>
                    <w:rFonts w:ascii="Cambria Math" w:hAnsi="Cambria Math"/>
                  </w:rPr>
                  <m:t>2</m:t>
                </m:r>
                <m:sSup>
                  <m:sSupPr>
                    <m:ctrlPr>
                      <w:rPr>
                        <w:rFonts w:ascii="Cambria Math" w:hAnsi="Cambria Math"/>
                        <w:i/>
                      </w:rPr>
                    </m:ctrlPr>
                  </m:sSupPr>
                  <m:e>
                    <m:r>
                      <m:rPr>
                        <m:sty m:val="p"/>
                      </m:rPr>
                      <w:rPr>
                        <w:rFonts w:ascii="Cambria Math" w:hAnsi="Cambria Math"/>
                      </w:rPr>
                      <m:t>Φ</m:t>
                    </m:r>
                  </m:e>
                  <m:sup>
                    <m:r>
                      <w:rPr>
                        <w:rFonts w:ascii="Cambria Math" w:hAnsi="Cambria Math"/>
                      </w:rPr>
                      <m:t>T</m:t>
                    </m:r>
                  </m:sup>
                </m:sSup>
                <m:r>
                  <m:rPr>
                    <m:sty m:val="p"/>
                  </m:rPr>
                  <w:rPr>
                    <w:rFonts w:ascii="Cambria Math" w:hAnsi="Cambria Math"/>
                  </w:rPr>
                  <m:t>Y</m:t>
                </m:r>
              </m:e>
            </m:d>
          </m:e>
          <m:sub>
            <m:r>
              <w:rPr>
                <w:rFonts w:ascii="Cambria Math" w:hAnsi="Cambria Math"/>
              </w:rPr>
              <m:t>∞</m:t>
            </m:r>
          </m:sub>
        </m:sSub>
      </m:oMath>
      <w:r w:rsidRPr="00AF6FA2">
        <w:rPr>
          <w:rFonts w:hint="eastAsia"/>
        </w:rPr>
        <w:t>。</w:t>
      </w:r>
    </w:p>
    <w:p w14:paraId="57ED54C7" w14:textId="00242E4A" w:rsidR="00A5227F" w:rsidRDefault="00A5227F" w:rsidP="00A5227F">
      <w:pPr>
        <w:spacing w:line="400" w:lineRule="exact"/>
      </w:pPr>
      <w:r>
        <w:rPr>
          <w:rFonts w:ascii="Times-Roman" w:eastAsiaTheme="minorEastAsia" w:hAnsi="Times-Roman" w:cs="Times-Roman"/>
          <w:noProof/>
        </w:rPr>
        <w:drawing>
          <wp:anchor distT="0" distB="0" distL="114300" distR="114300" simplePos="0" relativeHeight="251668480" behindDoc="0" locked="0" layoutInCell="1" allowOverlap="1" wp14:anchorId="0400F497" wp14:editId="4385ED13">
            <wp:simplePos x="0" y="0"/>
            <wp:positionH relativeFrom="column">
              <wp:posOffset>852805</wp:posOffset>
            </wp:positionH>
            <wp:positionV relativeFrom="paragraph">
              <wp:posOffset>908050</wp:posOffset>
            </wp:positionV>
            <wp:extent cx="3658235" cy="3941445"/>
            <wp:effectExtent l="0" t="0" r="0" b="0"/>
            <wp:wrapTopAndBottom/>
            <wp:docPr id="2" name="图片 2" descr="../Desktop/数据/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数据/1.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658235" cy="39414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lang w:val="en-GB"/>
        </w:rPr>
        <w:tab/>
      </w:r>
      <w:r w:rsidRPr="00A5227F">
        <w:rPr>
          <w:rFonts w:hint="eastAsia"/>
        </w:rPr>
        <w:t>图</w:t>
      </w:r>
      <w:r>
        <w:rPr>
          <w:rFonts w:hint="eastAsia"/>
        </w:rPr>
        <w:t>5-3</w:t>
      </w:r>
      <w:r w:rsidRPr="00A5227F">
        <w:rPr>
          <w:rFonts w:hint="eastAsia"/>
        </w:rPr>
        <w:t>示出单个位置的噪声恢复结果。从图中可以看出，重建的精度接近</w:t>
      </w:r>
      <w:r w:rsidRPr="00A5227F">
        <w:rPr>
          <w:rFonts w:hint="eastAsia"/>
        </w:rPr>
        <w:t>100%</w:t>
      </w:r>
      <w:r w:rsidRPr="00A5227F">
        <w:rPr>
          <w:rFonts w:hint="eastAsia"/>
        </w:rPr>
        <w:t>，冗余率等于</w:t>
      </w:r>
      <w:r w:rsidRPr="00A5227F">
        <w:rPr>
          <w:rFonts w:hint="eastAsia"/>
        </w:rPr>
        <w:t>4</w:t>
      </w:r>
      <w:r w:rsidRPr="00A5227F">
        <w:rPr>
          <w:rFonts w:hint="eastAsia"/>
        </w:rPr>
        <w:t>。当噪声幅度为</w:t>
      </w:r>
      <w:r w:rsidRPr="00A5227F">
        <w:rPr>
          <w:rFonts w:hint="eastAsia"/>
        </w:rPr>
        <w:t>1</w:t>
      </w:r>
      <w:r w:rsidRPr="00A5227F">
        <w:rPr>
          <w:rFonts w:hint="eastAsia"/>
        </w:rPr>
        <w:t>时，仍能准确地恢复信号，冗余率等于</w:t>
      </w:r>
      <w:r w:rsidRPr="00A5227F">
        <w:rPr>
          <w:rFonts w:hint="eastAsia"/>
        </w:rPr>
        <w:t>4</w:t>
      </w:r>
      <w:r w:rsidRPr="00A5227F">
        <w:rPr>
          <w:rFonts w:hint="eastAsia"/>
        </w:rPr>
        <w:t>。当比值大于或等于</w:t>
      </w:r>
      <w:r w:rsidRPr="00A5227F">
        <w:rPr>
          <w:rFonts w:hint="eastAsia"/>
        </w:rPr>
        <w:t>6</w:t>
      </w:r>
      <w:r w:rsidRPr="00A5227F">
        <w:rPr>
          <w:rFonts w:hint="eastAsia"/>
        </w:rPr>
        <w:t>时，即使有更多的噪声，也能正确地恢复所有的信号。</w:t>
      </w:r>
    </w:p>
    <w:p w14:paraId="5E8FC7F1" w14:textId="03E4D70F" w:rsidR="00A5227F" w:rsidRPr="00A5227F" w:rsidRDefault="00A5227F" w:rsidP="00A5227F">
      <w:pPr>
        <w:spacing w:line="400" w:lineRule="exact"/>
        <w:jc w:val="center"/>
        <w:rPr>
          <w:sz w:val="21"/>
          <w:szCs w:val="21"/>
        </w:rPr>
      </w:pPr>
      <w:r w:rsidRPr="00A5227F">
        <w:rPr>
          <w:rFonts w:hint="eastAsia"/>
          <w:sz w:val="21"/>
          <w:szCs w:val="21"/>
        </w:rPr>
        <w:t>图</w:t>
      </w:r>
      <w:r w:rsidRPr="00A5227F">
        <w:rPr>
          <w:rFonts w:hint="eastAsia"/>
          <w:sz w:val="21"/>
          <w:szCs w:val="21"/>
        </w:rPr>
        <w:t xml:space="preserve">5-3 </w:t>
      </w:r>
      <w:r w:rsidRPr="00A5227F">
        <w:rPr>
          <w:rFonts w:hint="eastAsia"/>
          <w:sz w:val="21"/>
          <w:szCs w:val="21"/>
        </w:rPr>
        <w:t>单位置的噪声恢复结果</w:t>
      </w:r>
    </w:p>
    <w:p w14:paraId="2B7E8948" w14:textId="58E71957" w:rsidR="00A5227F" w:rsidRDefault="00A5227F" w:rsidP="00A5227F">
      <w:pPr>
        <w:spacing w:line="400" w:lineRule="exact"/>
        <w:ind w:firstLine="420"/>
      </w:pPr>
      <w:r w:rsidRPr="00A5227F">
        <w:rPr>
          <w:rFonts w:hint="eastAsia"/>
        </w:rPr>
        <w:lastRenderedPageBreak/>
        <w:t>图</w:t>
      </w:r>
      <w:r>
        <w:rPr>
          <w:rFonts w:hint="eastAsia"/>
        </w:rPr>
        <w:t>5-4</w:t>
      </w:r>
      <w:r w:rsidRPr="00A5227F">
        <w:rPr>
          <w:rFonts w:hint="eastAsia"/>
        </w:rPr>
        <w:t>显示了在假设在每一个位置的噪声幅度不超过</w:t>
      </w:r>
      <w:r w:rsidRPr="00A5227F">
        <w:rPr>
          <w:rFonts w:hint="eastAsia"/>
        </w:rPr>
        <w:t>1</w:t>
      </w:r>
      <w:r w:rsidRPr="00A5227F">
        <w:rPr>
          <w:rFonts w:hint="eastAsia"/>
        </w:rPr>
        <w:t>，在多个位置噪声恢复结果。从结果可以看出，重建的精度接近</w:t>
      </w:r>
      <w:r w:rsidRPr="00A5227F">
        <w:rPr>
          <w:rFonts w:hint="eastAsia"/>
        </w:rPr>
        <w:t>100%</w:t>
      </w:r>
      <w:r w:rsidRPr="00A5227F">
        <w:rPr>
          <w:rFonts w:hint="eastAsia"/>
        </w:rPr>
        <w:t>，冗余率等于</w:t>
      </w:r>
      <w:r w:rsidRPr="00A5227F">
        <w:rPr>
          <w:rFonts w:hint="eastAsia"/>
        </w:rPr>
        <w:t>5</w:t>
      </w:r>
      <w:r w:rsidRPr="00A5227F">
        <w:rPr>
          <w:rFonts w:hint="eastAsia"/>
        </w:rPr>
        <w:t>。当噪声</w:t>
      </w:r>
      <w:r w:rsidRPr="00A5227F">
        <w:t>(</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oMath>
      <w:r w:rsidRPr="00A5227F">
        <w:t>)</w:t>
      </w:r>
      <w:r w:rsidRPr="00A5227F">
        <w:rPr>
          <w:rFonts w:hint="eastAsia"/>
        </w:rPr>
        <w:t>的振幅之和不超过</w:t>
      </w:r>
      <w:r w:rsidRPr="00A5227F">
        <w:rPr>
          <w:rFonts w:hint="eastAsia"/>
        </w:rPr>
        <w:t>4</w:t>
      </w:r>
      <w:r w:rsidRPr="00A5227F">
        <w:rPr>
          <w:rFonts w:hint="eastAsia"/>
        </w:rPr>
        <w:t>时，仍然可以精确地恢复信号，其冗余率大于或等于</w:t>
      </w:r>
      <w:r w:rsidRPr="00A5227F">
        <w:rPr>
          <w:rFonts w:hint="eastAsia"/>
        </w:rPr>
        <w:t>4</w:t>
      </w:r>
      <w:r w:rsidRPr="00A5227F">
        <w:rPr>
          <w:rFonts w:hint="eastAsia"/>
        </w:rPr>
        <w:t>。随着噪声的增加，精确恢复原始信号</w:t>
      </w:r>
      <w:r w:rsidRPr="00A5227F">
        <w:rPr>
          <w:rFonts w:hint="eastAsia"/>
        </w:rPr>
        <w:t>x</w:t>
      </w:r>
      <w:r w:rsidRPr="00A5227F">
        <w:rPr>
          <w:rFonts w:hint="eastAsia"/>
        </w:rPr>
        <w:t>所需的观测数增加。当噪声的振幅之和不超过</w:t>
      </w:r>
      <w:r w:rsidRPr="00A5227F">
        <w:rPr>
          <w:rFonts w:hint="eastAsia"/>
        </w:rPr>
        <w:t>8</w:t>
      </w:r>
      <w:r w:rsidRPr="00A5227F">
        <w:rPr>
          <w:rFonts w:hint="eastAsia"/>
        </w:rPr>
        <w:t>时，仍然可以精确地恢复信号，其冗余率大于或等于</w:t>
      </w:r>
      <w:r w:rsidRPr="00A5227F">
        <w:rPr>
          <w:rFonts w:hint="eastAsia"/>
        </w:rPr>
        <w:t>5</w:t>
      </w:r>
      <w:r w:rsidRPr="00A5227F">
        <w:rPr>
          <w:rFonts w:hint="eastAsia"/>
        </w:rPr>
        <w:t>。当噪声幅度超过</w:t>
      </w:r>
      <w:r w:rsidRPr="00A5227F">
        <w:rPr>
          <w:rFonts w:hint="eastAsia"/>
        </w:rPr>
        <w:t>4</w:t>
      </w:r>
      <w:r w:rsidRPr="00A5227F">
        <w:rPr>
          <w:rFonts w:hint="eastAsia"/>
        </w:rPr>
        <w:t>时，重建的精度仅略小于</w:t>
      </w:r>
      <w:r w:rsidRPr="00A5227F">
        <w:rPr>
          <w:rFonts w:hint="eastAsia"/>
        </w:rPr>
        <w:t>4</w:t>
      </w:r>
      <w:r w:rsidRPr="00A5227F">
        <w:rPr>
          <w:rFonts w:hint="eastAsia"/>
        </w:rPr>
        <w:t>或</w:t>
      </w:r>
      <w:r w:rsidRPr="00A5227F">
        <w:rPr>
          <w:rFonts w:hint="eastAsia"/>
        </w:rPr>
        <w:t>5</w:t>
      </w:r>
      <w:r w:rsidRPr="00A5227F">
        <w:rPr>
          <w:rFonts w:hint="eastAsia"/>
        </w:rPr>
        <w:t>的比率。当噪声较大时，重建率仍可达到</w:t>
      </w:r>
      <w:r w:rsidRPr="00A5227F">
        <w:rPr>
          <w:rFonts w:hint="eastAsia"/>
        </w:rPr>
        <w:t>100%</w:t>
      </w:r>
      <w:r w:rsidRPr="00A5227F">
        <w:rPr>
          <w:rFonts w:hint="eastAsia"/>
        </w:rPr>
        <w:t>，冗余率大于或等于</w:t>
      </w:r>
      <w:r w:rsidRPr="00A5227F">
        <w:rPr>
          <w:rFonts w:hint="eastAsia"/>
        </w:rPr>
        <w:t>6</w:t>
      </w:r>
      <w:r w:rsidRPr="00A5227F">
        <w:rPr>
          <w:rFonts w:hint="eastAsia"/>
        </w:rPr>
        <w:t>。</w:t>
      </w:r>
      <w:r w:rsidRPr="00A5227F">
        <w:rPr>
          <w:rFonts w:hint="eastAsia"/>
        </w:rPr>
        <w:t>882</w:t>
      </w:r>
      <m:oMath>
        <m:r>
          <m:rPr>
            <m:sty m:val="p"/>
          </m:rPr>
          <w:rPr>
            <w:rFonts w:ascii="Cambria Math" w:hAnsi="Cambria Math"/>
          </w:rPr>
          <m:t xml:space="preserve"> </m:t>
        </m:r>
        <m:r>
          <m:rPr>
            <m:sty m:val="p"/>
          </m:rPr>
          <w:rPr>
            <w:rFonts w:ascii="Cambria Math" w:hAnsi="Cambria Math"/>
          </w:rPr>
          <m:t>（</m:t>
        </m:r>
        <m:r>
          <m:rPr>
            <m:sty m:val="p"/>
          </m:rPr>
          <w:rPr>
            <w:rFonts w:ascii="Cambria Math" w:hAnsi="Cambria Math"/>
          </w:rPr>
          <m:t>M=6%×6×2450</m:t>
        </m:r>
        <m:r>
          <m:rPr>
            <m:sty m:val="p"/>
          </m:rPr>
          <w:rPr>
            <w:rFonts w:ascii="Cambria Math" w:hAnsi="Cambria Math"/>
          </w:rPr>
          <m:t>）</m:t>
        </m:r>
      </m:oMath>
      <w:r w:rsidRPr="00A5227F">
        <w:rPr>
          <w:rFonts w:hint="eastAsia"/>
        </w:rPr>
        <w:t>个测量可以精确地重建寄存器的集灵敏度。</w:t>
      </w:r>
    </w:p>
    <w:p w14:paraId="53317D88" w14:textId="77777777" w:rsidR="000F40A6" w:rsidRDefault="000F40A6" w:rsidP="00A5227F">
      <w:pPr>
        <w:spacing w:line="400" w:lineRule="exact"/>
        <w:ind w:firstLine="420"/>
      </w:pPr>
    </w:p>
    <w:p w14:paraId="2CA9BE3F" w14:textId="2189793C" w:rsidR="000F40A6" w:rsidRPr="000F40A6" w:rsidRDefault="000F40A6" w:rsidP="000F40A6">
      <w:pPr>
        <w:spacing w:line="400" w:lineRule="exact"/>
        <w:ind w:firstLine="420"/>
        <w:jc w:val="center"/>
        <w:rPr>
          <w:sz w:val="21"/>
          <w:szCs w:val="21"/>
          <w:lang w:val="en-GB"/>
        </w:rPr>
      </w:pPr>
      <w:r w:rsidRPr="005F358E">
        <w:rPr>
          <w:noProof/>
          <w:sz w:val="16"/>
          <w:szCs w:val="16"/>
        </w:rPr>
        <w:drawing>
          <wp:anchor distT="0" distB="0" distL="114300" distR="114300" simplePos="0" relativeHeight="251669504" behindDoc="0" locked="0" layoutInCell="1" allowOverlap="1" wp14:anchorId="67EFA70D" wp14:editId="5005DB9D">
            <wp:simplePos x="0" y="0"/>
            <wp:positionH relativeFrom="column">
              <wp:posOffset>394970</wp:posOffset>
            </wp:positionH>
            <wp:positionV relativeFrom="paragraph">
              <wp:posOffset>240665</wp:posOffset>
            </wp:positionV>
            <wp:extent cx="4001135" cy="4120515"/>
            <wp:effectExtent l="0" t="0" r="1206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4001135" cy="4120515"/>
                    </a:xfrm>
                    <a:prstGeom prst="rect">
                      <a:avLst/>
                    </a:prstGeom>
                  </pic:spPr>
                </pic:pic>
              </a:graphicData>
            </a:graphic>
            <wp14:sizeRelH relativeFrom="page">
              <wp14:pctWidth>0</wp14:pctWidth>
            </wp14:sizeRelH>
            <wp14:sizeRelV relativeFrom="page">
              <wp14:pctHeight>0</wp14:pctHeight>
            </wp14:sizeRelV>
          </wp:anchor>
        </w:drawing>
      </w:r>
      <w:r w:rsidRPr="00227D03">
        <w:rPr>
          <w:noProof/>
          <w:sz w:val="16"/>
          <w:szCs w:val="16"/>
        </w:rPr>
        <w:drawing>
          <wp:anchor distT="0" distB="0" distL="114300" distR="114300" simplePos="0" relativeHeight="251671552" behindDoc="0" locked="0" layoutInCell="1" allowOverlap="1" wp14:anchorId="5F2DCED2" wp14:editId="31FCB27D">
            <wp:simplePos x="0" y="0"/>
            <wp:positionH relativeFrom="column">
              <wp:posOffset>1881505</wp:posOffset>
            </wp:positionH>
            <wp:positionV relativeFrom="paragraph">
              <wp:posOffset>558800</wp:posOffset>
            </wp:positionV>
            <wp:extent cx="1943735" cy="1894007"/>
            <wp:effectExtent l="0" t="0" r="12065" b="1143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1946689" cy="1896886"/>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1"/>
          <w:szCs w:val="21"/>
          <w:lang w:val="en-GB"/>
        </w:rPr>
        <w:t>图</w:t>
      </w:r>
      <w:r w:rsidRPr="000F40A6">
        <w:rPr>
          <w:rFonts w:hint="eastAsia"/>
          <w:sz w:val="21"/>
          <w:szCs w:val="21"/>
          <w:lang w:val="en-GB"/>
        </w:rPr>
        <w:t xml:space="preserve">5-4 </w:t>
      </w:r>
      <w:r w:rsidRPr="000F40A6">
        <w:rPr>
          <w:rFonts w:hint="eastAsia"/>
          <w:sz w:val="21"/>
          <w:szCs w:val="21"/>
          <w:lang w:val="en-GB"/>
        </w:rPr>
        <w:t>每个位置噪声幅值不超过</w:t>
      </w:r>
      <w:r w:rsidRPr="000F40A6">
        <w:rPr>
          <w:rFonts w:hint="eastAsia"/>
          <w:sz w:val="21"/>
          <w:szCs w:val="21"/>
          <w:lang w:val="en-GB"/>
        </w:rPr>
        <w:t>1</w:t>
      </w:r>
      <w:r w:rsidRPr="000F40A6">
        <w:rPr>
          <w:rFonts w:hint="eastAsia"/>
          <w:sz w:val="21"/>
          <w:szCs w:val="21"/>
          <w:lang w:val="en-GB"/>
        </w:rPr>
        <w:t>的恢复结果</w:t>
      </w:r>
    </w:p>
    <w:p w14:paraId="5516E586" w14:textId="77777777" w:rsidR="000F40A6" w:rsidRDefault="000F40A6" w:rsidP="000F40A6">
      <w:pPr>
        <w:spacing w:line="400" w:lineRule="exact"/>
        <w:ind w:firstLine="420"/>
        <w:rPr>
          <w:rFonts w:ascii="宋体" w:hAnsi="宋体" w:cs="宋体"/>
        </w:rPr>
      </w:pPr>
      <w:r w:rsidRPr="00AD2206">
        <w:rPr>
          <w:rFonts w:ascii="宋体" w:hAnsi="宋体" w:cs="宋体"/>
          <w:noProof/>
        </w:rPr>
        <w:lastRenderedPageBreak/>
        <w:drawing>
          <wp:anchor distT="0" distB="0" distL="114300" distR="114300" simplePos="0" relativeHeight="251674624" behindDoc="0" locked="0" layoutInCell="1" allowOverlap="1" wp14:anchorId="6DABBD96" wp14:editId="7C7FD601">
            <wp:simplePos x="0" y="0"/>
            <wp:positionH relativeFrom="column">
              <wp:posOffset>1196340</wp:posOffset>
            </wp:positionH>
            <wp:positionV relativeFrom="paragraph">
              <wp:posOffset>1283335</wp:posOffset>
            </wp:positionV>
            <wp:extent cx="2972435" cy="2606040"/>
            <wp:effectExtent l="0" t="0" r="0" b="1016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972435" cy="260604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宋体" w:hint="eastAsia"/>
        </w:rPr>
        <w:t>图5-5显示两噪声分布与100%的重建精度的比较：在每一个位置的噪声值不超过1（</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e>
        </m:d>
        <m:r>
          <m:rPr>
            <m:sty m:val="p"/>
          </m:rPr>
          <w:rPr>
            <w:rFonts w:ascii="Cambria Math" w:hAnsi="Cambria Math"/>
          </w:rPr>
          <m:t>≤1</m:t>
        </m:r>
      </m:oMath>
      <w:r>
        <w:rPr>
          <w:rFonts w:ascii="宋体" w:hAnsi="宋体" w:cs="宋体" w:hint="eastAsia"/>
        </w:rPr>
        <w:t>）和噪声幅值为各种多种类噪声值(</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e>
        </m:d>
        <m:r>
          <m:rPr>
            <m:sty m:val="p"/>
          </m:rPr>
          <w:rPr>
            <w:rFonts w:ascii="Cambria Math" w:hAnsi="Cambria Math"/>
          </w:rPr>
          <m:t>≤10</m:t>
        </m:r>
      </m:oMath>
      <w:r>
        <w:rPr>
          <w:rFonts w:ascii="宋体" w:hAnsi="宋体" w:cs="宋体" w:hint="eastAsia"/>
        </w:rPr>
        <w:t>)自由组合。可以从图看出，在噪声振幅</w:t>
      </w:r>
      <m:oMath>
        <m:r>
          <m:rPr>
            <m:sty m:val="p"/>
          </m:rPr>
          <w:rPr>
            <w:rFonts w:ascii="Cambria Math" w:hAnsi="Cambria Math" w:cs="宋体"/>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e>
        </m:nary>
      </m:oMath>
      <w:r>
        <w:rPr>
          <w:rFonts w:ascii="宋体" w:hAnsi="宋体" w:cs="宋体" w:hint="eastAsia"/>
        </w:rPr>
        <w:t>）相同的情况下，对后者的正确的重建所需要的观测数大于前者，说明正确的信号重建所需要的观测数量也将随着噪声分布变得更加复杂而增加。</w:t>
      </w:r>
    </w:p>
    <w:p w14:paraId="30C78AE4" w14:textId="6A70194C" w:rsidR="000F40A6" w:rsidRPr="000F40A6" w:rsidRDefault="000F40A6" w:rsidP="000F40A6">
      <w:pPr>
        <w:spacing w:line="400" w:lineRule="exact"/>
        <w:ind w:firstLine="420"/>
        <w:jc w:val="center"/>
        <w:rPr>
          <w:rFonts w:ascii="宋体" w:hAnsi="宋体" w:cs="宋体"/>
        </w:rPr>
      </w:pPr>
      <w:r w:rsidRPr="000F40A6">
        <w:rPr>
          <w:rFonts w:hint="eastAsia"/>
          <w:sz w:val="21"/>
          <w:szCs w:val="21"/>
          <w:lang w:val="en-GB"/>
        </w:rPr>
        <w:t>图</w:t>
      </w:r>
      <w:r w:rsidRPr="000F40A6">
        <w:rPr>
          <w:rFonts w:hint="eastAsia"/>
          <w:sz w:val="21"/>
          <w:szCs w:val="21"/>
          <w:lang w:val="en-GB"/>
        </w:rPr>
        <w:t>5-5</w:t>
      </w:r>
      <w:r>
        <w:rPr>
          <w:rFonts w:hint="eastAsia"/>
          <w:sz w:val="21"/>
          <w:szCs w:val="21"/>
          <w:lang w:val="en-GB"/>
        </w:rPr>
        <w:t xml:space="preserve"> </w:t>
      </w:r>
      <w:r w:rsidRPr="000F40A6">
        <w:rPr>
          <w:rFonts w:ascii="宋体" w:hAnsi="宋体" w:cs="宋体" w:hint="eastAsia"/>
          <w:sz w:val="21"/>
          <w:szCs w:val="21"/>
        </w:rPr>
        <w:t>两噪声分布与100%的重建精度的比较</w:t>
      </w:r>
    </w:p>
    <w:p w14:paraId="2786B9A8" w14:textId="641F356C" w:rsidR="000F40A6" w:rsidRDefault="000F40A6" w:rsidP="000F40A6">
      <w:pPr>
        <w:spacing w:line="400" w:lineRule="exact"/>
        <w:ind w:firstLine="420"/>
        <w:rPr>
          <w:rFonts w:ascii="宋体" w:hAnsi="宋体" w:cs="宋体"/>
        </w:rPr>
      </w:pPr>
      <w:r>
        <w:rPr>
          <w:rFonts w:ascii="宋体" w:hAnsi="宋体" w:cs="宋体" w:hint="eastAsia"/>
        </w:rPr>
        <w:t>采用基于压缩感知的方法，可以通过较少的扫描测试来定位各个敏感寄存器。对于我们的电路中的2450个寄存器，在没有噪声或少量噪声的情况下，只有588组测试模式需要精确恢复。当扫描测试中存在大量噪声时，需要882组测试模式以达到100%的准确率。扫描测试可以忽略不计，因为只有寄存器和高扫描的商业时钟频率较少的测试模式为100MHz时吃。当比值等4时，恢复时间约为1.1653秒。</w:t>
      </w:r>
    </w:p>
    <w:p w14:paraId="1646C46A" w14:textId="39BF0229" w:rsidR="000F40A6" w:rsidRDefault="000F40A6" w:rsidP="000F40A6">
      <w:pPr>
        <w:spacing w:line="400" w:lineRule="exact"/>
        <w:ind w:firstLine="420"/>
        <w:rPr>
          <w:rFonts w:ascii="宋体" w:hAnsi="宋体" w:cs="宋体"/>
        </w:rPr>
      </w:pPr>
      <w:r>
        <w:rPr>
          <w:rFonts w:ascii="宋体" w:hAnsi="宋体" w:cs="宋体" w:hint="eastAsia"/>
        </w:rPr>
        <w:t>然而，传统的集测试需要在芯片表面进行遍历扫描，分辨率很高。得到了电路整体性能的横截面或其他宏观参数的统计结果。例如，花了128个小时来完成12C6+重离子微束照射和扫描步26米14米以上μμ-decapped芯片面积1.2厘米1.2厘米×[ 22 ]。激光束故障注入通常需要1-5天才能对智能卡芯片进行激光辐照测试[ 23 ]。因此，简单地比较重离子辐射或激光辐射的表面扫描，我们通过压缩感知的方法将减少采样率到64%。</w:t>
      </w:r>
    </w:p>
    <w:p w14:paraId="76C33029" w14:textId="2E68DB57" w:rsidR="00E015BC" w:rsidRDefault="00E015BC" w:rsidP="00E015BC">
      <w:pPr>
        <w:spacing w:line="400" w:lineRule="exact"/>
      </w:pPr>
      <w:r>
        <w:rPr>
          <w:noProof/>
        </w:rPr>
        <w:lastRenderedPageBreak/>
        <w:drawing>
          <wp:anchor distT="0" distB="0" distL="114300" distR="114300" simplePos="0" relativeHeight="251675648" behindDoc="0" locked="0" layoutInCell="1" allowOverlap="1" wp14:anchorId="7A2BF9BC" wp14:editId="56CD73E0">
            <wp:simplePos x="0" y="0"/>
            <wp:positionH relativeFrom="column">
              <wp:posOffset>1196975</wp:posOffset>
            </wp:positionH>
            <wp:positionV relativeFrom="paragraph">
              <wp:posOffset>862330</wp:posOffset>
            </wp:positionV>
            <wp:extent cx="2590800" cy="426720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590800" cy="4267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ab/>
      </w:r>
      <w:r>
        <w:rPr>
          <w:rFonts w:hint="eastAsia"/>
        </w:rPr>
        <w:t>图</w:t>
      </w:r>
      <w:r>
        <w:rPr>
          <w:rFonts w:hint="eastAsia"/>
        </w:rPr>
        <w:t>5-6</w:t>
      </w:r>
      <w:r>
        <w:rPr>
          <w:rFonts w:hint="eastAsia"/>
        </w:rPr>
        <w:t>演示了当比率等于</w:t>
      </w:r>
      <w:r>
        <w:rPr>
          <w:rFonts w:hint="eastAsia"/>
        </w:rPr>
        <w:t>4</w:t>
      </w:r>
      <w:r>
        <w:rPr>
          <w:rFonts w:hint="eastAsia"/>
        </w:rPr>
        <w:t>时</w:t>
      </w:r>
      <w:r>
        <w:rPr>
          <w:rFonts w:hint="eastAsia"/>
        </w:rPr>
        <w:t>AES</w:t>
      </w:r>
      <w:r>
        <w:rPr>
          <w:rFonts w:hint="eastAsia"/>
        </w:rPr>
        <w:t>密码</w:t>
      </w:r>
      <w:r>
        <w:rPr>
          <w:rFonts w:hint="eastAsia"/>
        </w:rPr>
        <w:t>IC</w:t>
      </w:r>
      <w:r>
        <w:rPr>
          <w:rFonts w:hint="eastAsia"/>
        </w:rPr>
        <w:t>设计的重构信号的分布图。红色十字表示敏感寄存器，黑色圆表示重构信号。从图</w:t>
      </w:r>
      <w:r>
        <w:rPr>
          <w:rFonts w:hint="eastAsia"/>
        </w:rPr>
        <w:t>6-1</w:t>
      </w:r>
      <w:r>
        <w:rPr>
          <w:rFonts w:hint="eastAsia"/>
        </w:rPr>
        <w:t>可以看出，红十字和黑圆完全重合，表明所提出的方法能够成功准确地恢复敏感寄存器。</w:t>
      </w:r>
    </w:p>
    <w:p w14:paraId="70257496" w14:textId="119867C3" w:rsidR="00E015BC" w:rsidRPr="00E015BC" w:rsidRDefault="00E015BC" w:rsidP="00E015BC">
      <w:pPr>
        <w:spacing w:line="400" w:lineRule="exact"/>
        <w:jc w:val="center"/>
        <w:rPr>
          <w:rFonts w:ascii="宋体" w:hAnsi="宋体" w:cs="宋体"/>
          <w:sz w:val="21"/>
          <w:szCs w:val="21"/>
        </w:rPr>
      </w:pPr>
      <w:r w:rsidRPr="00E015BC">
        <w:rPr>
          <w:rFonts w:ascii="宋体" w:hAnsi="宋体" w:cs="宋体" w:hint="eastAsia"/>
          <w:sz w:val="21"/>
          <w:szCs w:val="21"/>
        </w:rPr>
        <w:t>图5-6</w:t>
      </w:r>
      <w:r w:rsidRPr="00E015BC">
        <w:rPr>
          <w:rFonts w:hint="eastAsia"/>
          <w:sz w:val="21"/>
          <w:szCs w:val="21"/>
        </w:rPr>
        <w:t>比率等于</w:t>
      </w:r>
      <w:r w:rsidRPr="00E015BC">
        <w:rPr>
          <w:rFonts w:hint="eastAsia"/>
          <w:sz w:val="21"/>
          <w:szCs w:val="21"/>
        </w:rPr>
        <w:t>4</w:t>
      </w:r>
      <w:r w:rsidRPr="00E015BC">
        <w:rPr>
          <w:rFonts w:hint="eastAsia"/>
          <w:sz w:val="21"/>
          <w:szCs w:val="21"/>
        </w:rPr>
        <w:t>时</w:t>
      </w:r>
      <w:r w:rsidRPr="00E015BC">
        <w:rPr>
          <w:rFonts w:hint="eastAsia"/>
          <w:sz w:val="21"/>
          <w:szCs w:val="21"/>
        </w:rPr>
        <w:t>AES</w:t>
      </w:r>
      <w:r w:rsidRPr="00E015BC">
        <w:rPr>
          <w:rFonts w:hint="eastAsia"/>
          <w:sz w:val="21"/>
          <w:szCs w:val="21"/>
        </w:rPr>
        <w:t>密码</w:t>
      </w:r>
      <w:r w:rsidRPr="00E015BC">
        <w:rPr>
          <w:rFonts w:hint="eastAsia"/>
          <w:sz w:val="21"/>
          <w:szCs w:val="21"/>
        </w:rPr>
        <w:t>IC</w:t>
      </w:r>
      <w:r w:rsidRPr="00E015BC">
        <w:rPr>
          <w:rFonts w:hint="eastAsia"/>
          <w:sz w:val="21"/>
          <w:szCs w:val="21"/>
        </w:rPr>
        <w:t>设计的重构信号的分布图</w:t>
      </w:r>
    </w:p>
    <w:p w14:paraId="1C25D43F" w14:textId="6BA7DBEF" w:rsidR="000F40A6" w:rsidRDefault="000F40A6" w:rsidP="000F40A6">
      <w:pPr>
        <w:spacing w:line="400" w:lineRule="exact"/>
        <w:ind w:firstLine="420"/>
        <w:rPr>
          <w:lang w:val="en-GB"/>
        </w:rPr>
      </w:pPr>
      <w:r>
        <w:rPr>
          <w:rFonts w:ascii="宋体" w:hAnsi="宋体" w:cs="宋体" w:hint="eastAsia"/>
        </w:rPr>
        <w:t>设置灵敏度的检测和定位是重要和具有挑战性的集成电路，尤其是航空电子和密码模块。我们利用压缩传感理论，在测试阶段对随机辐射下的集合数进行观测，而不是采用特殊的嵌入式传感器或成像处理。利用测试模式集构造观测矩阵，并用扫描链收集每个辐射的集合数。利用我们的方法，可以准确地确定集敏感区域。该方法检测灵敏度设置设置灵敏度检测和定位对噪声干扰的鲁棒性。与现有重离子辐射表面扫描方法相比，该方法显著降低了采样率。在案例研究中，扫描链的硬件开销低至4.8%。在有噪声的情况下，正确的重建从4增加到6的冗余率，采样率从24%上升到36%。</w:t>
      </w:r>
    </w:p>
    <w:p w14:paraId="7AEC7667" w14:textId="77777777" w:rsidR="003F4EE7" w:rsidRDefault="00E474DB">
      <w:pPr>
        <w:pStyle w:val="2"/>
      </w:pPr>
      <w:bookmarkStart w:id="45" w:name="_Toc509226655"/>
      <w:r>
        <w:rPr>
          <w:rFonts w:hint="eastAsia"/>
        </w:rPr>
        <w:t xml:space="preserve">5.3 </w:t>
      </w:r>
      <w:r>
        <w:rPr>
          <w:rFonts w:hint="eastAsia"/>
        </w:rPr>
        <w:t>本章小结</w:t>
      </w:r>
      <w:bookmarkEnd w:id="45"/>
    </w:p>
    <w:p w14:paraId="5C874F6B" w14:textId="07CED7A2" w:rsidR="003F4EE7" w:rsidRDefault="00E474DB">
      <w:pPr>
        <w:widowControl w:val="0"/>
        <w:spacing w:line="400" w:lineRule="exact"/>
        <w:jc w:val="both"/>
        <w:rPr>
          <w:kern w:val="2"/>
        </w:rPr>
      </w:pPr>
      <w:r>
        <w:rPr>
          <w:rFonts w:hint="eastAsia"/>
          <w:kern w:val="2"/>
        </w:rPr>
        <w:t xml:space="preserve">    </w:t>
      </w:r>
      <w:r>
        <w:rPr>
          <w:rFonts w:hint="eastAsia"/>
          <w:kern w:val="2"/>
        </w:rPr>
        <w:t>本章主要介绍</w:t>
      </w:r>
      <w:r w:rsidR="000F40A6">
        <w:rPr>
          <w:rFonts w:hint="eastAsia"/>
          <w:kern w:val="2"/>
        </w:rPr>
        <w:t>了无噪声信号重建的结果与有噪声信号重建的结果，通过</w:t>
      </w:r>
      <w:r w:rsidR="000F40A6">
        <w:rPr>
          <w:rFonts w:hint="eastAsia"/>
          <w:kern w:val="2"/>
        </w:rPr>
        <w:t xml:space="preserve"> </w:t>
      </w:r>
      <w:r w:rsidR="000F40A6">
        <w:rPr>
          <w:rFonts w:hint="eastAsia"/>
          <w:kern w:val="2"/>
        </w:rPr>
        <w:t>对比以及数据的验证，得出初步的结论</w:t>
      </w:r>
      <w:r>
        <w:rPr>
          <w:rFonts w:hint="eastAsia"/>
          <w:kern w:val="2"/>
        </w:rPr>
        <w:t>。</w:t>
      </w:r>
    </w:p>
    <w:p w14:paraId="4DFE9B67" w14:textId="77777777" w:rsidR="003F4EE7" w:rsidRDefault="003F4EE7">
      <w:pPr>
        <w:widowControl w:val="0"/>
        <w:spacing w:line="400" w:lineRule="exact"/>
        <w:ind w:firstLineChars="200" w:firstLine="480"/>
        <w:jc w:val="both"/>
        <w:rPr>
          <w:kern w:val="2"/>
        </w:rPr>
      </w:pPr>
    </w:p>
    <w:p w14:paraId="3B9CAEF6" w14:textId="77777777" w:rsidR="003F4EE7" w:rsidRDefault="003F4EE7">
      <w:pPr>
        <w:widowControl w:val="0"/>
        <w:spacing w:line="400" w:lineRule="exact"/>
        <w:ind w:firstLineChars="200" w:firstLine="480"/>
        <w:jc w:val="both"/>
        <w:rPr>
          <w:kern w:val="2"/>
        </w:rPr>
      </w:pPr>
    </w:p>
    <w:p w14:paraId="04F0E677" w14:textId="77777777" w:rsidR="003F4EE7" w:rsidRDefault="003F4EE7">
      <w:pPr>
        <w:widowControl w:val="0"/>
        <w:spacing w:line="400" w:lineRule="exact"/>
        <w:ind w:firstLineChars="200" w:firstLine="480"/>
        <w:jc w:val="both"/>
        <w:rPr>
          <w:kern w:val="2"/>
        </w:rPr>
      </w:pPr>
    </w:p>
    <w:p w14:paraId="28C62791" w14:textId="77777777" w:rsidR="003F4EE7" w:rsidRDefault="003F4EE7">
      <w:pPr>
        <w:widowControl w:val="0"/>
        <w:spacing w:line="400" w:lineRule="exact"/>
        <w:ind w:firstLineChars="200" w:firstLine="480"/>
        <w:jc w:val="both"/>
        <w:rPr>
          <w:kern w:val="2"/>
        </w:rPr>
      </w:pPr>
    </w:p>
    <w:p w14:paraId="54E8B254" w14:textId="77777777" w:rsidR="003F4EE7" w:rsidRDefault="003F4EE7">
      <w:pPr>
        <w:widowControl w:val="0"/>
        <w:spacing w:line="400" w:lineRule="exact"/>
        <w:ind w:firstLineChars="200" w:firstLine="480"/>
        <w:jc w:val="both"/>
        <w:rPr>
          <w:kern w:val="2"/>
        </w:rPr>
      </w:pPr>
    </w:p>
    <w:p w14:paraId="7E0E1362" w14:textId="77777777" w:rsidR="003F4EE7" w:rsidRDefault="003F4EE7">
      <w:pPr>
        <w:widowControl w:val="0"/>
        <w:spacing w:line="400" w:lineRule="exact"/>
        <w:ind w:firstLineChars="200" w:firstLine="480"/>
        <w:jc w:val="both"/>
        <w:rPr>
          <w:kern w:val="2"/>
        </w:rPr>
      </w:pPr>
    </w:p>
    <w:p w14:paraId="7D0A92C1" w14:textId="77777777" w:rsidR="003F4EE7" w:rsidRDefault="00E474DB">
      <w:pPr>
        <w:widowControl w:val="0"/>
        <w:spacing w:line="400" w:lineRule="exact"/>
        <w:ind w:firstLineChars="200" w:firstLine="480"/>
        <w:jc w:val="both"/>
        <w:rPr>
          <w:kern w:val="2"/>
        </w:rPr>
      </w:pPr>
      <w:r>
        <w:rPr>
          <w:kern w:val="2"/>
        </w:rPr>
        <w:br w:type="page"/>
      </w:r>
    </w:p>
    <w:p w14:paraId="19ACF592" w14:textId="77777777" w:rsidR="003F4EE7" w:rsidRDefault="003F4EE7">
      <w:pPr>
        <w:rPr>
          <w:sz w:val="2"/>
        </w:rPr>
      </w:pPr>
    </w:p>
    <w:p w14:paraId="1B559478" w14:textId="2DE4EA8F" w:rsidR="003F4EE7" w:rsidRDefault="00E474DB">
      <w:pPr>
        <w:pStyle w:val="1"/>
        <w:rPr>
          <w:rFonts w:ascii="黑体" w:hAnsi="黑体" w:cs="Times New Roman"/>
          <w:lang w:val="en-US"/>
        </w:rPr>
      </w:pPr>
      <w:bookmarkStart w:id="46" w:name="_Toc509226656"/>
      <w:r>
        <w:rPr>
          <w:rFonts w:ascii="黑体" w:hAnsi="黑体" w:cs="Times New Roman"/>
          <w:lang w:val="en-US"/>
        </w:rPr>
        <w:t xml:space="preserve">第6章 </w:t>
      </w:r>
      <w:r w:rsidR="00A05CBD">
        <w:rPr>
          <w:rFonts w:ascii="黑体" w:hAnsi="黑体" w:cs="Times New Roman" w:hint="eastAsia"/>
          <w:lang w:val="en-US"/>
        </w:rPr>
        <w:t>有噪声数据恢复</w:t>
      </w:r>
      <w:r w:rsidR="00E015BC">
        <w:rPr>
          <w:rFonts w:ascii="黑体" w:hAnsi="黑体" w:cs="Times New Roman" w:hint="eastAsia"/>
          <w:lang w:val="en-US"/>
        </w:rPr>
        <w:t>实验结果</w:t>
      </w:r>
      <w:bookmarkEnd w:id="46"/>
      <w:r>
        <w:rPr>
          <w:rFonts w:ascii="黑体" w:hAnsi="黑体" w:cs="Times New Roman"/>
          <w:lang w:val="en-US"/>
        </w:rPr>
        <w:t>  </w:t>
      </w:r>
    </w:p>
    <w:p w14:paraId="3D2D7C70" w14:textId="73167DE9" w:rsidR="003F4EE7" w:rsidRDefault="00E474DB">
      <w:pPr>
        <w:pStyle w:val="2"/>
        <w:rPr>
          <w:rFonts w:ascii="Arial" w:hAnsi="Arial" w:cs="Arial"/>
          <w:color w:val="000000"/>
        </w:rPr>
      </w:pPr>
      <w:bookmarkStart w:id="47" w:name="_Toc509226657"/>
      <w:r>
        <w:rPr>
          <w:rFonts w:ascii="Arial" w:hAnsi="Arial" w:cs="Arial"/>
          <w:color w:val="000000"/>
        </w:rPr>
        <w:t xml:space="preserve">6.1 </w:t>
      </w:r>
      <w:r w:rsidR="00E015BC">
        <w:rPr>
          <w:rFonts w:ascii="Arial" w:hAnsi="Arial" w:cs="Arial" w:hint="eastAsia"/>
          <w:color w:val="000000"/>
        </w:rPr>
        <w:t>单位置多幅值变化情况</w:t>
      </w:r>
      <w:bookmarkEnd w:id="47"/>
    </w:p>
    <w:p w14:paraId="7157F051" w14:textId="7F1DBCB1" w:rsidR="00C0688C" w:rsidRDefault="00E015BC" w:rsidP="00E015BC">
      <w:pPr>
        <w:jc w:val="center"/>
      </w:pPr>
      <w:r>
        <w:rPr>
          <w:rFonts w:hint="eastAsia"/>
        </w:rPr>
        <w:t>表</w:t>
      </w:r>
      <w:r>
        <w:rPr>
          <w:rFonts w:hint="eastAsia"/>
        </w:rPr>
        <w:t xml:space="preserve">6-1 </w:t>
      </w:r>
      <w:r>
        <w:rPr>
          <w:rFonts w:hint="eastAsia"/>
        </w:rPr>
        <w:t>单位置多幅值变化情况表</w:t>
      </w:r>
    </w:p>
    <w:tbl>
      <w:tblPr>
        <w:tblW w:w="8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8"/>
        <w:gridCol w:w="1108"/>
        <w:gridCol w:w="1405"/>
        <w:gridCol w:w="1108"/>
        <w:gridCol w:w="2475"/>
        <w:gridCol w:w="1108"/>
      </w:tblGrid>
      <w:tr w:rsidR="003235A2" w:rsidRPr="003235A2" w14:paraId="53D4E182" w14:textId="77777777" w:rsidTr="00A05CBD">
        <w:trPr>
          <w:trHeight w:val="520"/>
        </w:trPr>
        <w:tc>
          <w:tcPr>
            <w:tcW w:w="1108" w:type="dxa"/>
            <w:shd w:val="clear" w:color="auto" w:fill="auto"/>
            <w:noWrap/>
            <w:vAlign w:val="bottom"/>
            <w:hideMark/>
          </w:tcPr>
          <w:p w14:paraId="2F5226BC" w14:textId="77777777" w:rsidR="003235A2" w:rsidRPr="003235A2" w:rsidRDefault="003235A2">
            <w:pPr>
              <w:jc w:val="center"/>
              <w:rPr>
                <w:rFonts w:ascii="宋体" w:hAnsi="宋体"/>
                <w:color w:val="000000"/>
              </w:rPr>
            </w:pPr>
            <w:r w:rsidRPr="003235A2">
              <w:rPr>
                <w:rFonts w:ascii="宋体" w:hAnsi="宋体" w:hint="eastAsia"/>
                <w:color w:val="000000"/>
              </w:rPr>
              <w:t>ratio</w:t>
            </w:r>
          </w:p>
        </w:tc>
        <w:tc>
          <w:tcPr>
            <w:tcW w:w="1108" w:type="dxa"/>
            <w:shd w:val="clear" w:color="auto" w:fill="auto"/>
            <w:noWrap/>
            <w:vAlign w:val="center"/>
            <w:hideMark/>
          </w:tcPr>
          <w:p w14:paraId="7DA4B82F" w14:textId="77777777" w:rsidR="003235A2" w:rsidRPr="003235A2" w:rsidRDefault="003235A2">
            <w:pPr>
              <w:jc w:val="center"/>
              <w:rPr>
                <w:rFonts w:ascii="宋体" w:hAnsi="宋体"/>
                <w:color w:val="000000"/>
              </w:rPr>
            </w:pPr>
            <w:r w:rsidRPr="003235A2">
              <w:rPr>
                <w:rFonts w:ascii="宋体" w:hAnsi="宋体" w:hint="eastAsia"/>
                <w:color w:val="000000"/>
              </w:rPr>
              <w:t>噪声幅值</w:t>
            </w:r>
          </w:p>
        </w:tc>
        <w:tc>
          <w:tcPr>
            <w:tcW w:w="1405" w:type="dxa"/>
            <w:shd w:val="clear" w:color="auto" w:fill="auto"/>
            <w:noWrap/>
            <w:vAlign w:val="bottom"/>
            <w:hideMark/>
          </w:tcPr>
          <w:p w14:paraId="333AE4A0" w14:textId="77777777" w:rsidR="003235A2" w:rsidRPr="003235A2" w:rsidRDefault="003235A2">
            <w:pPr>
              <w:jc w:val="center"/>
              <w:rPr>
                <w:rFonts w:ascii="宋体" w:hAnsi="宋体"/>
                <w:color w:val="000000"/>
              </w:rPr>
            </w:pPr>
            <w:r w:rsidRPr="003235A2">
              <w:rPr>
                <w:rFonts w:ascii="宋体" w:hAnsi="宋体" w:hint="eastAsia"/>
                <w:color w:val="000000"/>
              </w:rPr>
              <w:t>噪声位置（原始值）</w:t>
            </w:r>
          </w:p>
        </w:tc>
        <w:tc>
          <w:tcPr>
            <w:tcW w:w="1108" w:type="dxa"/>
            <w:shd w:val="clear" w:color="auto" w:fill="auto"/>
            <w:noWrap/>
            <w:vAlign w:val="bottom"/>
            <w:hideMark/>
          </w:tcPr>
          <w:p w14:paraId="7561AA35" w14:textId="77777777" w:rsidR="003235A2" w:rsidRPr="003235A2" w:rsidRDefault="003235A2">
            <w:pPr>
              <w:jc w:val="center"/>
              <w:rPr>
                <w:rFonts w:ascii="宋体" w:hAnsi="宋体"/>
                <w:color w:val="000000"/>
              </w:rPr>
            </w:pPr>
            <w:r w:rsidRPr="003235A2">
              <w:rPr>
                <w:rFonts w:ascii="宋体" w:hAnsi="宋体" w:hint="eastAsia"/>
                <w:color w:val="000000"/>
              </w:rPr>
              <w:t>幅值变换</w:t>
            </w:r>
          </w:p>
        </w:tc>
        <w:tc>
          <w:tcPr>
            <w:tcW w:w="2475" w:type="dxa"/>
            <w:shd w:val="clear" w:color="auto" w:fill="auto"/>
            <w:noWrap/>
            <w:vAlign w:val="bottom"/>
            <w:hideMark/>
          </w:tcPr>
          <w:p w14:paraId="3ECBBC86" w14:textId="77777777" w:rsidR="003235A2" w:rsidRPr="003235A2" w:rsidRDefault="003235A2">
            <w:pPr>
              <w:jc w:val="center"/>
              <w:rPr>
                <w:rFonts w:ascii="宋体" w:hAnsi="宋体"/>
                <w:color w:val="000000"/>
              </w:rPr>
            </w:pPr>
            <w:r w:rsidRPr="003235A2">
              <w:rPr>
                <w:rFonts w:ascii="宋体" w:hAnsi="宋体" w:hint="eastAsia"/>
                <w:color w:val="000000"/>
              </w:rPr>
              <w:t>正确率</w:t>
            </w:r>
          </w:p>
        </w:tc>
        <w:tc>
          <w:tcPr>
            <w:tcW w:w="1108" w:type="dxa"/>
            <w:shd w:val="clear" w:color="auto" w:fill="auto"/>
            <w:noWrap/>
            <w:vAlign w:val="center"/>
            <w:hideMark/>
          </w:tcPr>
          <w:p w14:paraId="290C3187" w14:textId="77777777" w:rsidR="003235A2" w:rsidRPr="003235A2" w:rsidRDefault="003235A2">
            <w:pPr>
              <w:jc w:val="center"/>
              <w:rPr>
                <w:rFonts w:ascii="宋体" w:hAnsi="宋体"/>
                <w:color w:val="000000"/>
              </w:rPr>
            </w:pPr>
            <w:r w:rsidRPr="003235A2">
              <w:rPr>
                <w:rFonts w:ascii="宋体" w:hAnsi="宋体" w:hint="eastAsia"/>
                <w:color w:val="000000"/>
              </w:rPr>
              <w:t>平均正确率</w:t>
            </w:r>
          </w:p>
        </w:tc>
      </w:tr>
      <w:tr w:rsidR="003235A2" w:rsidRPr="003235A2" w14:paraId="745CC5FA" w14:textId="77777777" w:rsidTr="00A05CBD">
        <w:trPr>
          <w:trHeight w:val="480"/>
        </w:trPr>
        <w:tc>
          <w:tcPr>
            <w:tcW w:w="1108" w:type="dxa"/>
            <w:vMerge w:val="restart"/>
            <w:shd w:val="clear" w:color="auto" w:fill="auto"/>
            <w:noWrap/>
            <w:vAlign w:val="center"/>
            <w:hideMark/>
          </w:tcPr>
          <w:p w14:paraId="28DC0D6C" w14:textId="77777777" w:rsidR="003235A2" w:rsidRPr="003235A2" w:rsidRDefault="003235A2">
            <w:pPr>
              <w:jc w:val="center"/>
              <w:rPr>
                <w:rFonts w:ascii="宋体" w:hAnsi="宋体"/>
                <w:color w:val="000000"/>
              </w:rPr>
            </w:pPr>
            <w:r w:rsidRPr="003235A2">
              <w:rPr>
                <w:rFonts w:ascii="宋体" w:hAnsi="宋体" w:hint="eastAsia"/>
                <w:color w:val="000000"/>
              </w:rPr>
              <w:t>4</w:t>
            </w:r>
          </w:p>
        </w:tc>
        <w:tc>
          <w:tcPr>
            <w:tcW w:w="1108" w:type="dxa"/>
            <w:vMerge w:val="restart"/>
            <w:shd w:val="clear" w:color="auto" w:fill="auto"/>
            <w:noWrap/>
            <w:vAlign w:val="center"/>
            <w:hideMark/>
          </w:tcPr>
          <w:p w14:paraId="1CFBAFDE" w14:textId="77777777" w:rsidR="003235A2" w:rsidRPr="003235A2" w:rsidRDefault="003235A2">
            <w:pPr>
              <w:jc w:val="center"/>
              <w:rPr>
                <w:rFonts w:ascii="宋体" w:hAnsi="宋体"/>
                <w:color w:val="000000"/>
              </w:rPr>
            </w:pPr>
            <w:r w:rsidRPr="003235A2">
              <w:rPr>
                <w:rFonts w:ascii="宋体" w:hAnsi="宋体" w:hint="eastAsia"/>
                <w:color w:val="000000"/>
              </w:rPr>
              <w:t>1</w:t>
            </w:r>
          </w:p>
        </w:tc>
        <w:tc>
          <w:tcPr>
            <w:tcW w:w="1405" w:type="dxa"/>
            <w:shd w:val="clear" w:color="auto" w:fill="auto"/>
            <w:noWrap/>
            <w:vAlign w:val="bottom"/>
            <w:hideMark/>
          </w:tcPr>
          <w:p w14:paraId="7E96A3FF" w14:textId="77777777" w:rsidR="003235A2" w:rsidRPr="003235A2" w:rsidRDefault="003235A2">
            <w:pPr>
              <w:jc w:val="center"/>
              <w:rPr>
                <w:rFonts w:ascii="宋体" w:hAnsi="宋体"/>
                <w:color w:val="000000"/>
              </w:rPr>
            </w:pPr>
            <w:r w:rsidRPr="003235A2">
              <w:rPr>
                <w:rFonts w:ascii="宋体" w:hAnsi="宋体" w:hint="eastAsia"/>
                <w:color w:val="000000"/>
              </w:rPr>
              <w:t>Y1（0）</w:t>
            </w:r>
          </w:p>
        </w:tc>
        <w:tc>
          <w:tcPr>
            <w:tcW w:w="1108" w:type="dxa"/>
            <w:shd w:val="clear" w:color="auto" w:fill="auto"/>
            <w:noWrap/>
            <w:vAlign w:val="bottom"/>
            <w:hideMark/>
          </w:tcPr>
          <w:p w14:paraId="741E715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4EEFBCD9"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restart"/>
            <w:shd w:val="clear" w:color="auto" w:fill="auto"/>
            <w:noWrap/>
            <w:vAlign w:val="center"/>
            <w:hideMark/>
          </w:tcPr>
          <w:p w14:paraId="5E2CB65C" w14:textId="77777777" w:rsidR="003235A2" w:rsidRPr="003235A2" w:rsidRDefault="003235A2">
            <w:pPr>
              <w:jc w:val="center"/>
              <w:rPr>
                <w:rFonts w:ascii="宋体" w:hAnsi="宋体"/>
                <w:color w:val="000000"/>
              </w:rPr>
            </w:pPr>
            <w:r w:rsidRPr="003235A2">
              <w:rPr>
                <w:rFonts w:ascii="宋体" w:hAnsi="宋体" w:hint="eastAsia"/>
                <w:color w:val="000000"/>
              </w:rPr>
              <w:t>99.99%</w:t>
            </w:r>
          </w:p>
        </w:tc>
      </w:tr>
      <w:tr w:rsidR="003235A2" w:rsidRPr="003235A2" w14:paraId="22F185F7" w14:textId="77777777" w:rsidTr="00A05CBD">
        <w:trPr>
          <w:trHeight w:val="480"/>
        </w:trPr>
        <w:tc>
          <w:tcPr>
            <w:tcW w:w="1108" w:type="dxa"/>
            <w:vMerge/>
            <w:vAlign w:val="center"/>
            <w:hideMark/>
          </w:tcPr>
          <w:p w14:paraId="262410DE" w14:textId="77777777" w:rsidR="003235A2" w:rsidRPr="003235A2" w:rsidRDefault="003235A2">
            <w:pPr>
              <w:rPr>
                <w:rFonts w:ascii="宋体" w:hAnsi="宋体"/>
                <w:color w:val="000000"/>
              </w:rPr>
            </w:pPr>
          </w:p>
        </w:tc>
        <w:tc>
          <w:tcPr>
            <w:tcW w:w="1108" w:type="dxa"/>
            <w:vMerge/>
            <w:vAlign w:val="center"/>
            <w:hideMark/>
          </w:tcPr>
          <w:p w14:paraId="50A7D0AA" w14:textId="77777777" w:rsidR="003235A2" w:rsidRPr="003235A2" w:rsidRDefault="003235A2">
            <w:pPr>
              <w:rPr>
                <w:rFonts w:ascii="宋体" w:hAnsi="宋体"/>
                <w:color w:val="000000"/>
              </w:rPr>
            </w:pPr>
          </w:p>
        </w:tc>
        <w:tc>
          <w:tcPr>
            <w:tcW w:w="1405" w:type="dxa"/>
            <w:shd w:val="clear" w:color="auto" w:fill="auto"/>
            <w:noWrap/>
            <w:vAlign w:val="bottom"/>
            <w:hideMark/>
          </w:tcPr>
          <w:p w14:paraId="50FCF68E" w14:textId="77777777" w:rsidR="003235A2" w:rsidRPr="003235A2" w:rsidRDefault="003235A2">
            <w:pPr>
              <w:jc w:val="center"/>
              <w:rPr>
                <w:rFonts w:ascii="宋体" w:hAnsi="宋体"/>
                <w:color w:val="000000"/>
              </w:rPr>
            </w:pPr>
            <w:r w:rsidRPr="003235A2">
              <w:rPr>
                <w:rFonts w:ascii="宋体" w:hAnsi="宋体" w:hint="eastAsia"/>
                <w:color w:val="000000"/>
              </w:rPr>
              <w:t>Y3（1）</w:t>
            </w:r>
          </w:p>
        </w:tc>
        <w:tc>
          <w:tcPr>
            <w:tcW w:w="1108" w:type="dxa"/>
            <w:shd w:val="clear" w:color="auto" w:fill="auto"/>
            <w:noWrap/>
            <w:vAlign w:val="bottom"/>
            <w:hideMark/>
          </w:tcPr>
          <w:p w14:paraId="138B758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828DB57"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27378E4" w14:textId="77777777" w:rsidR="003235A2" w:rsidRPr="003235A2" w:rsidRDefault="003235A2">
            <w:pPr>
              <w:rPr>
                <w:rFonts w:ascii="宋体" w:hAnsi="宋体"/>
                <w:color w:val="000000"/>
              </w:rPr>
            </w:pPr>
          </w:p>
        </w:tc>
      </w:tr>
      <w:tr w:rsidR="003235A2" w:rsidRPr="003235A2" w14:paraId="7AAF5D02" w14:textId="77777777" w:rsidTr="00A05CBD">
        <w:trPr>
          <w:trHeight w:val="480"/>
        </w:trPr>
        <w:tc>
          <w:tcPr>
            <w:tcW w:w="1108" w:type="dxa"/>
            <w:vMerge/>
            <w:vAlign w:val="center"/>
            <w:hideMark/>
          </w:tcPr>
          <w:p w14:paraId="26AD24FC" w14:textId="77777777" w:rsidR="003235A2" w:rsidRPr="003235A2" w:rsidRDefault="003235A2">
            <w:pPr>
              <w:rPr>
                <w:rFonts w:ascii="宋体" w:hAnsi="宋体"/>
                <w:color w:val="000000"/>
              </w:rPr>
            </w:pPr>
          </w:p>
        </w:tc>
        <w:tc>
          <w:tcPr>
            <w:tcW w:w="1108" w:type="dxa"/>
            <w:vMerge/>
            <w:vAlign w:val="center"/>
            <w:hideMark/>
          </w:tcPr>
          <w:p w14:paraId="5B709044" w14:textId="77777777" w:rsidR="003235A2" w:rsidRPr="003235A2" w:rsidRDefault="003235A2">
            <w:pPr>
              <w:rPr>
                <w:rFonts w:ascii="宋体" w:hAnsi="宋体"/>
                <w:color w:val="000000"/>
              </w:rPr>
            </w:pPr>
          </w:p>
        </w:tc>
        <w:tc>
          <w:tcPr>
            <w:tcW w:w="1405" w:type="dxa"/>
            <w:shd w:val="clear" w:color="auto" w:fill="auto"/>
            <w:noWrap/>
            <w:vAlign w:val="bottom"/>
            <w:hideMark/>
          </w:tcPr>
          <w:p w14:paraId="085B6DCD" w14:textId="77777777" w:rsidR="003235A2" w:rsidRPr="003235A2" w:rsidRDefault="003235A2">
            <w:pPr>
              <w:jc w:val="center"/>
              <w:rPr>
                <w:rFonts w:ascii="宋体" w:hAnsi="宋体"/>
                <w:color w:val="000000"/>
              </w:rPr>
            </w:pPr>
            <w:r w:rsidRPr="003235A2">
              <w:rPr>
                <w:rFonts w:ascii="宋体" w:hAnsi="宋体" w:hint="eastAsia"/>
                <w:color w:val="000000"/>
              </w:rPr>
              <w:t>Y3（1）</w:t>
            </w:r>
          </w:p>
        </w:tc>
        <w:tc>
          <w:tcPr>
            <w:tcW w:w="1108" w:type="dxa"/>
            <w:shd w:val="clear" w:color="auto" w:fill="auto"/>
            <w:noWrap/>
            <w:vAlign w:val="bottom"/>
            <w:hideMark/>
          </w:tcPr>
          <w:p w14:paraId="369016EF"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50CC90E9"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52E01C6D" w14:textId="77777777" w:rsidR="003235A2" w:rsidRPr="003235A2" w:rsidRDefault="003235A2">
            <w:pPr>
              <w:rPr>
                <w:rFonts w:ascii="宋体" w:hAnsi="宋体"/>
                <w:color w:val="000000"/>
              </w:rPr>
            </w:pPr>
          </w:p>
        </w:tc>
      </w:tr>
      <w:tr w:rsidR="003235A2" w:rsidRPr="003235A2" w14:paraId="2039AFE3" w14:textId="77777777" w:rsidTr="00A05CBD">
        <w:trPr>
          <w:trHeight w:val="480"/>
        </w:trPr>
        <w:tc>
          <w:tcPr>
            <w:tcW w:w="1108" w:type="dxa"/>
            <w:vMerge/>
            <w:vAlign w:val="center"/>
            <w:hideMark/>
          </w:tcPr>
          <w:p w14:paraId="349006A5" w14:textId="77777777" w:rsidR="003235A2" w:rsidRPr="003235A2" w:rsidRDefault="003235A2">
            <w:pPr>
              <w:rPr>
                <w:rFonts w:ascii="宋体" w:hAnsi="宋体"/>
                <w:color w:val="000000"/>
              </w:rPr>
            </w:pPr>
          </w:p>
        </w:tc>
        <w:tc>
          <w:tcPr>
            <w:tcW w:w="1108" w:type="dxa"/>
            <w:vMerge/>
            <w:vAlign w:val="center"/>
            <w:hideMark/>
          </w:tcPr>
          <w:p w14:paraId="145BB798" w14:textId="77777777" w:rsidR="003235A2" w:rsidRPr="003235A2" w:rsidRDefault="003235A2">
            <w:pPr>
              <w:rPr>
                <w:rFonts w:ascii="宋体" w:hAnsi="宋体"/>
                <w:color w:val="000000"/>
              </w:rPr>
            </w:pPr>
          </w:p>
        </w:tc>
        <w:tc>
          <w:tcPr>
            <w:tcW w:w="1405" w:type="dxa"/>
            <w:shd w:val="clear" w:color="auto" w:fill="auto"/>
            <w:noWrap/>
            <w:vAlign w:val="bottom"/>
            <w:hideMark/>
          </w:tcPr>
          <w:p w14:paraId="1D9EF8EB" w14:textId="77777777" w:rsidR="003235A2" w:rsidRPr="003235A2" w:rsidRDefault="003235A2">
            <w:pPr>
              <w:jc w:val="center"/>
              <w:rPr>
                <w:rFonts w:ascii="宋体" w:hAnsi="宋体"/>
                <w:color w:val="000000"/>
              </w:rPr>
            </w:pPr>
            <w:r w:rsidRPr="003235A2">
              <w:rPr>
                <w:rFonts w:ascii="宋体" w:hAnsi="宋体" w:hint="eastAsia"/>
                <w:color w:val="000000"/>
              </w:rPr>
              <w:t>Y6（2）</w:t>
            </w:r>
          </w:p>
        </w:tc>
        <w:tc>
          <w:tcPr>
            <w:tcW w:w="1108" w:type="dxa"/>
            <w:shd w:val="clear" w:color="auto" w:fill="auto"/>
            <w:noWrap/>
            <w:vAlign w:val="bottom"/>
            <w:hideMark/>
          </w:tcPr>
          <w:p w14:paraId="76C019C6"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42A9A8EE"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1C290CD" w14:textId="77777777" w:rsidR="003235A2" w:rsidRPr="003235A2" w:rsidRDefault="003235A2">
            <w:pPr>
              <w:rPr>
                <w:rFonts w:ascii="宋体" w:hAnsi="宋体"/>
                <w:color w:val="000000"/>
              </w:rPr>
            </w:pPr>
          </w:p>
        </w:tc>
      </w:tr>
      <w:tr w:rsidR="003235A2" w:rsidRPr="003235A2" w14:paraId="51F31112" w14:textId="77777777" w:rsidTr="00A05CBD">
        <w:trPr>
          <w:trHeight w:val="480"/>
        </w:trPr>
        <w:tc>
          <w:tcPr>
            <w:tcW w:w="1108" w:type="dxa"/>
            <w:vMerge/>
            <w:vAlign w:val="center"/>
            <w:hideMark/>
          </w:tcPr>
          <w:p w14:paraId="601D5FC5" w14:textId="77777777" w:rsidR="003235A2" w:rsidRPr="003235A2" w:rsidRDefault="003235A2">
            <w:pPr>
              <w:rPr>
                <w:rFonts w:ascii="宋体" w:hAnsi="宋体"/>
                <w:color w:val="000000"/>
              </w:rPr>
            </w:pPr>
          </w:p>
        </w:tc>
        <w:tc>
          <w:tcPr>
            <w:tcW w:w="1108" w:type="dxa"/>
            <w:vMerge/>
            <w:vAlign w:val="center"/>
            <w:hideMark/>
          </w:tcPr>
          <w:p w14:paraId="61F00445" w14:textId="77777777" w:rsidR="003235A2" w:rsidRPr="003235A2" w:rsidRDefault="003235A2">
            <w:pPr>
              <w:rPr>
                <w:rFonts w:ascii="宋体" w:hAnsi="宋体"/>
                <w:color w:val="000000"/>
              </w:rPr>
            </w:pPr>
          </w:p>
        </w:tc>
        <w:tc>
          <w:tcPr>
            <w:tcW w:w="1405" w:type="dxa"/>
            <w:shd w:val="clear" w:color="auto" w:fill="auto"/>
            <w:noWrap/>
            <w:vAlign w:val="bottom"/>
            <w:hideMark/>
          </w:tcPr>
          <w:p w14:paraId="4FE0C6FF" w14:textId="77777777" w:rsidR="003235A2" w:rsidRPr="003235A2" w:rsidRDefault="003235A2">
            <w:pPr>
              <w:jc w:val="center"/>
              <w:rPr>
                <w:rFonts w:ascii="宋体" w:hAnsi="宋体"/>
                <w:color w:val="000000"/>
              </w:rPr>
            </w:pPr>
            <w:r w:rsidRPr="003235A2">
              <w:rPr>
                <w:rFonts w:ascii="宋体" w:hAnsi="宋体" w:hint="eastAsia"/>
                <w:color w:val="000000"/>
              </w:rPr>
              <w:t>Y6（2）</w:t>
            </w:r>
          </w:p>
        </w:tc>
        <w:tc>
          <w:tcPr>
            <w:tcW w:w="1108" w:type="dxa"/>
            <w:shd w:val="clear" w:color="auto" w:fill="auto"/>
            <w:noWrap/>
            <w:vAlign w:val="bottom"/>
            <w:hideMark/>
          </w:tcPr>
          <w:p w14:paraId="7D3F0F1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7338347"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E404065" w14:textId="77777777" w:rsidR="003235A2" w:rsidRPr="003235A2" w:rsidRDefault="003235A2">
            <w:pPr>
              <w:rPr>
                <w:rFonts w:ascii="宋体" w:hAnsi="宋体"/>
                <w:color w:val="000000"/>
              </w:rPr>
            </w:pPr>
          </w:p>
        </w:tc>
      </w:tr>
      <w:tr w:rsidR="003235A2" w:rsidRPr="003235A2" w14:paraId="25B20C7B" w14:textId="77777777" w:rsidTr="00A05CBD">
        <w:trPr>
          <w:trHeight w:val="480"/>
        </w:trPr>
        <w:tc>
          <w:tcPr>
            <w:tcW w:w="1108" w:type="dxa"/>
            <w:vMerge/>
            <w:vAlign w:val="center"/>
            <w:hideMark/>
          </w:tcPr>
          <w:p w14:paraId="74E2CA16" w14:textId="77777777" w:rsidR="003235A2" w:rsidRPr="003235A2" w:rsidRDefault="003235A2">
            <w:pPr>
              <w:rPr>
                <w:rFonts w:ascii="宋体" w:hAnsi="宋体"/>
                <w:color w:val="000000"/>
              </w:rPr>
            </w:pPr>
          </w:p>
        </w:tc>
        <w:tc>
          <w:tcPr>
            <w:tcW w:w="1108" w:type="dxa"/>
            <w:vMerge/>
            <w:vAlign w:val="center"/>
            <w:hideMark/>
          </w:tcPr>
          <w:p w14:paraId="3B6F9312" w14:textId="77777777" w:rsidR="003235A2" w:rsidRPr="003235A2" w:rsidRDefault="003235A2">
            <w:pPr>
              <w:rPr>
                <w:rFonts w:ascii="宋体" w:hAnsi="宋体"/>
                <w:color w:val="000000"/>
              </w:rPr>
            </w:pPr>
          </w:p>
        </w:tc>
        <w:tc>
          <w:tcPr>
            <w:tcW w:w="1405" w:type="dxa"/>
            <w:shd w:val="clear" w:color="auto" w:fill="auto"/>
            <w:noWrap/>
            <w:vAlign w:val="bottom"/>
            <w:hideMark/>
          </w:tcPr>
          <w:p w14:paraId="4269F4BA"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75DE5F94"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F05B310"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8B36838" w14:textId="77777777" w:rsidR="003235A2" w:rsidRPr="003235A2" w:rsidRDefault="003235A2">
            <w:pPr>
              <w:rPr>
                <w:rFonts w:ascii="宋体" w:hAnsi="宋体"/>
                <w:color w:val="000000"/>
              </w:rPr>
            </w:pPr>
          </w:p>
        </w:tc>
      </w:tr>
      <w:tr w:rsidR="003235A2" w:rsidRPr="003235A2" w14:paraId="211DAD8C" w14:textId="77777777" w:rsidTr="00A05CBD">
        <w:trPr>
          <w:trHeight w:val="480"/>
        </w:trPr>
        <w:tc>
          <w:tcPr>
            <w:tcW w:w="1108" w:type="dxa"/>
            <w:vMerge/>
            <w:vAlign w:val="center"/>
            <w:hideMark/>
          </w:tcPr>
          <w:p w14:paraId="3A957FE2" w14:textId="77777777" w:rsidR="003235A2" w:rsidRPr="003235A2" w:rsidRDefault="003235A2">
            <w:pPr>
              <w:rPr>
                <w:rFonts w:ascii="宋体" w:hAnsi="宋体"/>
                <w:color w:val="000000"/>
              </w:rPr>
            </w:pPr>
          </w:p>
        </w:tc>
        <w:tc>
          <w:tcPr>
            <w:tcW w:w="1108" w:type="dxa"/>
            <w:vMerge/>
            <w:vAlign w:val="center"/>
            <w:hideMark/>
          </w:tcPr>
          <w:p w14:paraId="1457D998" w14:textId="77777777" w:rsidR="003235A2" w:rsidRPr="003235A2" w:rsidRDefault="003235A2">
            <w:pPr>
              <w:rPr>
                <w:rFonts w:ascii="宋体" w:hAnsi="宋体"/>
                <w:color w:val="000000"/>
              </w:rPr>
            </w:pPr>
          </w:p>
        </w:tc>
        <w:tc>
          <w:tcPr>
            <w:tcW w:w="1405" w:type="dxa"/>
            <w:shd w:val="clear" w:color="auto" w:fill="auto"/>
            <w:noWrap/>
            <w:vAlign w:val="bottom"/>
            <w:hideMark/>
          </w:tcPr>
          <w:p w14:paraId="0943638E"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794EEF10"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43626A8"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C75DFF7" w14:textId="77777777" w:rsidR="003235A2" w:rsidRPr="003235A2" w:rsidRDefault="003235A2">
            <w:pPr>
              <w:rPr>
                <w:rFonts w:ascii="宋体" w:hAnsi="宋体"/>
                <w:color w:val="000000"/>
              </w:rPr>
            </w:pPr>
          </w:p>
        </w:tc>
      </w:tr>
      <w:tr w:rsidR="003235A2" w:rsidRPr="003235A2" w14:paraId="399060D8" w14:textId="77777777" w:rsidTr="00A05CBD">
        <w:trPr>
          <w:trHeight w:val="480"/>
        </w:trPr>
        <w:tc>
          <w:tcPr>
            <w:tcW w:w="1108" w:type="dxa"/>
            <w:vMerge/>
            <w:vAlign w:val="center"/>
            <w:hideMark/>
          </w:tcPr>
          <w:p w14:paraId="0A978AC9" w14:textId="77777777" w:rsidR="003235A2" w:rsidRPr="003235A2" w:rsidRDefault="003235A2">
            <w:pPr>
              <w:rPr>
                <w:rFonts w:ascii="宋体" w:hAnsi="宋体"/>
                <w:color w:val="000000"/>
              </w:rPr>
            </w:pPr>
          </w:p>
        </w:tc>
        <w:tc>
          <w:tcPr>
            <w:tcW w:w="1108" w:type="dxa"/>
            <w:vMerge/>
            <w:vAlign w:val="center"/>
            <w:hideMark/>
          </w:tcPr>
          <w:p w14:paraId="72B3F9F6" w14:textId="77777777" w:rsidR="003235A2" w:rsidRPr="003235A2" w:rsidRDefault="003235A2">
            <w:pPr>
              <w:rPr>
                <w:rFonts w:ascii="宋体" w:hAnsi="宋体"/>
                <w:color w:val="000000"/>
              </w:rPr>
            </w:pPr>
          </w:p>
        </w:tc>
        <w:tc>
          <w:tcPr>
            <w:tcW w:w="1405" w:type="dxa"/>
            <w:shd w:val="clear" w:color="auto" w:fill="auto"/>
            <w:noWrap/>
            <w:vAlign w:val="bottom"/>
            <w:hideMark/>
          </w:tcPr>
          <w:p w14:paraId="7D89545D" w14:textId="77777777" w:rsidR="003235A2" w:rsidRPr="003235A2" w:rsidRDefault="003235A2">
            <w:pPr>
              <w:jc w:val="center"/>
              <w:rPr>
                <w:rFonts w:ascii="宋体" w:hAnsi="宋体"/>
                <w:color w:val="000000"/>
              </w:rPr>
            </w:pPr>
            <w:r w:rsidRPr="003235A2">
              <w:rPr>
                <w:rFonts w:ascii="宋体" w:hAnsi="宋体" w:hint="eastAsia"/>
                <w:color w:val="000000"/>
              </w:rPr>
              <w:t>Y599（4）</w:t>
            </w:r>
          </w:p>
        </w:tc>
        <w:tc>
          <w:tcPr>
            <w:tcW w:w="1108" w:type="dxa"/>
            <w:shd w:val="clear" w:color="auto" w:fill="auto"/>
            <w:noWrap/>
            <w:vAlign w:val="bottom"/>
            <w:hideMark/>
          </w:tcPr>
          <w:p w14:paraId="187679AF"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426F8D5"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3624B715" w14:textId="77777777" w:rsidR="003235A2" w:rsidRPr="003235A2" w:rsidRDefault="003235A2">
            <w:pPr>
              <w:rPr>
                <w:rFonts w:ascii="宋体" w:hAnsi="宋体"/>
                <w:color w:val="000000"/>
              </w:rPr>
            </w:pPr>
          </w:p>
        </w:tc>
      </w:tr>
      <w:tr w:rsidR="003235A2" w:rsidRPr="003235A2" w14:paraId="38D1E8B3" w14:textId="77777777" w:rsidTr="00A05CBD">
        <w:trPr>
          <w:trHeight w:val="480"/>
        </w:trPr>
        <w:tc>
          <w:tcPr>
            <w:tcW w:w="1108" w:type="dxa"/>
            <w:vMerge/>
            <w:vAlign w:val="center"/>
            <w:hideMark/>
          </w:tcPr>
          <w:p w14:paraId="72E00B7E" w14:textId="77777777" w:rsidR="003235A2" w:rsidRPr="003235A2" w:rsidRDefault="003235A2">
            <w:pPr>
              <w:rPr>
                <w:rFonts w:ascii="宋体" w:hAnsi="宋体"/>
                <w:color w:val="000000"/>
              </w:rPr>
            </w:pPr>
          </w:p>
        </w:tc>
        <w:tc>
          <w:tcPr>
            <w:tcW w:w="1108" w:type="dxa"/>
            <w:vMerge/>
            <w:vAlign w:val="center"/>
            <w:hideMark/>
          </w:tcPr>
          <w:p w14:paraId="1825D67D" w14:textId="77777777" w:rsidR="003235A2" w:rsidRPr="003235A2" w:rsidRDefault="003235A2">
            <w:pPr>
              <w:rPr>
                <w:rFonts w:ascii="宋体" w:hAnsi="宋体"/>
                <w:color w:val="000000"/>
              </w:rPr>
            </w:pPr>
          </w:p>
        </w:tc>
        <w:tc>
          <w:tcPr>
            <w:tcW w:w="1405" w:type="dxa"/>
            <w:shd w:val="clear" w:color="auto" w:fill="auto"/>
            <w:noWrap/>
            <w:vAlign w:val="bottom"/>
            <w:hideMark/>
          </w:tcPr>
          <w:p w14:paraId="7EA23AAB" w14:textId="77777777" w:rsidR="003235A2" w:rsidRPr="003235A2" w:rsidRDefault="003235A2">
            <w:pPr>
              <w:jc w:val="center"/>
              <w:rPr>
                <w:rFonts w:ascii="宋体" w:hAnsi="宋体"/>
                <w:color w:val="000000"/>
              </w:rPr>
            </w:pPr>
            <w:r w:rsidRPr="003235A2">
              <w:rPr>
                <w:rFonts w:ascii="宋体" w:hAnsi="宋体" w:hint="eastAsia"/>
                <w:color w:val="000000"/>
              </w:rPr>
              <w:t>Y599（4）</w:t>
            </w:r>
          </w:p>
        </w:tc>
        <w:tc>
          <w:tcPr>
            <w:tcW w:w="1108" w:type="dxa"/>
            <w:shd w:val="clear" w:color="auto" w:fill="auto"/>
            <w:noWrap/>
            <w:vAlign w:val="bottom"/>
            <w:hideMark/>
          </w:tcPr>
          <w:p w14:paraId="30B1BA58"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D467E23"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461D917" w14:textId="77777777" w:rsidR="003235A2" w:rsidRPr="003235A2" w:rsidRDefault="003235A2">
            <w:pPr>
              <w:rPr>
                <w:rFonts w:ascii="宋体" w:hAnsi="宋体"/>
                <w:color w:val="000000"/>
              </w:rPr>
            </w:pPr>
          </w:p>
        </w:tc>
      </w:tr>
      <w:tr w:rsidR="003235A2" w:rsidRPr="003235A2" w14:paraId="6240047C" w14:textId="77777777" w:rsidTr="00A05CBD">
        <w:trPr>
          <w:trHeight w:val="480"/>
        </w:trPr>
        <w:tc>
          <w:tcPr>
            <w:tcW w:w="1108" w:type="dxa"/>
            <w:vMerge/>
            <w:vAlign w:val="center"/>
            <w:hideMark/>
          </w:tcPr>
          <w:p w14:paraId="67D8EE58" w14:textId="77777777" w:rsidR="003235A2" w:rsidRPr="003235A2" w:rsidRDefault="003235A2">
            <w:pPr>
              <w:rPr>
                <w:rFonts w:ascii="宋体" w:hAnsi="宋体"/>
                <w:color w:val="000000"/>
              </w:rPr>
            </w:pPr>
          </w:p>
        </w:tc>
        <w:tc>
          <w:tcPr>
            <w:tcW w:w="1108" w:type="dxa"/>
            <w:vMerge/>
            <w:vAlign w:val="center"/>
            <w:hideMark/>
          </w:tcPr>
          <w:p w14:paraId="083CA593" w14:textId="77777777" w:rsidR="003235A2" w:rsidRPr="003235A2" w:rsidRDefault="003235A2">
            <w:pPr>
              <w:rPr>
                <w:rFonts w:ascii="宋体" w:hAnsi="宋体"/>
                <w:color w:val="000000"/>
              </w:rPr>
            </w:pPr>
          </w:p>
        </w:tc>
        <w:tc>
          <w:tcPr>
            <w:tcW w:w="1405" w:type="dxa"/>
            <w:shd w:val="clear" w:color="auto" w:fill="auto"/>
            <w:noWrap/>
            <w:vAlign w:val="bottom"/>
            <w:hideMark/>
          </w:tcPr>
          <w:p w14:paraId="19A8B8B2" w14:textId="77777777" w:rsidR="003235A2" w:rsidRPr="003235A2" w:rsidRDefault="003235A2">
            <w:pPr>
              <w:jc w:val="center"/>
              <w:rPr>
                <w:rFonts w:ascii="宋体" w:hAnsi="宋体"/>
                <w:color w:val="000000"/>
              </w:rPr>
            </w:pPr>
            <w:r w:rsidRPr="003235A2">
              <w:rPr>
                <w:rFonts w:ascii="宋体" w:hAnsi="宋体" w:hint="eastAsia"/>
                <w:color w:val="000000"/>
              </w:rPr>
              <w:t>Y30（5）</w:t>
            </w:r>
          </w:p>
        </w:tc>
        <w:tc>
          <w:tcPr>
            <w:tcW w:w="1108" w:type="dxa"/>
            <w:shd w:val="clear" w:color="auto" w:fill="auto"/>
            <w:noWrap/>
            <w:vAlign w:val="bottom"/>
            <w:hideMark/>
          </w:tcPr>
          <w:p w14:paraId="78C2324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4D1058D6"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72CF1AC" w14:textId="77777777" w:rsidR="003235A2" w:rsidRPr="003235A2" w:rsidRDefault="003235A2">
            <w:pPr>
              <w:rPr>
                <w:rFonts w:ascii="宋体" w:hAnsi="宋体"/>
                <w:color w:val="000000"/>
              </w:rPr>
            </w:pPr>
          </w:p>
        </w:tc>
      </w:tr>
      <w:tr w:rsidR="003235A2" w:rsidRPr="003235A2" w14:paraId="5F515F1F" w14:textId="77777777" w:rsidTr="00A05CBD">
        <w:trPr>
          <w:trHeight w:val="480"/>
        </w:trPr>
        <w:tc>
          <w:tcPr>
            <w:tcW w:w="1108" w:type="dxa"/>
            <w:vMerge/>
            <w:vAlign w:val="center"/>
            <w:hideMark/>
          </w:tcPr>
          <w:p w14:paraId="4CF9014E" w14:textId="77777777" w:rsidR="003235A2" w:rsidRPr="003235A2" w:rsidRDefault="003235A2">
            <w:pPr>
              <w:rPr>
                <w:rFonts w:ascii="宋体" w:hAnsi="宋体"/>
                <w:color w:val="000000"/>
              </w:rPr>
            </w:pPr>
          </w:p>
        </w:tc>
        <w:tc>
          <w:tcPr>
            <w:tcW w:w="1108" w:type="dxa"/>
            <w:vMerge/>
            <w:vAlign w:val="center"/>
            <w:hideMark/>
          </w:tcPr>
          <w:p w14:paraId="07B3FBA2" w14:textId="77777777" w:rsidR="003235A2" w:rsidRPr="003235A2" w:rsidRDefault="003235A2">
            <w:pPr>
              <w:rPr>
                <w:rFonts w:ascii="宋体" w:hAnsi="宋体"/>
                <w:color w:val="000000"/>
              </w:rPr>
            </w:pPr>
          </w:p>
        </w:tc>
        <w:tc>
          <w:tcPr>
            <w:tcW w:w="1405" w:type="dxa"/>
            <w:shd w:val="clear" w:color="auto" w:fill="auto"/>
            <w:noWrap/>
            <w:vAlign w:val="bottom"/>
            <w:hideMark/>
          </w:tcPr>
          <w:p w14:paraId="1EC937B7" w14:textId="77777777" w:rsidR="003235A2" w:rsidRPr="003235A2" w:rsidRDefault="003235A2">
            <w:pPr>
              <w:jc w:val="center"/>
              <w:rPr>
                <w:rFonts w:ascii="宋体" w:hAnsi="宋体"/>
                <w:color w:val="000000"/>
              </w:rPr>
            </w:pPr>
            <w:r w:rsidRPr="003235A2">
              <w:rPr>
                <w:rFonts w:ascii="宋体" w:hAnsi="宋体" w:hint="eastAsia"/>
                <w:color w:val="000000"/>
              </w:rPr>
              <w:t>Y30（5）</w:t>
            </w:r>
          </w:p>
        </w:tc>
        <w:tc>
          <w:tcPr>
            <w:tcW w:w="1108" w:type="dxa"/>
            <w:shd w:val="clear" w:color="auto" w:fill="auto"/>
            <w:noWrap/>
            <w:vAlign w:val="bottom"/>
            <w:hideMark/>
          </w:tcPr>
          <w:p w14:paraId="286B345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3C46ED6"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11DCD12D" w14:textId="77777777" w:rsidR="003235A2" w:rsidRPr="003235A2" w:rsidRDefault="003235A2">
            <w:pPr>
              <w:rPr>
                <w:rFonts w:ascii="宋体" w:hAnsi="宋体"/>
                <w:color w:val="000000"/>
              </w:rPr>
            </w:pPr>
          </w:p>
        </w:tc>
      </w:tr>
      <w:tr w:rsidR="003235A2" w:rsidRPr="003235A2" w14:paraId="289EC569" w14:textId="77777777" w:rsidTr="00A05CBD">
        <w:trPr>
          <w:trHeight w:val="480"/>
        </w:trPr>
        <w:tc>
          <w:tcPr>
            <w:tcW w:w="1108" w:type="dxa"/>
            <w:vMerge/>
            <w:vAlign w:val="center"/>
            <w:hideMark/>
          </w:tcPr>
          <w:p w14:paraId="4FBB15CE" w14:textId="77777777" w:rsidR="003235A2" w:rsidRPr="003235A2" w:rsidRDefault="003235A2">
            <w:pPr>
              <w:rPr>
                <w:rFonts w:ascii="宋体" w:hAnsi="宋体"/>
                <w:color w:val="000000"/>
              </w:rPr>
            </w:pPr>
          </w:p>
        </w:tc>
        <w:tc>
          <w:tcPr>
            <w:tcW w:w="1108" w:type="dxa"/>
            <w:vMerge/>
            <w:vAlign w:val="center"/>
            <w:hideMark/>
          </w:tcPr>
          <w:p w14:paraId="57406F1A" w14:textId="77777777" w:rsidR="003235A2" w:rsidRPr="003235A2" w:rsidRDefault="003235A2">
            <w:pPr>
              <w:rPr>
                <w:rFonts w:ascii="宋体" w:hAnsi="宋体"/>
                <w:color w:val="000000"/>
              </w:rPr>
            </w:pPr>
          </w:p>
        </w:tc>
        <w:tc>
          <w:tcPr>
            <w:tcW w:w="1405" w:type="dxa"/>
            <w:shd w:val="clear" w:color="auto" w:fill="auto"/>
            <w:noWrap/>
            <w:vAlign w:val="bottom"/>
            <w:hideMark/>
          </w:tcPr>
          <w:p w14:paraId="5DF32E88" w14:textId="77777777" w:rsidR="003235A2" w:rsidRPr="003235A2" w:rsidRDefault="003235A2">
            <w:pPr>
              <w:jc w:val="center"/>
              <w:rPr>
                <w:rFonts w:ascii="宋体" w:hAnsi="宋体"/>
                <w:color w:val="000000"/>
              </w:rPr>
            </w:pPr>
            <w:r w:rsidRPr="003235A2">
              <w:rPr>
                <w:rFonts w:ascii="宋体" w:hAnsi="宋体" w:hint="eastAsia"/>
                <w:color w:val="000000"/>
              </w:rPr>
              <w:t>Y365（6）</w:t>
            </w:r>
          </w:p>
        </w:tc>
        <w:tc>
          <w:tcPr>
            <w:tcW w:w="1108" w:type="dxa"/>
            <w:shd w:val="clear" w:color="auto" w:fill="auto"/>
            <w:noWrap/>
            <w:vAlign w:val="bottom"/>
            <w:hideMark/>
          </w:tcPr>
          <w:p w14:paraId="554CFB6F"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556BDF9" w14:textId="77777777" w:rsidR="003235A2" w:rsidRPr="003235A2" w:rsidRDefault="003235A2">
            <w:pPr>
              <w:jc w:val="center"/>
              <w:rPr>
                <w:rFonts w:ascii="宋体" w:hAnsi="宋体"/>
                <w:color w:val="000000"/>
              </w:rPr>
            </w:pPr>
            <w:r w:rsidRPr="003235A2">
              <w:rPr>
                <w:rFonts w:ascii="宋体" w:hAnsi="宋体" w:hint="eastAsia"/>
                <w:color w:val="000000"/>
              </w:rPr>
              <w:t>2498/2500=99.92%</w:t>
            </w:r>
          </w:p>
        </w:tc>
        <w:tc>
          <w:tcPr>
            <w:tcW w:w="1108" w:type="dxa"/>
            <w:vMerge/>
            <w:vAlign w:val="center"/>
            <w:hideMark/>
          </w:tcPr>
          <w:p w14:paraId="6BC2BB77" w14:textId="77777777" w:rsidR="003235A2" w:rsidRPr="003235A2" w:rsidRDefault="003235A2">
            <w:pPr>
              <w:rPr>
                <w:rFonts w:ascii="宋体" w:hAnsi="宋体"/>
                <w:color w:val="000000"/>
              </w:rPr>
            </w:pPr>
          </w:p>
        </w:tc>
      </w:tr>
      <w:tr w:rsidR="003235A2" w:rsidRPr="003235A2" w14:paraId="65AED607" w14:textId="77777777" w:rsidTr="00A05CBD">
        <w:trPr>
          <w:trHeight w:val="480"/>
        </w:trPr>
        <w:tc>
          <w:tcPr>
            <w:tcW w:w="1108" w:type="dxa"/>
            <w:vMerge/>
            <w:vAlign w:val="center"/>
            <w:hideMark/>
          </w:tcPr>
          <w:p w14:paraId="6E080650" w14:textId="77777777" w:rsidR="003235A2" w:rsidRPr="003235A2" w:rsidRDefault="003235A2">
            <w:pPr>
              <w:rPr>
                <w:rFonts w:ascii="宋体" w:hAnsi="宋体"/>
                <w:color w:val="000000"/>
              </w:rPr>
            </w:pPr>
          </w:p>
        </w:tc>
        <w:tc>
          <w:tcPr>
            <w:tcW w:w="1108" w:type="dxa"/>
            <w:vMerge w:val="restart"/>
            <w:shd w:val="clear" w:color="auto" w:fill="auto"/>
            <w:noWrap/>
            <w:vAlign w:val="center"/>
            <w:hideMark/>
          </w:tcPr>
          <w:p w14:paraId="44E71B9B" w14:textId="77777777" w:rsidR="003235A2" w:rsidRPr="003235A2" w:rsidRDefault="003235A2">
            <w:pPr>
              <w:jc w:val="center"/>
              <w:rPr>
                <w:rFonts w:ascii="宋体" w:hAnsi="宋体"/>
                <w:color w:val="000000"/>
              </w:rPr>
            </w:pPr>
            <w:r w:rsidRPr="003235A2">
              <w:rPr>
                <w:rFonts w:ascii="宋体" w:hAnsi="宋体" w:hint="eastAsia"/>
                <w:color w:val="000000"/>
              </w:rPr>
              <w:t>2</w:t>
            </w:r>
          </w:p>
        </w:tc>
        <w:tc>
          <w:tcPr>
            <w:tcW w:w="1405" w:type="dxa"/>
            <w:shd w:val="clear" w:color="auto" w:fill="auto"/>
            <w:noWrap/>
            <w:vAlign w:val="bottom"/>
            <w:hideMark/>
          </w:tcPr>
          <w:p w14:paraId="711ADC8D" w14:textId="77777777" w:rsidR="003235A2" w:rsidRPr="003235A2" w:rsidRDefault="003235A2">
            <w:pPr>
              <w:jc w:val="center"/>
              <w:rPr>
                <w:rFonts w:ascii="宋体" w:hAnsi="宋体"/>
                <w:color w:val="000000"/>
              </w:rPr>
            </w:pPr>
            <w:r w:rsidRPr="003235A2">
              <w:rPr>
                <w:rFonts w:ascii="宋体" w:hAnsi="宋体" w:hint="eastAsia"/>
                <w:color w:val="000000"/>
              </w:rPr>
              <w:t>Y1（0）</w:t>
            </w:r>
          </w:p>
        </w:tc>
        <w:tc>
          <w:tcPr>
            <w:tcW w:w="1108" w:type="dxa"/>
            <w:shd w:val="clear" w:color="auto" w:fill="auto"/>
            <w:noWrap/>
            <w:vAlign w:val="bottom"/>
            <w:hideMark/>
          </w:tcPr>
          <w:p w14:paraId="2E8C05D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4CC98D7B"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restart"/>
            <w:shd w:val="clear" w:color="auto" w:fill="auto"/>
            <w:noWrap/>
            <w:vAlign w:val="center"/>
            <w:hideMark/>
          </w:tcPr>
          <w:p w14:paraId="6B45893D" w14:textId="77777777" w:rsidR="003235A2" w:rsidRPr="003235A2" w:rsidRDefault="003235A2">
            <w:pPr>
              <w:jc w:val="center"/>
              <w:rPr>
                <w:rFonts w:ascii="宋体" w:hAnsi="宋体"/>
                <w:color w:val="000000"/>
              </w:rPr>
            </w:pPr>
            <w:r w:rsidRPr="003235A2">
              <w:rPr>
                <w:rFonts w:ascii="宋体" w:hAnsi="宋体" w:hint="eastAsia"/>
                <w:color w:val="000000"/>
              </w:rPr>
              <w:t>99.98%</w:t>
            </w:r>
          </w:p>
        </w:tc>
      </w:tr>
      <w:tr w:rsidR="003235A2" w:rsidRPr="003235A2" w14:paraId="14185EE7" w14:textId="77777777" w:rsidTr="00A05CBD">
        <w:trPr>
          <w:trHeight w:val="480"/>
        </w:trPr>
        <w:tc>
          <w:tcPr>
            <w:tcW w:w="1108" w:type="dxa"/>
            <w:vMerge/>
            <w:vAlign w:val="center"/>
            <w:hideMark/>
          </w:tcPr>
          <w:p w14:paraId="7F55C7E5" w14:textId="77777777" w:rsidR="003235A2" w:rsidRPr="003235A2" w:rsidRDefault="003235A2">
            <w:pPr>
              <w:rPr>
                <w:rFonts w:ascii="宋体" w:hAnsi="宋体"/>
                <w:color w:val="000000"/>
              </w:rPr>
            </w:pPr>
          </w:p>
        </w:tc>
        <w:tc>
          <w:tcPr>
            <w:tcW w:w="1108" w:type="dxa"/>
            <w:vMerge/>
            <w:vAlign w:val="center"/>
            <w:hideMark/>
          </w:tcPr>
          <w:p w14:paraId="18E297FA" w14:textId="77777777" w:rsidR="003235A2" w:rsidRPr="003235A2" w:rsidRDefault="003235A2">
            <w:pPr>
              <w:rPr>
                <w:rFonts w:ascii="宋体" w:hAnsi="宋体"/>
                <w:color w:val="000000"/>
              </w:rPr>
            </w:pPr>
          </w:p>
        </w:tc>
        <w:tc>
          <w:tcPr>
            <w:tcW w:w="1405" w:type="dxa"/>
            <w:shd w:val="clear" w:color="auto" w:fill="auto"/>
            <w:noWrap/>
            <w:vAlign w:val="bottom"/>
            <w:hideMark/>
          </w:tcPr>
          <w:p w14:paraId="47ED07FE" w14:textId="77777777" w:rsidR="003235A2" w:rsidRPr="003235A2" w:rsidRDefault="003235A2">
            <w:pPr>
              <w:jc w:val="center"/>
              <w:rPr>
                <w:rFonts w:ascii="宋体" w:hAnsi="宋体"/>
                <w:color w:val="000000"/>
              </w:rPr>
            </w:pPr>
            <w:r w:rsidRPr="003235A2">
              <w:rPr>
                <w:rFonts w:ascii="宋体" w:hAnsi="宋体" w:hint="eastAsia"/>
                <w:color w:val="000000"/>
              </w:rPr>
              <w:t>Y3（1）</w:t>
            </w:r>
          </w:p>
        </w:tc>
        <w:tc>
          <w:tcPr>
            <w:tcW w:w="1108" w:type="dxa"/>
            <w:shd w:val="clear" w:color="auto" w:fill="auto"/>
            <w:noWrap/>
            <w:vAlign w:val="bottom"/>
            <w:hideMark/>
          </w:tcPr>
          <w:p w14:paraId="6B5881A0"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D71B59C"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E50FD75" w14:textId="77777777" w:rsidR="003235A2" w:rsidRPr="003235A2" w:rsidRDefault="003235A2">
            <w:pPr>
              <w:rPr>
                <w:rFonts w:ascii="宋体" w:hAnsi="宋体"/>
                <w:color w:val="000000"/>
              </w:rPr>
            </w:pPr>
          </w:p>
        </w:tc>
      </w:tr>
      <w:tr w:rsidR="003235A2" w:rsidRPr="003235A2" w14:paraId="4A29D08E" w14:textId="77777777" w:rsidTr="00A05CBD">
        <w:trPr>
          <w:trHeight w:val="480"/>
        </w:trPr>
        <w:tc>
          <w:tcPr>
            <w:tcW w:w="1108" w:type="dxa"/>
            <w:vMerge/>
            <w:vAlign w:val="center"/>
            <w:hideMark/>
          </w:tcPr>
          <w:p w14:paraId="05FD7EE4" w14:textId="77777777" w:rsidR="003235A2" w:rsidRPr="003235A2" w:rsidRDefault="003235A2">
            <w:pPr>
              <w:rPr>
                <w:rFonts w:ascii="宋体" w:hAnsi="宋体"/>
                <w:color w:val="000000"/>
              </w:rPr>
            </w:pPr>
          </w:p>
        </w:tc>
        <w:tc>
          <w:tcPr>
            <w:tcW w:w="1108" w:type="dxa"/>
            <w:vMerge/>
            <w:vAlign w:val="center"/>
            <w:hideMark/>
          </w:tcPr>
          <w:p w14:paraId="68F9A26E" w14:textId="77777777" w:rsidR="003235A2" w:rsidRPr="003235A2" w:rsidRDefault="003235A2">
            <w:pPr>
              <w:rPr>
                <w:rFonts w:ascii="宋体" w:hAnsi="宋体"/>
                <w:color w:val="000000"/>
              </w:rPr>
            </w:pPr>
          </w:p>
        </w:tc>
        <w:tc>
          <w:tcPr>
            <w:tcW w:w="1405" w:type="dxa"/>
            <w:shd w:val="clear" w:color="auto" w:fill="auto"/>
            <w:noWrap/>
            <w:vAlign w:val="bottom"/>
            <w:hideMark/>
          </w:tcPr>
          <w:p w14:paraId="4BD9393E" w14:textId="77777777" w:rsidR="003235A2" w:rsidRPr="003235A2" w:rsidRDefault="003235A2">
            <w:pPr>
              <w:jc w:val="center"/>
              <w:rPr>
                <w:rFonts w:ascii="宋体" w:hAnsi="宋体"/>
                <w:color w:val="000000"/>
              </w:rPr>
            </w:pPr>
            <w:r w:rsidRPr="003235A2">
              <w:rPr>
                <w:rFonts w:ascii="宋体" w:hAnsi="宋体" w:hint="eastAsia"/>
                <w:color w:val="000000"/>
              </w:rPr>
              <w:t>Y6（2）</w:t>
            </w:r>
          </w:p>
        </w:tc>
        <w:tc>
          <w:tcPr>
            <w:tcW w:w="1108" w:type="dxa"/>
            <w:shd w:val="clear" w:color="auto" w:fill="auto"/>
            <w:noWrap/>
            <w:vAlign w:val="bottom"/>
            <w:hideMark/>
          </w:tcPr>
          <w:p w14:paraId="6775CCD9"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D408C0E"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2049CC28" w14:textId="77777777" w:rsidR="003235A2" w:rsidRPr="003235A2" w:rsidRDefault="003235A2">
            <w:pPr>
              <w:rPr>
                <w:rFonts w:ascii="宋体" w:hAnsi="宋体"/>
                <w:color w:val="000000"/>
              </w:rPr>
            </w:pPr>
          </w:p>
        </w:tc>
      </w:tr>
      <w:tr w:rsidR="003235A2" w:rsidRPr="003235A2" w14:paraId="2105A8F5" w14:textId="77777777" w:rsidTr="00A05CBD">
        <w:trPr>
          <w:trHeight w:val="480"/>
        </w:trPr>
        <w:tc>
          <w:tcPr>
            <w:tcW w:w="1108" w:type="dxa"/>
            <w:vMerge/>
            <w:vAlign w:val="center"/>
            <w:hideMark/>
          </w:tcPr>
          <w:p w14:paraId="4132B000" w14:textId="77777777" w:rsidR="003235A2" w:rsidRPr="003235A2" w:rsidRDefault="003235A2">
            <w:pPr>
              <w:rPr>
                <w:rFonts w:ascii="宋体" w:hAnsi="宋体"/>
                <w:color w:val="000000"/>
              </w:rPr>
            </w:pPr>
          </w:p>
        </w:tc>
        <w:tc>
          <w:tcPr>
            <w:tcW w:w="1108" w:type="dxa"/>
            <w:vMerge/>
            <w:vAlign w:val="center"/>
            <w:hideMark/>
          </w:tcPr>
          <w:p w14:paraId="5096D6BA" w14:textId="77777777" w:rsidR="003235A2" w:rsidRPr="003235A2" w:rsidRDefault="003235A2">
            <w:pPr>
              <w:rPr>
                <w:rFonts w:ascii="宋体" w:hAnsi="宋体"/>
                <w:color w:val="000000"/>
              </w:rPr>
            </w:pPr>
          </w:p>
        </w:tc>
        <w:tc>
          <w:tcPr>
            <w:tcW w:w="1405" w:type="dxa"/>
            <w:shd w:val="clear" w:color="auto" w:fill="auto"/>
            <w:noWrap/>
            <w:vAlign w:val="bottom"/>
            <w:hideMark/>
          </w:tcPr>
          <w:p w14:paraId="45B87889" w14:textId="77777777" w:rsidR="003235A2" w:rsidRPr="003235A2" w:rsidRDefault="003235A2">
            <w:pPr>
              <w:jc w:val="center"/>
              <w:rPr>
                <w:rFonts w:ascii="宋体" w:hAnsi="宋体"/>
                <w:color w:val="000000"/>
              </w:rPr>
            </w:pPr>
            <w:r w:rsidRPr="003235A2">
              <w:rPr>
                <w:rFonts w:ascii="宋体" w:hAnsi="宋体" w:hint="eastAsia"/>
                <w:color w:val="000000"/>
              </w:rPr>
              <w:t>Y6（2）</w:t>
            </w:r>
          </w:p>
        </w:tc>
        <w:tc>
          <w:tcPr>
            <w:tcW w:w="1108" w:type="dxa"/>
            <w:shd w:val="clear" w:color="auto" w:fill="auto"/>
            <w:noWrap/>
            <w:vAlign w:val="bottom"/>
            <w:hideMark/>
          </w:tcPr>
          <w:p w14:paraId="50F4E6E0"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5E4A07AC"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59154BB1" w14:textId="77777777" w:rsidR="003235A2" w:rsidRPr="003235A2" w:rsidRDefault="003235A2">
            <w:pPr>
              <w:rPr>
                <w:rFonts w:ascii="宋体" w:hAnsi="宋体"/>
                <w:color w:val="000000"/>
              </w:rPr>
            </w:pPr>
          </w:p>
        </w:tc>
      </w:tr>
      <w:tr w:rsidR="003235A2" w:rsidRPr="003235A2" w14:paraId="0A87D44A" w14:textId="77777777" w:rsidTr="00A05CBD">
        <w:trPr>
          <w:trHeight w:val="480"/>
        </w:trPr>
        <w:tc>
          <w:tcPr>
            <w:tcW w:w="1108" w:type="dxa"/>
            <w:vMerge/>
            <w:vAlign w:val="center"/>
            <w:hideMark/>
          </w:tcPr>
          <w:p w14:paraId="712F88CE" w14:textId="77777777" w:rsidR="003235A2" w:rsidRPr="003235A2" w:rsidRDefault="003235A2">
            <w:pPr>
              <w:rPr>
                <w:rFonts w:ascii="宋体" w:hAnsi="宋体"/>
                <w:color w:val="000000"/>
              </w:rPr>
            </w:pPr>
          </w:p>
        </w:tc>
        <w:tc>
          <w:tcPr>
            <w:tcW w:w="1108" w:type="dxa"/>
            <w:vMerge/>
            <w:vAlign w:val="center"/>
            <w:hideMark/>
          </w:tcPr>
          <w:p w14:paraId="47A043D1" w14:textId="77777777" w:rsidR="003235A2" w:rsidRPr="003235A2" w:rsidRDefault="003235A2">
            <w:pPr>
              <w:rPr>
                <w:rFonts w:ascii="宋体" w:hAnsi="宋体"/>
                <w:color w:val="000000"/>
              </w:rPr>
            </w:pPr>
          </w:p>
        </w:tc>
        <w:tc>
          <w:tcPr>
            <w:tcW w:w="1405" w:type="dxa"/>
            <w:shd w:val="clear" w:color="auto" w:fill="auto"/>
            <w:noWrap/>
            <w:vAlign w:val="bottom"/>
            <w:hideMark/>
          </w:tcPr>
          <w:p w14:paraId="6A5681DD"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13C0EC6E"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B3AF613"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4FFF26FF" w14:textId="77777777" w:rsidR="003235A2" w:rsidRPr="003235A2" w:rsidRDefault="003235A2">
            <w:pPr>
              <w:rPr>
                <w:rFonts w:ascii="宋体" w:hAnsi="宋体"/>
                <w:color w:val="000000"/>
              </w:rPr>
            </w:pPr>
          </w:p>
        </w:tc>
      </w:tr>
      <w:tr w:rsidR="003235A2" w:rsidRPr="003235A2" w14:paraId="0B6935E0" w14:textId="77777777" w:rsidTr="00A05CBD">
        <w:trPr>
          <w:trHeight w:val="480"/>
        </w:trPr>
        <w:tc>
          <w:tcPr>
            <w:tcW w:w="1108" w:type="dxa"/>
            <w:vMerge/>
            <w:vAlign w:val="center"/>
            <w:hideMark/>
          </w:tcPr>
          <w:p w14:paraId="17E7D195" w14:textId="77777777" w:rsidR="003235A2" w:rsidRPr="003235A2" w:rsidRDefault="003235A2">
            <w:pPr>
              <w:rPr>
                <w:rFonts w:ascii="宋体" w:hAnsi="宋体"/>
                <w:color w:val="000000"/>
              </w:rPr>
            </w:pPr>
          </w:p>
        </w:tc>
        <w:tc>
          <w:tcPr>
            <w:tcW w:w="1108" w:type="dxa"/>
            <w:vMerge/>
            <w:vAlign w:val="center"/>
            <w:hideMark/>
          </w:tcPr>
          <w:p w14:paraId="33600B89" w14:textId="77777777" w:rsidR="003235A2" w:rsidRPr="003235A2" w:rsidRDefault="003235A2">
            <w:pPr>
              <w:rPr>
                <w:rFonts w:ascii="宋体" w:hAnsi="宋体"/>
                <w:color w:val="000000"/>
              </w:rPr>
            </w:pPr>
          </w:p>
        </w:tc>
        <w:tc>
          <w:tcPr>
            <w:tcW w:w="1405" w:type="dxa"/>
            <w:shd w:val="clear" w:color="auto" w:fill="auto"/>
            <w:noWrap/>
            <w:vAlign w:val="bottom"/>
            <w:hideMark/>
          </w:tcPr>
          <w:p w14:paraId="06A74869"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5A919C1D"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F1EF8AD"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236CD28" w14:textId="77777777" w:rsidR="003235A2" w:rsidRPr="003235A2" w:rsidRDefault="003235A2">
            <w:pPr>
              <w:rPr>
                <w:rFonts w:ascii="宋体" w:hAnsi="宋体"/>
                <w:color w:val="000000"/>
              </w:rPr>
            </w:pPr>
          </w:p>
        </w:tc>
      </w:tr>
      <w:tr w:rsidR="003235A2" w:rsidRPr="003235A2" w14:paraId="1BD06793" w14:textId="77777777" w:rsidTr="00A05CBD">
        <w:trPr>
          <w:trHeight w:val="480"/>
        </w:trPr>
        <w:tc>
          <w:tcPr>
            <w:tcW w:w="1108" w:type="dxa"/>
            <w:vMerge/>
            <w:vAlign w:val="center"/>
            <w:hideMark/>
          </w:tcPr>
          <w:p w14:paraId="5E448AA6" w14:textId="77777777" w:rsidR="003235A2" w:rsidRPr="003235A2" w:rsidRDefault="003235A2">
            <w:pPr>
              <w:rPr>
                <w:rFonts w:ascii="宋体" w:hAnsi="宋体"/>
                <w:color w:val="000000"/>
              </w:rPr>
            </w:pPr>
          </w:p>
        </w:tc>
        <w:tc>
          <w:tcPr>
            <w:tcW w:w="1108" w:type="dxa"/>
            <w:vMerge/>
            <w:vAlign w:val="center"/>
            <w:hideMark/>
          </w:tcPr>
          <w:p w14:paraId="0687DC96" w14:textId="77777777" w:rsidR="003235A2" w:rsidRPr="003235A2" w:rsidRDefault="003235A2">
            <w:pPr>
              <w:rPr>
                <w:rFonts w:ascii="宋体" w:hAnsi="宋体"/>
                <w:color w:val="000000"/>
              </w:rPr>
            </w:pPr>
          </w:p>
        </w:tc>
        <w:tc>
          <w:tcPr>
            <w:tcW w:w="1405" w:type="dxa"/>
            <w:shd w:val="clear" w:color="auto" w:fill="auto"/>
            <w:noWrap/>
            <w:vAlign w:val="bottom"/>
            <w:hideMark/>
          </w:tcPr>
          <w:p w14:paraId="25262C54" w14:textId="77777777" w:rsidR="003235A2" w:rsidRPr="003235A2" w:rsidRDefault="003235A2">
            <w:pPr>
              <w:jc w:val="center"/>
              <w:rPr>
                <w:rFonts w:ascii="宋体" w:hAnsi="宋体"/>
                <w:color w:val="000000"/>
              </w:rPr>
            </w:pPr>
            <w:r w:rsidRPr="003235A2">
              <w:rPr>
                <w:rFonts w:ascii="宋体" w:hAnsi="宋体" w:hint="eastAsia"/>
                <w:color w:val="000000"/>
              </w:rPr>
              <w:t>Y599（4）</w:t>
            </w:r>
          </w:p>
        </w:tc>
        <w:tc>
          <w:tcPr>
            <w:tcW w:w="1108" w:type="dxa"/>
            <w:shd w:val="clear" w:color="auto" w:fill="auto"/>
            <w:noWrap/>
            <w:vAlign w:val="bottom"/>
            <w:hideMark/>
          </w:tcPr>
          <w:p w14:paraId="447F5115"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3565FCE" w14:textId="77777777" w:rsidR="003235A2" w:rsidRPr="003235A2" w:rsidRDefault="003235A2">
            <w:pPr>
              <w:jc w:val="center"/>
              <w:rPr>
                <w:rFonts w:ascii="宋体" w:hAnsi="宋体"/>
                <w:color w:val="000000"/>
              </w:rPr>
            </w:pPr>
            <w:r w:rsidRPr="003235A2">
              <w:rPr>
                <w:rFonts w:ascii="宋体" w:hAnsi="宋体" w:hint="eastAsia"/>
                <w:color w:val="000000"/>
              </w:rPr>
              <w:t>2498/2500=99.92%</w:t>
            </w:r>
          </w:p>
        </w:tc>
        <w:tc>
          <w:tcPr>
            <w:tcW w:w="1108" w:type="dxa"/>
            <w:vMerge/>
            <w:vAlign w:val="center"/>
            <w:hideMark/>
          </w:tcPr>
          <w:p w14:paraId="03A63F20" w14:textId="77777777" w:rsidR="003235A2" w:rsidRPr="003235A2" w:rsidRDefault="003235A2">
            <w:pPr>
              <w:rPr>
                <w:rFonts w:ascii="宋体" w:hAnsi="宋体"/>
                <w:color w:val="000000"/>
              </w:rPr>
            </w:pPr>
          </w:p>
        </w:tc>
      </w:tr>
      <w:tr w:rsidR="003235A2" w:rsidRPr="003235A2" w14:paraId="0EC68EEE" w14:textId="77777777" w:rsidTr="00A05CBD">
        <w:trPr>
          <w:trHeight w:val="480"/>
        </w:trPr>
        <w:tc>
          <w:tcPr>
            <w:tcW w:w="1108" w:type="dxa"/>
            <w:vMerge/>
            <w:vAlign w:val="center"/>
            <w:hideMark/>
          </w:tcPr>
          <w:p w14:paraId="252227AE" w14:textId="77777777" w:rsidR="003235A2" w:rsidRPr="003235A2" w:rsidRDefault="003235A2">
            <w:pPr>
              <w:rPr>
                <w:rFonts w:ascii="宋体" w:hAnsi="宋体"/>
                <w:color w:val="000000"/>
              </w:rPr>
            </w:pPr>
          </w:p>
        </w:tc>
        <w:tc>
          <w:tcPr>
            <w:tcW w:w="1108" w:type="dxa"/>
            <w:vMerge/>
            <w:vAlign w:val="center"/>
            <w:hideMark/>
          </w:tcPr>
          <w:p w14:paraId="2A58F74F" w14:textId="77777777" w:rsidR="003235A2" w:rsidRPr="003235A2" w:rsidRDefault="003235A2">
            <w:pPr>
              <w:rPr>
                <w:rFonts w:ascii="宋体" w:hAnsi="宋体"/>
                <w:color w:val="000000"/>
              </w:rPr>
            </w:pPr>
          </w:p>
        </w:tc>
        <w:tc>
          <w:tcPr>
            <w:tcW w:w="1405" w:type="dxa"/>
            <w:shd w:val="clear" w:color="auto" w:fill="auto"/>
            <w:noWrap/>
            <w:vAlign w:val="bottom"/>
            <w:hideMark/>
          </w:tcPr>
          <w:p w14:paraId="321454E9" w14:textId="77777777" w:rsidR="003235A2" w:rsidRPr="003235A2" w:rsidRDefault="003235A2">
            <w:pPr>
              <w:jc w:val="center"/>
              <w:rPr>
                <w:rFonts w:ascii="宋体" w:hAnsi="宋体"/>
                <w:color w:val="000000"/>
              </w:rPr>
            </w:pPr>
            <w:r w:rsidRPr="003235A2">
              <w:rPr>
                <w:rFonts w:ascii="宋体" w:hAnsi="宋体" w:hint="eastAsia"/>
                <w:color w:val="000000"/>
              </w:rPr>
              <w:t>Y599（4）</w:t>
            </w:r>
          </w:p>
        </w:tc>
        <w:tc>
          <w:tcPr>
            <w:tcW w:w="1108" w:type="dxa"/>
            <w:shd w:val="clear" w:color="auto" w:fill="auto"/>
            <w:noWrap/>
            <w:vAlign w:val="bottom"/>
            <w:hideMark/>
          </w:tcPr>
          <w:p w14:paraId="510A45D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226F340"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7B4E880F" w14:textId="77777777" w:rsidR="003235A2" w:rsidRPr="003235A2" w:rsidRDefault="003235A2">
            <w:pPr>
              <w:rPr>
                <w:rFonts w:ascii="宋体" w:hAnsi="宋体"/>
                <w:color w:val="000000"/>
              </w:rPr>
            </w:pPr>
          </w:p>
        </w:tc>
      </w:tr>
      <w:tr w:rsidR="003235A2" w:rsidRPr="003235A2" w14:paraId="29584EA3" w14:textId="77777777" w:rsidTr="00A05CBD">
        <w:trPr>
          <w:trHeight w:val="480"/>
        </w:trPr>
        <w:tc>
          <w:tcPr>
            <w:tcW w:w="1108" w:type="dxa"/>
            <w:vMerge/>
            <w:vAlign w:val="center"/>
            <w:hideMark/>
          </w:tcPr>
          <w:p w14:paraId="7265EE17" w14:textId="77777777" w:rsidR="003235A2" w:rsidRPr="003235A2" w:rsidRDefault="003235A2">
            <w:pPr>
              <w:rPr>
                <w:rFonts w:ascii="宋体" w:hAnsi="宋体"/>
                <w:color w:val="000000"/>
              </w:rPr>
            </w:pPr>
          </w:p>
        </w:tc>
        <w:tc>
          <w:tcPr>
            <w:tcW w:w="1108" w:type="dxa"/>
            <w:vMerge/>
            <w:vAlign w:val="center"/>
            <w:hideMark/>
          </w:tcPr>
          <w:p w14:paraId="4B6BD9F2" w14:textId="77777777" w:rsidR="003235A2" w:rsidRPr="003235A2" w:rsidRDefault="003235A2">
            <w:pPr>
              <w:rPr>
                <w:rFonts w:ascii="宋体" w:hAnsi="宋体"/>
                <w:color w:val="000000"/>
              </w:rPr>
            </w:pPr>
          </w:p>
        </w:tc>
        <w:tc>
          <w:tcPr>
            <w:tcW w:w="1405" w:type="dxa"/>
            <w:shd w:val="clear" w:color="auto" w:fill="auto"/>
            <w:noWrap/>
            <w:vAlign w:val="bottom"/>
            <w:hideMark/>
          </w:tcPr>
          <w:p w14:paraId="039500D8" w14:textId="77777777" w:rsidR="003235A2" w:rsidRPr="003235A2" w:rsidRDefault="003235A2">
            <w:pPr>
              <w:jc w:val="center"/>
              <w:rPr>
                <w:rFonts w:ascii="宋体" w:hAnsi="宋体"/>
                <w:color w:val="000000"/>
              </w:rPr>
            </w:pPr>
            <w:r w:rsidRPr="003235A2">
              <w:rPr>
                <w:rFonts w:ascii="宋体" w:hAnsi="宋体" w:hint="eastAsia"/>
                <w:color w:val="000000"/>
              </w:rPr>
              <w:t>Y30（5）</w:t>
            </w:r>
          </w:p>
        </w:tc>
        <w:tc>
          <w:tcPr>
            <w:tcW w:w="1108" w:type="dxa"/>
            <w:shd w:val="clear" w:color="auto" w:fill="auto"/>
            <w:noWrap/>
            <w:vAlign w:val="bottom"/>
            <w:hideMark/>
          </w:tcPr>
          <w:p w14:paraId="064E0F7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BB466DA"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52DAA77D" w14:textId="77777777" w:rsidR="003235A2" w:rsidRPr="003235A2" w:rsidRDefault="003235A2">
            <w:pPr>
              <w:rPr>
                <w:rFonts w:ascii="宋体" w:hAnsi="宋体"/>
                <w:color w:val="000000"/>
              </w:rPr>
            </w:pPr>
          </w:p>
        </w:tc>
      </w:tr>
      <w:tr w:rsidR="003235A2" w:rsidRPr="003235A2" w14:paraId="25C2E3E5" w14:textId="77777777" w:rsidTr="00A05CBD">
        <w:trPr>
          <w:trHeight w:val="480"/>
        </w:trPr>
        <w:tc>
          <w:tcPr>
            <w:tcW w:w="1108" w:type="dxa"/>
            <w:vMerge/>
            <w:vAlign w:val="center"/>
            <w:hideMark/>
          </w:tcPr>
          <w:p w14:paraId="3BCD9018" w14:textId="77777777" w:rsidR="003235A2" w:rsidRPr="003235A2" w:rsidRDefault="003235A2">
            <w:pPr>
              <w:rPr>
                <w:rFonts w:ascii="宋体" w:hAnsi="宋体"/>
                <w:color w:val="000000"/>
              </w:rPr>
            </w:pPr>
          </w:p>
        </w:tc>
        <w:tc>
          <w:tcPr>
            <w:tcW w:w="1108" w:type="dxa"/>
            <w:vMerge/>
            <w:vAlign w:val="center"/>
            <w:hideMark/>
          </w:tcPr>
          <w:p w14:paraId="581DAA21" w14:textId="77777777" w:rsidR="003235A2" w:rsidRPr="003235A2" w:rsidRDefault="003235A2">
            <w:pPr>
              <w:rPr>
                <w:rFonts w:ascii="宋体" w:hAnsi="宋体"/>
                <w:color w:val="000000"/>
              </w:rPr>
            </w:pPr>
          </w:p>
        </w:tc>
        <w:tc>
          <w:tcPr>
            <w:tcW w:w="1405" w:type="dxa"/>
            <w:shd w:val="clear" w:color="auto" w:fill="auto"/>
            <w:noWrap/>
            <w:vAlign w:val="bottom"/>
            <w:hideMark/>
          </w:tcPr>
          <w:p w14:paraId="0514A3C9" w14:textId="77777777" w:rsidR="003235A2" w:rsidRPr="003235A2" w:rsidRDefault="003235A2">
            <w:pPr>
              <w:jc w:val="center"/>
              <w:rPr>
                <w:rFonts w:ascii="宋体" w:hAnsi="宋体"/>
                <w:color w:val="000000"/>
              </w:rPr>
            </w:pPr>
            <w:r w:rsidRPr="003235A2">
              <w:rPr>
                <w:rFonts w:ascii="宋体" w:hAnsi="宋体" w:hint="eastAsia"/>
                <w:color w:val="000000"/>
              </w:rPr>
              <w:t>Y365（6）</w:t>
            </w:r>
          </w:p>
        </w:tc>
        <w:tc>
          <w:tcPr>
            <w:tcW w:w="1108" w:type="dxa"/>
            <w:shd w:val="clear" w:color="auto" w:fill="auto"/>
            <w:noWrap/>
            <w:vAlign w:val="bottom"/>
            <w:hideMark/>
          </w:tcPr>
          <w:p w14:paraId="03DC09CD"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B709E4B" w14:textId="77777777" w:rsidR="003235A2" w:rsidRPr="003235A2" w:rsidRDefault="003235A2">
            <w:pPr>
              <w:jc w:val="center"/>
              <w:rPr>
                <w:rFonts w:ascii="宋体" w:hAnsi="宋体"/>
                <w:color w:val="000000"/>
              </w:rPr>
            </w:pPr>
            <w:r w:rsidRPr="003235A2">
              <w:rPr>
                <w:rFonts w:ascii="宋体" w:hAnsi="宋体" w:hint="eastAsia"/>
                <w:color w:val="000000"/>
              </w:rPr>
              <w:t>2498/2500=99.92%</w:t>
            </w:r>
          </w:p>
        </w:tc>
        <w:tc>
          <w:tcPr>
            <w:tcW w:w="1108" w:type="dxa"/>
            <w:vMerge/>
            <w:vAlign w:val="center"/>
            <w:hideMark/>
          </w:tcPr>
          <w:p w14:paraId="1A756C27" w14:textId="77777777" w:rsidR="003235A2" w:rsidRPr="003235A2" w:rsidRDefault="003235A2">
            <w:pPr>
              <w:rPr>
                <w:rFonts w:ascii="宋体" w:hAnsi="宋体"/>
                <w:color w:val="000000"/>
              </w:rPr>
            </w:pPr>
          </w:p>
        </w:tc>
      </w:tr>
      <w:tr w:rsidR="003235A2" w:rsidRPr="003235A2" w14:paraId="581C20F3" w14:textId="77777777" w:rsidTr="00A05CBD">
        <w:trPr>
          <w:trHeight w:val="1440"/>
        </w:trPr>
        <w:tc>
          <w:tcPr>
            <w:tcW w:w="1108" w:type="dxa"/>
            <w:vMerge/>
            <w:vAlign w:val="center"/>
            <w:hideMark/>
          </w:tcPr>
          <w:p w14:paraId="40AD85DC" w14:textId="77777777" w:rsidR="003235A2" w:rsidRPr="003235A2" w:rsidRDefault="003235A2">
            <w:pPr>
              <w:rPr>
                <w:rFonts w:ascii="宋体" w:hAnsi="宋体"/>
                <w:color w:val="000000"/>
              </w:rPr>
            </w:pPr>
          </w:p>
        </w:tc>
        <w:tc>
          <w:tcPr>
            <w:tcW w:w="1108" w:type="dxa"/>
            <w:vMerge w:val="restart"/>
            <w:shd w:val="clear" w:color="auto" w:fill="auto"/>
            <w:noWrap/>
            <w:vAlign w:val="center"/>
            <w:hideMark/>
          </w:tcPr>
          <w:p w14:paraId="5BF50F34" w14:textId="77777777" w:rsidR="003235A2" w:rsidRPr="003235A2" w:rsidRDefault="003235A2">
            <w:pPr>
              <w:jc w:val="center"/>
              <w:rPr>
                <w:rFonts w:ascii="宋体" w:hAnsi="宋体"/>
                <w:color w:val="000000"/>
              </w:rPr>
            </w:pPr>
            <w:r w:rsidRPr="003235A2">
              <w:rPr>
                <w:rFonts w:ascii="宋体" w:hAnsi="宋体" w:hint="eastAsia"/>
                <w:color w:val="000000"/>
              </w:rPr>
              <w:t>3</w:t>
            </w:r>
          </w:p>
        </w:tc>
        <w:tc>
          <w:tcPr>
            <w:tcW w:w="1405" w:type="dxa"/>
            <w:shd w:val="clear" w:color="auto" w:fill="auto"/>
            <w:noWrap/>
            <w:vAlign w:val="center"/>
            <w:hideMark/>
          </w:tcPr>
          <w:p w14:paraId="63552644" w14:textId="77777777" w:rsidR="003235A2" w:rsidRPr="003235A2" w:rsidRDefault="003235A2">
            <w:pPr>
              <w:jc w:val="center"/>
              <w:rPr>
                <w:rFonts w:ascii="宋体" w:hAnsi="宋体"/>
                <w:color w:val="000000"/>
              </w:rPr>
            </w:pPr>
            <w:r w:rsidRPr="003235A2">
              <w:rPr>
                <w:rFonts w:ascii="宋体" w:hAnsi="宋体" w:hint="eastAsia"/>
                <w:color w:val="000000"/>
              </w:rPr>
              <w:t>Y1（0）</w:t>
            </w:r>
          </w:p>
        </w:tc>
        <w:tc>
          <w:tcPr>
            <w:tcW w:w="1108" w:type="dxa"/>
            <w:shd w:val="clear" w:color="auto" w:fill="auto"/>
            <w:noWrap/>
            <w:vAlign w:val="center"/>
            <w:hideMark/>
          </w:tcPr>
          <w:p w14:paraId="54A9D984"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130A7C7D" w14:textId="77777777" w:rsidR="003235A2" w:rsidRPr="003235A2" w:rsidRDefault="003235A2">
            <w:pPr>
              <w:jc w:val="center"/>
              <w:rPr>
                <w:rFonts w:ascii="宋体" w:hAnsi="宋体"/>
                <w:color w:val="000000"/>
              </w:rPr>
            </w:pPr>
            <w:r w:rsidRPr="003235A2">
              <w:rPr>
                <w:rFonts w:ascii="宋体" w:hAnsi="宋体" w:hint="eastAsia"/>
                <w:color w:val="000000"/>
              </w:rPr>
              <w:t>2496/2500=99.84%</w:t>
            </w:r>
          </w:p>
        </w:tc>
        <w:tc>
          <w:tcPr>
            <w:tcW w:w="1108" w:type="dxa"/>
            <w:vMerge w:val="restart"/>
            <w:shd w:val="clear" w:color="auto" w:fill="auto"/>
            <w:noWrap/>
            <w:vAlign w:val="center"/>
            <w:hideMark/>
          </w:tcPr>
          <w:p w14:paraId="14569198" w14:textId="77777777" w:rsidR="003235A2" w:rsidRPr="003235A2" w:rsidRDefault="003235A2">
            <w:pPr>
              <w:jc w:val="center"/>
              <w:rPr>
                <w:rFonts w:ascii="宋体" w:hAnsi="宋体"/>
                <w:color w:val="000000"/>
              </w:rPr>
            </w:pPr>
            <w:r w:rsidRPr="003235A2">
              <w:rPr>
                <w:rFonts w:ascii="宋体" w:hAnsi="宋体" w:hint="eastAsia"/>
                <w:color w:val="000000"/>
              </w:rPr>
              <w:t>99.86%</w:t>
            </w:r>
          </w:p>
        </w:tc>
      </w:tr>
      <w:tr w:rsidR="003235A2" w:rsidRPr="003235A2" w14:paraId="2A42FBD2" w14:textId="77777777" w:rsidTr="00A05CBD">
        <w:trPr>
          <w:trHeight w:val="480"/>
        </w:trPr>
        <w:tc>
          <w:tcPr>
            <w:tcW w:w="1108" w:type="dxa"/>
            <w:vMerge/>
            <w:vAlign w:val="center"/>
            <w:hideMark/>
          </w:tcPr>
          <w:p w14:paraId="4A28F4FA" w14:textId="77777777" w:rsidR="003235A2" w:rsidRPr="003235A2" w:rsidRDefault="003235A2">
            <w:pPr>
              <w:rPr>
                <w:rFonts w:ascii="宋体" w:hAnsi="宋体"/>
                <w:color w:val="000000"/>
              </w:rPr>
            </w:pPr>
          </w:p>
        </w:tc>
        <w:tc>
          <w:tcPr>
            <w:tcW w:w="1108" w:type="dxa"/>
            <w:vMerge/>
            <w:vAlign w:val="center"/>
            <w:hideMark/>
          </w:tcPr>
          <w:p w14:paraId="204AE779" w14:textId="77777777" w:rsidR="003235A2" w:rsidRPr="003235A2" w:rsidRDefault="003235A2">
            <w:pPr>
              <w:rPr>
                <w:rFonts w:ascii="宋体" w:hAnsi="宋体"/>
                <w:color w:val="000000"/>
              </w:rPr>
            </w:pPr>
          </w:p>
        </w:tc>
        <w:tc>
          <w:tcPr>
            <w:tcW w:w="1405" w:type="dxa"/>
            <w:shd w:val="clear" w:color="auto" w:fill="auto"/>
            <w:noWrap/>
            <w:vAlign w:val="bottom"/>
            <w:hideMark/>
          </w:tcPr>
          <w:p w14:paraId="749EDFD3" w14:textId="77777777" w:rsidR="003235A2" w:rsidRPr="003235A2" w:rsidRDefault="003235A2">
            <w:pPr>
              <w:jc w:val="center"/>
              <w:rPr>
                <w:rFonts w:ascii="宋体" w:hAnsi="宋体"/>
                <w:color w:val="000000"/>
              </w:rPr>
            </w:pPr>
            <w:r w:rsidRPr="003235A2">
              <w:rPr>
                <w:rFonts w:ascii="宋体" w:hAnsi="宋体" w:hint="eastAsia"/>
                <w:color w:val="000000"/>
              </w:rPr>
              <w:t>Y3（1）</w:t>
            </w:r>
          </w:p>
        </w:tc>
        <w:tc>
          <w:tcPr>
            <w:tcW w:w="1108" w:type="dxa"/>
            <w:shd w:val="clear" w:color="auto" w:fill="auto"/>
            <w:noWrap/>
            <w:vAlign w:val="center"/>
            <w:hideMark/>
          </w:tcPr>
          <w:p w14:paraId="0DFD9DD0"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559BE74A"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5904DA99" w14:textId="77777777" w:rsidR="003235A2" w:rsidRPr="003235A2" w:rsidRDefault="003235A2">
            <w:pPr>
              <w:rPr>
                <w:rFonts w:ascii="宋体" w:hAnsi="宋体"/>
                <w:color w:val="000000"/>
              </w:rPr>
            </w:pPr>
          </w:p>
        </w:tc>
      </w:tr>
      <w:tr w:rsidR="003235A2" w:rsidRPr="003235A2" w14:paraId="6062548B" w14:textId="77777777" w:rsidTr="00A05CBD">
        <w:trPr>
          <w:trHeight w:val="480"/>
        </w:trPr>
        <w:tc>
          <w:tcPr>
            <w:tcW w:w="1108" w:type="dxa"/>
            <w:vMerge/>
            <w:vAlign w:val="center"/>
            <w:hideMark/>
          </w:tcPr>
          <w:p w14:paraId="66C371C4" w14:textId="77777777" w:rsidR="003235A2" w:rsidRPr="003235A2" w:rsidRDefault="003235A2">
            <w:pPr>
              <w:rPr>
                <w:rFonts w:ascii="宋体" w:hAnsi="宋体"/>
                <w:color w:val="000000"/>
              </w:rPr>
            </w:pPr>
          </w:p>
        </w:tc>
        <w:tc>
          <w:tcPr>
            <w:tcW w:w="1108" w:type="dxa"/>
            <w:vMerge/>
            <w:vAlign w:val="center"/>
            <w:hideMark/>
          </w:tcPr>
          <w:p w14:paraId="72F05B2B" w14:textId="77777777" w:rsidR="003235A2" w:rsidRPr="003235A2" w:rsidRDefault="003235A2">
            <w:pPr>
              <w:rPr>
                <w:rFonts w:ascii="宋体" w:hAnsi="宋体"/>
                <w:color w:val="000000"/>
              </w:rPr>
            </w:pPr>
          </w:p>
        </w:tc>
        <w:tc>
          <w:tcPr>
            <w:tcW w:w="1405" w:type="dxa"/>
            <w:shd w:val="clear" w:color="auto" w:fill="auto"/>
            <w:noWrap/>
            <w:vAlign w:val="bottom"/>
            <w:hideMark/>
          </w:tcPr>
          <w:p w14:paraId="09E68134" w14:textId="77777777" w:rsidR="003235A2" w:rsidRPr="003235A2" w:rsidRDefault="003235A2">
            <w:pPr>
              <w:jc w:val="center"/>
              <w:rPr>
                <w:rFonts w:ascii="宋体" w:hAnsi="宋体"/>
                <w:color w:val="000000"/>
              </w:rPr>
            </w:pPr>
            <w:r w:rsidRPr="003235A2">
              <w:rPr>
                <w:rFonts w:ascii="宋体" w:hAnsi="宋体" w:hint="eastAsia"/>
                <w:color w:val="000000"/>
              </w:rPr>
              <w:t>Y6（2）</w:t>
            </w:r>
          </w:p>
        </w:tc>
        <w:tc>
          <w:tcPr>
            <w:tcW w:w="1108" w:type="dxa"/>
            <w:shd w:val="clear" w:color="auto" w:fill="auto"/>
            <w:noWrap/>
            <w:vAlign w:val="center"/>
            <w:hideMark/>
          </w:tcPr>
          <w:p w14:paraId="6AF74FAD"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CB88AFF"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3EB928E3" w14:textId="77777777" w:rsidR="003235A2" w:rsidRPr="003235A2" w:rsidRDefault="003235A2">
            <w:pPr>
              <w:rPr>
                <w:rFonts w:ascii="宋体" w:hAnsi="宋体"/>
                <w:color w:val="000000"/>
              </w:rPr>
            </w:pPr>
          </w:p>
        </w:tc>
      </w:tr>
      <w:tr w:rsidR="003235A2" w:rsidRPr="003235A2" w14:paraId="4A5DDD3B" w14:textId="77777777" w:rsidTr="00A05CBD">
        <w:trPr>
          <w:trHeight w:val="480"/>
        </w:trPr>
        <w:tc>
          <w:tcPr>
            <w:tcW w:w="1108" w:type="dxa"/>
            <w:vMerge/>
            <w:vAlign w:val="center"/>
            <w:hideMark/>
          </w:tcPr>
          <w:p w14:paraId="37524EA9" w14:textId="77777777" w:rsidR="003235A2" w:rsidRPr="003235A2" w:rsidRDefault="003235A2">
            <w:pPr>
              <w:rPr>
                <w:rFonts w:ascii="宋体" w:hAnsi="宋体"/>
                <w:color w:val="000000"/>
              </w:rPr>
            </w:pPr>
          </w:p>
        </w:tc>
        <w:tc>
          <w:tcPr>
            <w:tcW w:w="1108" w:type="dxa"/>
            <w:vMerge/>
            <w:vAlign w:val="center"/>
            <w:hideMark/>
          </w:tcPr>
          <w:p w14:paraId="6BA06E07" w14:textId="77777777" w:rsidR="003235A2" w:rsidRPr="003235A2" w:rsidRDefault="003235A2">
            <w:pPr>
              <w:rPr>
                <w:rFonts w:ascii="宋体" w:hAnsi="宋体"/>
                <w:color w:val="000000"/>
              </w:rPr>
            </w:pPr>
          </w:p>
        </w:tc>
        <w:tc>
          <w:tcPr>
            <w:tcW w:w="1405" w:type="dxa"/>
            <w:shd w:val="clear" w:color="auto" w:fill="auto"/>
            <w:noWrap/>
            <w:vAlign w:val="bottom"/>
            <w:hideMark/>
          </w:tcPr>
          <w:p w14:paraId="04A9EB12"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05ABD40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2BF0E243" w14:textId="77777777" w:rsidR="003235A2" w:rsidRPr="003235A2" w:rsidRDefault="003235A2">
            <w:pPr>
              <w:jc w:val="center"/>
              <w:rPr>
                <w:rFonts w:ascii="宋体" w:hAnsi="宋体"/>
                <w:color w:val="000000"/>
              </w:rPr>
            </w:pPr>
            <w:r w:rsidRPr="003235A2">
              <w:rPr>
                <w:rFonts w:ascii="宋体" w:hAnsi="宋体" w:hint="eastAsia"/>
                <w:color w:val="000000"/>
              </w:rPr>
              <w:t>2496/2500=99.84%</w:t>
            </w:r>
          </w:p>
        </w:tc>
        <w:tc>
          <w:tcPr>
            <w:tcW w:w="1108" w:type="dxa"/>
            <w:vMerge/>
            <w:vAlign w:val="center"/>
            <w:hideMark/>
          </w:tcPr>
          <w:p w14:paraId="5324EB25" w14:textId="77777777" w:rsidR="003235A2" w:rsidRPr="003235A2" w:rsidRDefault="003235A2">
            <w:pPr>
              <w:rPr>
                <w:rFonts w:ascii="宋体" w:hAnsi="宋体"/>
                <w:color w:val="000000"/>
              </w:rPr>
            </w:pPr>
          </w:p>
        </w:tc>
      </w:tr>
      <w:tr w:rsidR="003235A2" w:rsidRPr="003235A2" w14:paraId="32976EDB" w14:textId="77777777" w:rsidTr="00A05CBD">
        <w:trPr>
          <w:trHeight w:val="480"/>
        </w:trPr>
        <w:tc>
          <w:tcPr>
            <w:tcW w:w="1108" w:type="dxa"/>
            <w:vMerge/>
            <w:vAlign w:val="center"/>
            <w:hideMark/>
          </w:tcPr>
          <w:p w14:paraId="0DFD04C4" w14:textId="77777777" w:rsidR="003235A2" w:rsidRPr="003235A2" w:rsidRDefault="003235A2">
            <w:pPr>
              <w:rPr>
                <w:rFonts w:ascii="宋体" w:hAnsi="宋体"/>
                <w:color w:val="000000"/>
              </w:rPr>
            </w:pPr>
          </w:p>
        </w:tc>
        <w:tc>
          <w:tcPr>
            <w:tcW w:w="1108" w:type="dxa"/>
            <w:vMerge/>
            <w:vAlign w:val="center"/>
            <w:hideMark/>
          </w:tcPr>
          <w:p w14:paraId="3EAC8EFF" w14:textId="77777777" w:rsidR="003235A2" w:rsidRPr="003235A2" w:rsidRDefault="003235A2">
            <w:pPr>
              <w:rPr>
                <w:rFonts w:ascii="宋体" w:hAnsi="宋体"/>
                <w:color w:val="000000"/>
              </w:rPr>
            </w:pPr>
          </w:p>
        </w:tc>
        <w:tc>
          <w:tcPr>
            <w:tcW w:w="1405" w:type="dxa"/>
            <w:shd w:val="clear" w:color="auto" w:fill="auto"/>
            <w:noWrap/>
            <w:vAlign w:val="bottom"/>
            <w:hideMark/>
          </w:tcPr>
          <w:p w14:paraId="7CF6A486"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1D12AB5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0449381"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11DBA6B7" w14:textId="77777777" w:rsidR="003235A2" w:rsidRPr="003235A2" w:rsidRDefault="003235A2">
            <w:pPr>
              <w:rPr>
                <w:rFonts w:ascii="宋体" w:hAnsi="宋体"/>
                <w:color w:val="000000"/>
              </w:rPr>
            </w:pPr>
          </w:p>
        </w:tc>
      </w:tr>
      <w:tr w:rsidR="003235A2" w:rsidRPr="003235A2" w14:paraId="7E27BFF2" w14:textId="77777777" w:rsidTr="00A05CBD">
        <w:trPr>
          <w:trHeight w:val="480"/>
        </w:trPr>
        <w:tc>
          <w:tcPr>
            <w:tcW w:w="1108" w:type="dxa"/>
            <w:vMerge/>
            <w:vAlign w:val="center"/>
            <w:hideMark/>
          </w:tcPr>
          <w:p w14:paraId="7684A01F" w14:textId="77777777" w:rsidR="003235A2" w:rsidRPr="003235A2" w:rsidRDefault="003235A2">
            <w:pPr>
              <w:rPr>
                <w:rFonts w:ascii="宋体" w:hAnsi="宋体"/>
                <w:color w:val="000000"/>
              </w:rPr>
            </w:pPr>
          </w:p>
        </w:tc>
        <w:tc>
          <w:tcPr>
            <w:tcW w:w="1108" w:type="dxa"/>
            <w:vMerge/>
            <w:vAlign w:val="center"/>
            <w:hideMark/>
          </w:tcPr>
          <w:p w14:paraId="58FFB9ED" w14:textId="77777777" w:rsidR="003235A2" w:rsidRPr="003235A2" w:rsidRDefault="003235A2">
            <w:pPr>
              <w:rPr>
                <w:rFonts w:ascii="宋体" w:hAnsi="宋体"/>
                <w:color w:val="000000"/>
              </w:rPr>
            </w:pPr>
          </w:p>
        </w:tc>
        <w:tc>
          <w:tcPr>
            <w:tcW w:w="1405" w:type="dxa"/>
            <w:shd w:val="clear" w:color="auto" w:fill="auto"/>
            <w:noWrap/>
            <w:vAlign w:val="bottom"/>
            <w:hideMark/>
          </w:tcPr>
          <w:p w14:paraId="658C8BE4" w14:textId="77777777" w:rsidR="003235A2" w:rsidRPr="003235A2" w:rsidRDefault="003235A2">
            <w:pPr>
              <w:jc w:val="center"/>
              <w:rPr>
                <w:rFonts w:ascii="宋体" w:hAnsi="宋体"/>
                <w:color w:val="000000"/>
              </w:rPr>
            </w:pPr>
            <w:r w:rsidRPr="003235A2">
              <w:rPr>
                <w:rFonts w:ascii="宋体" w:hAnsi="宋体" w:hint="eastAsia"/>
                <w:color w:val="000000"/>
              </w:rPr>
              <w:t>Y599（4）</w:t>
            </w:r>
          </w:p>
        </w:tc>
        <w:tc>
          <w:tcPr>
            <w:tcW w:w="1108" w:type="dxa"/>
            <w:shd w:val="clear" w:color="auto" w:fill="auto"/>
            <w:noWrap/>
            <w:vAlign w:val="bottom"/>
            <w:hideMark/>
          </w:tcPr>
          <w:p w14:paraId="5BDF9F04"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CE43997" w14:textId="77777777" w:rsidR="003235A2" w:rsidRPr="003235A2" w:rsidRDefault="003235A2">
            <w:pPr>
              <w:jc w:val="center"/>
              <w:rPr>
                <w:rFonts w:ascii="宋体" w:hAnsi="宋体"/>
                <w:color w:val="000000"/>
              </w:rPr>
            </w:pPr>
            <w:r w:rsidRPr="003235A2">
              <w:rPr>
                <w:rFonts w:ascii="宋体" w:hAnsi="宋体" w:hint="eastAsia"/>
                <w:color w:val="000000"/>
              </w:rPr>
              <w:t>2489/2500=99.56%</w:t>
            </w:r>
          </w:p>
        </w:tc>
        <w:tc>
          <w:tcPr>
            <w:tcW w:w="1108" w:type="dxa"/>
            <w:vMerge/>
            <w:vAlign w:val="center"/>
            <w:hideMark/>
          </w:tcPr>
          <w:p w14:paraId="4A82273A" w14:textId="77777777" w:rsidR="003235A2" w:rsidRPr="003235A2" w:rsidRDefault="003235A2">
            <w:pPr>
              <w:rPr>
                <w:rFonts w:ascii="宋体" w:hAnsi="宋体"/>
                <w:color w:val="000000"/>
              </w:rPr>
            </w:pPr>
          </w:p>
        </w:tc>
      </w:tr>
      <w:tr w:rsidR="003235A2" w:rsidRPr="003235A2" w14:paraId="04098438" w14:textId="77777777" w:rsidTr="00A05CBD">
        <w:trPr>
          <w:trHeight w:val="480"/>
        </w:trPr>
        <w:tc>
          <w:tcPr>
            <w:tcW w:w="1108" w:type="dxa"/>
            <w:vMerge/>
            <w:vAlign w:val="center"/>
            <w:hideMark/>
          </w:tcPr>
          <w:p w14:paraId="55FBABFC" w14:textId="77777777" w:rsidR="003235A2" w:rsidRPr="003235A2" w:rsidRDefault="003235A2">
            <w:pPr>
              <w:rPr>
                <w:rFonts w:ascii="宋体" w:hAnsi="宋体"/>
                <w:color w:val="000000"/>
              </w:rPr>
            </w:pPr>
          </w:p>
        </w:tc>
        <w:tc>
          <w:tcPr>
            <w:tcW w:w="1108" w:type="dxa"/>
            <w:vMerge/>
            <w:vAlign w:val="center"/>
            <w:hideMark/>
          </w:tcPr>
          <w:p w14:paraId="3301D32A" w14:textId="77777777" w:rsidR="003235A2" w:rsidRPr="003235A2" w:rsidRDefault="003235A2">
            <w:pPr>
              <w:rPr>
                <w:rFonts w:ascii="宋体" w:hAnsi="宋体"/>
                <w:color w:val="000000"/>
              </w:rPr>
            </w:pPr>
          </w:p>
        </w:tc>
        <w:tc>
          <w:tcPr>
            <w:tcW w:w="1405" w:type="dxa"/>
            <w:shd w:val="clear" w:color="auto" w:fill="auto"/>
            <w:noWrap/>
            <w:vAlign w:val="bottom"/>
            <w:hideMark/>
          </w:tcPr>
          <w:p w14:paraId="680ECC52" w14:textId="77777777" w:rsidR="003235A2" w:rsidRPr="003235A2" w:rsidRDefault="003235A2">
            <w:pPr>
              <w:jc w:val="center"/>
              <w:rPr>
                <w:rFonts w:ascii="宋体" w:hAnsi="宋体"/>
                <w:color w:val="000000"/>
              </w:rPr>
            </w:pPr>
            <w:r w:rsidRPr="003235A2">
              <w:rPr>
                <w:rFonts w:ascii="宋体" w:hAnsi="宋体" w:hint="eastAsia"/>
                <w:color w:val="000000"/>
              </w:rPr>
              <w:t>Y30（5）</w:t>
            </w:r>
          </w:p>
        </w:tc>
        <w:tc>
          <w:tcPr>
            <w:tcW w:w="1108" w:type="dxa"/>
            <w:shd w:val="clear" w:color="auto" w:fill="auto"/>
            <w:noWrap/>
            <w:vAlign w:val="bottom"/>
            <w:hideMark/>
          </w:tcPr>
          <w:p w14:paraId="1AC14C5E"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49B7F2E" w14:textId="77777777" w:rsidR="003235A2" w:rsidRPr="003235A2" w:rsidRDefault="003235A2">
            <w:pPr>
              <w:jc w:val="center"/>
              <w:rPr>
                <w:rFonts w:ascii="宋体" w:hAnsi="宋体"/>
                <w:color w:val="000000"/>
              </w:rPr>
            </w:pPr>
            <w:r w:rsidRPr="003235A2">
              <w:rPr>
                <w:rFonts w:ascii="宋体" w:hAnsi="宋体" w:hint="eastAsia"/>
                <w:color w:val="000000"/>
              </w:rPr>
              <w:t>2496/2500=99.84%</w:t>
            </w:r>
          </w:p>
        </w:tc>
        <w:tc>
          <w:tcPr>
            <w:tcW w:w="1108" w:type="dxa"/>
            <w:vMerge/>
            <w:vAlign w:val="center"/>
            <w:hideMark/>
          </w:tcPr>
          <w:p w14:paraId="5C6AB0B2" w14:textId="77777777" w:rsidR="003235A2" w:rsidRPr="003235A2" w:rsidRDefault="003235A2">
            <w:pPr>
              <w:rPr>
                <w:rFonts w:ascii="宋体" w:hAnsi="宋体"/>
                <w:color w:val="000000"/>
              </w:rPr>
            </w:pPr>
          </w:p>
        </w:tc>
      </w:tr>
      <w:tr w:rsidR="003235A2" w:rsidRPr="003235A2" w14:paraId="2BFD51EB" w14:textId="77777777" w:rsidTr="00A05CBD">
        <w:trPr>
          <w:trHeight w:val="480"/>
        </w:trPr>
        <w:tc>
          <w:tcPr>
            <w:tcW w:w="1108" w:type="dxa"/>
            <w:vMerge/>
            <w:vAlign w:val="center"/>
            <w:hideMark/>
          </w:tcPr>
          <w:p w14:paraId="7C220CDD" w14:textId="77777777" w:rsidR="003235A2" w:rsidRPr="003235A2" w:rsidRDefault="003235A2">
            <w:pPr>
              <w:rPr>
                <w:rFonts w:ascii="宋体" w:hAnsi="宋体"/>
                <w:color w:val="000000"/>
              </w:rPr>
            </w:pPr>
          </w:p>
        </w:tc>
        <w:tc>
          <w:tcPr>
            <w:tcW w:w="1108" w:type="dxa"/>
            <w:vMerge/>
            <w:vAlign w:val="center"/>
            <w:hideMark/>
          </w:tcPr>
          <w:p w14:paraId="41548727" w14:textId="77777777" w:rsidR="003235A2" w:rsidRPr="003235A2" w:rsidRDefault="003235A2">
            <w:pPr>
              <w:rPr>
                <w:rFonts w:ascii="宋体" w:hAnsi="宋体"/>
                <w:color w:val="000000"/>
              </w:rPr>
            </w:pPr>
          </w:p>
        </w:tc>
        <w:tc>
          <w:tcPr>
            <w:tcW w:w="1405" w:type="dxa"/>
            <w:shd w:val="clear" w:color="auto" w:fill="auto"/>
            <w:noWrap/>
            <w:vAlign w:val="bottom"/>
            <w:hideMark/>
          </w:tcPr>
          <w:p w14:paraId="62D1A939" w14:textId="77777777" w:rsidR="003235A2" w:rsidRPr="003235A2" w:rsidRDefault="003235A2">
            <w:pPr>
              <w:jc w:val="center"/>
              <w:rPr>
                <w:rFonts w:ascii="宋体" w:hAnsi="宋体"/>
                <w:color w:val="000000"/>
              </w:rPr>
            </w:pPr>
            <w:r w:rsidRPr="003235A2">
              <w:rPr>
                <w:rFonts w:ascii="宋体" w:hAnsi="宋体" w:hint="eastAsia"/>
                <w:color w:val="000000"/>
              </w:rPr>
              <w:t>Y365（6）</w:t>
            </w:r>
          </w:p>
        </w:tc>
        <w:tc>
          <w:tcPr>
            <w:tcW w:w="1108" w:type="dxa"/>
            <w:shd w:val="clear" w:color="auto" w:fill="auto"/>
            <w:noWrap/>
            <w:vAlign w:val="bottom"/>
            <w:hideMark/>
          </w:tcPr>
          <w:p w14:paraId="2055E98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AED3A50" w14:textId="77777777" w:rsidR="003235A2" w:rsidRPr="003235A2" w:rsidRDefault="003235A2">
            <w:pPr>
              <w:jc w:val="center"/>
              <w:rPr>
                <w:rFonts w:ascii="宋体" w:hAnsi="宋体"/>
                <w:color w:val="000000"/>
              </w:rPr>
            </w:pPr>
            <w:r w:rsidRPr="003235A2">
              <w:rPr>
                <w:rFonts w:ascii="宋体" w:hAnsi="宋体" w:hint="eastAsia"/>
                <w:color w:val="000000"/>
              </w:rPr>
              <w:t>2497/2500=99.88%</w:t>
            </w:r>
          </w:p>
        </w:tc>
        <w:tc>
          <w:tcPr>
            <w:tcW w:w="1108" w:type="dxa"/>
            <w:vMerge/>
            <w:vAlign w:val="center"/>
            <w:hideMark/>
          </w:tcPr>
          <w:p w14:paraId="19E2C71D" w14:textId="77777777" w:rsidR="003235A2" w:rsidRPr="003235A2" w:rsidRDefault="003235A2">
            <w:pPr>
              <w:rPr>
                <w:rFonts w:ascii="宋体" w:hAnsi="宋体"/>
                <w:color w:val="000000"/>
              </w:rPr>
            </w:pPr>
          </w:p>
        </w:tc>
      </w:tr>
      <w:tr w:rsidR="003235A2" w:rsidRPr="003235A2" w14:paraId="2FE84EE2" w14:textId="77777777" w:rsidTr="00A05CBD">
        <w:trPr>
          <w:trHeight w:val="480"/>
        </w:trPr>
        <w:tc>
          <w:tcPr>
            <w:tcW w:w="1108" w:type="dxa"/>
            <w:vMerge w:val="restart"/>
            <w:shd w:val="clear" w:color="auto" w:fill="auto"/>
            <w:noWrap/>
            <w:vAlign w:val="center"/>
            <w:hideMark/>
          </w:tcPr>
          <w:p w14:paraId="303C688F" w14:textId="77777777" w:rsidR="003235A2" w:rsidRPr="003235A2" w:rsidRDefault="003235A2">
            <w:pPr>
              <w:jc w:val="center"/>
              <w:rPr>
                <w:rFonts w:ascii="宋体" w:hAnsi="宋体"/>
                <w:color w:val="000000"/>
              </w:rPr>
            </w:pPr>
            <w:r w:rsidRPr="003235A2">
              <w:rPr>
                <w:rFonts w:ascii="宋体" w:hAnsi="宋体" w:hint="eastAsia"/>
                <w:color w:val="000000"/>
              </w:rPr>
              <w:t>5</w:t>
            </w:r>
          </w:p>
        </w:tc>
        <w:tc>
          <w:tcPr>
            <w:tcW w:w="1108" w:type="dxa"/>
            <w:vMerge w:val="restart"/>
            <w:shd w:val="clear" w:color="auto" w:fill="auto"/>
            <w:noWrap/>
            <w:vAlign w:val="center"/>
            <w:hideMark/>
          </w:tcPr>
          <w:p w14:paraId="1883F4AB" w14:textId="77777777" w:rsidR="003235A2" w:rsidRPr="003235A2" w:rsidRDefault="003235A2">
            <w:pPr>
              <w:jc w:val="center"/>
              <w:rPr>
                <w:rFonts w:ascii="宋体" w:hAnsi="宋体"/>
                <w:color w:val="000000"/>
              </w:rPr>
            </w:pPr>
            <w:r w:rsidRPr="003235A2">
              <w:rPr>
                <w:rFonts w:ascii="宋体" w:hAnsi="宋体" w:hint="eastAsia"/>
                <w:color w:val="000000"/>
              </w:rPr>
              <w:t>1</w:t>
            </w:r>
          </w:p>
        </w:tc>
        <w:tc>
          <w:tcPr>
            <w:tcW w:w="1405" w:type="dxa"/>
            <w:shd w:val="clear" w:color="auto" w:fill="auto"/>
            <w:noWrap/>
            <w:vAlign w:val="bottom"/>
            <w:hideMark/>
          </w:tcPr>
          <w:p w14:paraId="194DF8E0" w14:textId="77777777" w:rsidR="003235A2" w:rsidRPr="003235A2" w:rsidRDefault="003235A2">
            <w:pPr>
              <w:jc w:val="center"/>
              <w:rPr>
                <w:rFonts w:ascii="宋体" w:hAnsi="宋体"/>
                <w:color w:val="000000"/>
              </w:rPr>
            </w:pPr>
            <w:r w:rsidRPr="003235A2">
              <w:rPr>
                <w:rFonts w:ascii="宋体" w:hAnsi="宋体" w:hint="eastAsia"/>
                <w:color w:val="000000"/>
              </w:rPr>
              <w:t>Y14（0）</w:t>
            </w:r>
          </w:p>
        </w:tc>
        <w:tc>
          <w:tcPr>
            <w:tcW w:w="1108" w:type="dxa"/>
            <w:shd w:val="clear" w:color="auto" w:fill="auto"/>
            <w:noWrap/>
            <w:vAlign w:val="bottom"/>
            <w:hideMark/>
          </w:tcPr>
          <w:p w14:paraId="5F51580E"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4EABF125"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restart"/>
            <w:shd w:val="clear" w:color="auto" w:fill="auto"/>
            <w:noWrap/>
            <w:vAlign w:val="center"/>
            <w:hideMark/>
          </w:tcPr>
          <w:p w14:paraId="354EED09" w14:textId="77777777" w:rsidR="003235A2" w:rsidRPr="003235A2" w:rsidRDefault="003235A2">
            <w:pPr>
              <w:jc w:val="center"/>
              <w:rPr>
                <w:rFonts w:ascii="宋体" w:hAnsi="宋体"/>
                <w:color w:val="000000"/>
              </w:rPr>
            </w:pPr>
            <w:r w:rsidRPr="003235A2">
              <w:rPr>
                <w:rFonts w:ascii="宋体" w:hAnsi="宋体" w:hint="eastAsia"/>
                <w:color w:val="000000"/>
              </w:rPr>
              <w:t>100%</w:t>
            </w:r>
          </w:p>
        </w:tc>
      </w:tr>
      <w:tr w:rsidR="003235A2" w:rsidRPr="003235A2" w14:paraId="6800BC98" w14:textId="77777777" w:rsidTr="00A05CBD">
        <w:trPr>
          <w:trHeight w:val="480"/>
        </w:trPr>
        <w:tc>
          <w:tcPr>
            <w:tcW w:w="1108" w:type="dxa"/>
            <w:vMerge/>
            <w:vAlign w:val="center"/>
            <w:hideMark/>
          </w:tcPr>
          <w:p w14:paraId="7E26FB0E" w14:textId="77777777" w:rsidR="003235A2" w:rsidRPr="003235A2" w:rsidRDefault="003235A2">
            <w:pPr>
              <w:rPr>
                <w:rFonts w:ascii="宋体" w:hAnsi="宋体"/>
                <w:color w:val="000000"/>
              </w:rPr>
            </w:pPr>
          </w:p>
        </w:tc>
        <w:tc>
          <w:tcPr>
            <w:tcW w:w="1108" w:type="dxa"/>
            <w:vMerge/>
            <w:vAlign w:val="center"/>
            <w:hideMark/>
          </w:tcPr>
          <w:p w14:paraId="387A48D0" w14:textId="77777777" w:rsidR="003235A2" w:rsidRPr="003235A2" w:rsidRDefault="003235A2">
            <w:pPr>
              <w:rPr>
                <w:rFonts w:ascii="宋体" w:hAnsi="宋体"/>
                <w:color w:val="000000"/>
              </w:rPr>
            </w:pPr>
          </w:p>
        </w:tc>
        <w:tc>
          <w:tcPr>
            <w:tcW w:w="1405" w:type="dxa"/>
            <w:shd w:val="clear" w:color="auto" w:fill="auto"/>
            <w:noWrap/>
            <w:vAlign w:val="bottom"/>
            <w:hideMark/>
          </w:tcPr>
          <w:p w14:paraId="46482FCD" w14:textId="77777777" w:rsidR="003235A2" w:rsidRPr="003235A2" w:rsidRDefault="003235A2">
            <w:pPr>
              <w:jc w:val="center"/>
              <w:rPr>
                <w:rFonts w:ascii="宋体" w:hAnsi="宋体"/>
                <w:color w:val="000000"/>
              </w:rPr>
            </w:pPr>
            <w:r w:rsidRPr="003235A2">
              <w:rPr>
                <w:rFonts w:ascii="宋体" w:hAnsi="宋体" w:hint="eastAsia"/>
                <w:color w:val="000000"/>
              </w:rPr>
              <w:t>Y2（1）</w:t>
            </w:r>
          </w:p>
        </w:tc>
        <w:tc>
          <w:tcPr>
            <w:tcW w:w="1108" w:type="dxa"/>
            <w:shd w:val="clear" w:color="auto" w:fill="auto"/>
            <w:noWrap/>
            <w:vAlign w:val="bottom"/>
            <w:hideMark/>
          </w:tcPr>
          <w:p w14:paraId="5A5E95F3"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9AB7A3E"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27D9D1A" w14:textId="77777777" w:rsidR="003235A2" w:rsidRPr="003235A2" w:rsidRDefault="003235A2">
            <w:pPr>
              <w:rPr>
                <w:rFonts w:ascii="宋体" w:hAnsi="宋体"/>
                <w:color w:val="000000"/>
              </w:rPr>
            </w:pPr>
          </w:p>
        </w:tc>
      </w:tr>
      <w:tr w:rsidR="003235A2" w:rsidRPr="003235A2" w14:paraId="3E6299C2" w14:textId="77777777" w:rsidTr="00A05CBD">
        <w:trPr>
          <w:trHeight w:val="480"/>
        </w:trPr>
        <w:tc>
          <w:tcPr>
            <w:tcW w:w="1108" w:type="dxa"/>
            <w:vMerge/>
            <w:vAlign w:val="center"/>
            <w:hideMark/>
          </w:tcPr>
          <w:p w14:paraId="7F4FFE5D" w14:textId="77777777" w:rsidR="003235A2" w:rsidRPr="003235A2" w:rsidRDefault="003235A2">
            <w:pPr>
              <w:rPr>
                <w:rFonts w:ascii="宋体" w:hAnsi="宋体"/>
                <w:color w:val="000000"/>
              </w:rPr>
            </w:pPr>
          </w:p>
        </w:tc>
        <w:tc>
          <w:tcPr>
            <w:tcW w:w="1108" w:type="dxa"/>
            <w:vMerge/>
            <w:vAlign w:val="center"/>
            <w:hideMark/>
          </w:tcPr>
          <w:p w14:paraId="3ADE2C3F" w14:textId="77777777" w:rsidR="003235A2" w:rsidRPr="003235A2" w:rsidRDefault="003235A2">
            <w:pPr>
              <w:rPr>
                <w:rFonts w:ascii="宋体" w:hAnsi="宋体"/>
                <w:color w:val="000000"/>
              </w:rPr>
            </w:pPr>
          </w:p>
        </w:tc>
        <w:tc>
          <w:tcPr>
            <w:tcW w:w="1405" w:type="dxa"/>
            <w:shd w:val="clear" w:color="auto" w:fill="auto"/>
            <w:noWrap/>
            <w:vAlign w:val="bottom"/>
            <w:hideMark/>
          </w:tcPr>
          <w:p w14:paraId="78544D77" w14:textId="77777777" w:rsidR="003235A2" w:rsidRPr="003235A2" w:rsidRDefault="003235A2">
            <w:pPr>
              <w:jc w:val="center"/>
              <w:rPr>
                <w:rFonts w:ascii="宋体" w:hAnsi="宋体"/>
                <w:color w:val="000000"/>
              </w:rPr>
            </w:pPr>
            <w:r w:rsidRPr="003235A2">
              <w:rPr>
                <w:rFonts w:ascii="宋体" w:hAnsi="宋体" w:hint="eastAsia"/>
                <w:color w:val="000000"/>
              </w:rPr>
              <w:t>Y2（1）</w:t>
            </w:r>
          </w:p>
        </w:tc>
        <w:tc>
          <w:tcPr>
            <w:tcW w:w="1108" w:type="dxa"/>
            <w:shd w:val="clear" w:color="auto" w:fill="auto"/>
            <w:noWrap/>
            <w:vAlign w:val="bottom"/>
            <w:hideMark/>
          </w:tcPr>
          <w:p w14:paraId="552CD39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3BEA113"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33361F7C" w14:textId="77777777" w:rsidR="003235A2" w:rsidRPr="003235A2" w:rsidRDefault="003235A2">
            <w:pPr>
              <w:rPr>
                <w:rFonts w:ascii="宋体" w:hAnsi="宋体"/>
                <w:color w:val="000000"/>
              </w:rPr>
            </w:pPr>
          </w:p>
        </w:tc>
      </w:tr>
      <w:tr w:rsidR="003235A2" w:rsidRPr="003235A2" w14:paraId="4FB650C9" w14:textId="77777777" w:rsidTr="00A05CBD">
        <w:trPr>
          <w:trHeight w:val="480"/>
        </w:trPr>
        <w:tc>
          <w:tcPr>
            <w:tcW w:w="1108" w:type="dxa"/>
            <w:vMerge/>
            <w:vAlign w:val="center"/>
            <w:hideMark/>
          </w:tcPr>
          <w:p w14:paraId="67B18CC7" w14:textId="77777777" w:rsidR="003235A2" w:rsidRPr="003235A2" w:rsidRDefault="003235A2">
            <w:pPr>
              <w:rPr>
                <w:rFonts w:ascii="宋体" w:hAnsi="宋体"/>
                <w:color w:val="000000"/>
              </w:rPr>
            </w:pPr>
          </w:p>
        </w:tc>
        <w:tc>
          <w:tcPr>
            <w:tcW w:w="1108" w:type="dxa"/>
            <w:vMerge/>
            <w:vAlign w:val="center"/>
            <w:hideMark/>
          </w:tcPr>
          <w:p w14:paraId="21729E50" w14:textId="77777777" w:rsidR="003235A2" w:rsidRPr="003235A2" w:rsidRDefault="003235A2">
            <w:pPr>
              <w:rPr>
                <w:rFonts w:ascii="宋体" w:hAnsi="宋体"/>
                <w:color w:val="000000"/>
              </w:rPr>
            </w:pPr>
          </w:p>
        </w:tc>
        <w:tc>
          <w:tcPr>
            <w:tcW w:w="1405" w:type="dxa"/>
            <w:shd w:val="clear" w:color="auto" w:fill="auto"/>
            <w:noWrap/>
            <w:vAlign w:val="bottom"/>
            <w:hideMark/>
          </w:tcPr>
          <w:p w14:paraId="45302BBE" w14:textId="77777777" w:rsidR="003235A2" w:rsidRPr="003235A2" w:rsidRDefault="003235A2">
            <w:pPr>
              <w:jc w:val="center"/>
              <w:rPr>
                <w:rFonts w:ascii="宋体" w:hAnsi="宋体"/>
                <w:color w:val="000000"/>
              </w:rPr>
            </w:pPr>
            <w:r w:rsidRPr="003235A2">
              <w:rPr>
                <w:rFonts w:ascii="宋体" w:hAnsi="宋体" w:hint="eastAsia"/>
                <w:color w:val="000000"/>
              </w:rPr>
              <w:t>Y4（2）</w:t>
            </w:r>
          </w:p>
        </w:tc>
        <w:tc>
          <w:tcPr>
            <w:tcW w:w="1108" w:type="dxa"/>
            <w:shd w:val="clear" w:color="auto" w:fill="auto"/>
            <w:noWrap/>
            <w:vAlign w:val="bottom"/>
            <w:hideMark/>
          </w:tcPr>
          <w:p w14:paraId="640AF934"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4073049"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72D425AD" w14:textId="77777777" w:rsidR="003235A2" w:rsidRPr="003235A2" w:rsidRDefault="003235A2">
            <w:pPr>
              <w:rPr>
                <w:rFonts w:ascii="宋体" w:hAnsi="宋体"/>
                <w:color w:val="000000"/>
              </w:rPr>
            </w:pPr>
          </w:p>
        </w:tc>
      </w:tr>
      <w:tr w:rsidR="003235A2" w:rsidRPr="003235A2" w14:paraId="56BED864" w14:textId="77777777" w:rsidTr="00A05CBD">
        <w:trPr>
          <w:trHeight w:val="480"/>
        </w:trPr>
        <w:tc>
          <w:tcPr>
            <w:tcW w:w="1108" w:type="dxa"/>
            <w:vMerge/>
            <w:vAlign w:val="center"/>
            <w:hideMark/>
          </w:tcPr>
          <w:p w14:paraId="20462170" w14:textId="77777777" w:rsidR="003235A2" w:rsidRPr="003235A2" w:rsidRDefault="003235A2">
            <w:pPr>
              <w:rPr>
                <w:rFonts w:ascii="宋体" w:hAnsi="宋体"/>
                <w:color w:val="000000"/>
              </w:rPr>
            </w:pPr>
          </w:p>
        </w:tc>
        <w:tc>
          <w:tcPr>
            <w:tcW w:w="1108" w:type="dxa"/>
            <w:vMerge/>
            <w:vAlign w:val="center"/>
            <w:hideMark/>
          </w:tcPr>
          <w:p w14:paraId="3D7D872D" w14:textId="77777777" w:rsidR="003235A2" w:rsidRPr="003235A2" w:rsidRDefault="003235A2">
            <w:pPr>
              <w:rPr>
                <w:rFonts w:ascii="宋体" w:hAnsi="宋体"/>
                <w:color w:val="000000"/>
              </w:rPr>
            </w:pPr>
          </w:p>
        </w:tc>
        <w:tc>
          <w:tcPr>
            <w:tcW w:w="1405" w:type="dxa"/>
            <w:shd w:val="clear" w:color="auto" w:fill="auto"/>
            <w:noWrap/>
            <w:vAlign w:val="bottom"/>
            <w:hideMark/>
          </w:tcPr>
          <w:p w14:paraId="13B799C0" w14:textId="77777777" w:rsidR="003235A2" w:rsidRPr="003235A2" w:rsidRDefault="003235A2">
            <w:pPr>
              <w:jc w:val="center"/>
              <w:rPr>
                <w:rFonts w:ascii="宋体" w:hAnsi="宋体"/>
                <w:color w:val="000000"/>
              </w:rPr>
            </w:pPr>
            <w:r w:rsidRPr="003235A2">
              <w:rPr>
                <w:rFonts w:ascii="宋体" w:hAnsi="宋体" w:hint="eastAsia"/>
                <w:color w:val="000000"/>
              </w:rPr>
              <w:t>Y4（2）</w:t>
            </w:r>
          </w:p>
        </w:tc>
        <w:tc>
          <w:tcPr>
            <w:tcW w:w="1108" w:type="dxa"/>
            <w:shd w:val="clear" w:color="auto" w:fill="auto"/>
            <w:noWrap/>
            <w:vAlign w:val="bottom"/>
            <w:hideMark/>
          </w:tcPr>
          <w:p w14:paraId="05920A69"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4EA5FF56"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514171FD" w14:textId="77777777" w:rsidR="003235A2" w:rsidRPr="003235A2" w:rsidRDefault="003235A2">
            <w:pPr>
              <w:rPr>
                <w:rFonts w:ascii="宋体" w:hAnsi="宋体"/>
                <w:color w:val="000000"/>
              </w:rPr>
            </w:pPr>
          </w:p>
        </w:tc>
      </w:tr>
      <w:tr w:rsidR="003235A2" w:rsidRPr="003235A2" w14:paraId="456F1E76" w14:textId="77777777" w:rsidTr="00A05CBD">
        <w:trPr>
          <w:trHeight w:val="480"/>
        </w:trPr>
        <w:tc>
          <w:tcPr>
            <w:tcW w:w="1108" w:type="dxa"/>
            <w:vMerge/>
            <w:vAlign w:val="center"/>
            <w:hideMark/>
          </w:tcPr>
          <w:p w14:paraId="72805A3A" w14:textId="77777777" w:rsidR="003235A2" w:rsidRPr="003235A2" w:rsidRDefault="003235A2">
            <w:pPr>
              <w:rPr>
                <w:rFonts w:ascii="宋体" w:hAnsi="宋体"/>
                <w:color w:val="000000"/>
              </w:rPr>
            </w:pPr>
          </w:p>
        </w:tc>
        <w:tc>
          <w:tcPr>
            <w:tcW w:w="1108" w:type="dxa"/>
            <w:vMerge/>
            <w:vAlign w:val="center"/>
            <w:hideMark/>
          </w:tcPr>
          <w:p w14:paraId="41126479" w14:textId="77777777" w:rsidR="003235A2" w:rsidRPr="003235A2" w:rsidRDefault="003235A2">
            <w:pPr>
              <w:rPr>
                <w:rFonts w:ascii="宋体" w:hAnsi="宋体"/>
                <w:color w:val="000000"/>
              </w:rPr>
            </w:pPr>
          </w:p>
        </w:tc>
        <w:tc>
          <w:tcPr>
            <w:tcW w:w="1405" w:type="dxa"/>
            <w:shd w:val="clear" w:color="auto" w:fill="auto"/>
            <w:noWrap/>
            <w:vAlign w:val="bottom"/>
            <w:hideMark/>
          </w:tcPr>
          <w:p w14:paraId="79A5441B" w14:textId="77777777" w:rsidR="003235A2" w:rsidRPr="003235A2" w:rsidRDefault="003235A2">
            <w:pPr>
              <w:jc w:val="center"/>
              <w:rPr>
                <w:rFonts w:ascii="宋体" w:hAnsi="宋体"/>
                <w:color w:val="000000"/>
              </w:rPr>
            </w:pPr>
            <w:r w:rsidRPr="003235A2">
              <w:rPr>
                <w:rFonts w:ascii="宋体" w:hAnsi="宋体" w:hint="eastAsia"/>
                <w:color w:val="000000"/>
              </w:rPr>
              <w:t>Y747（3）</w:t>
            </w:r>
          </w:p>
        </w:tc>
        <w:tc>
          <w:tcPr>
            <w:tcW w:w="1108" w:type="dxa"/>
            <w:shd w:val="clear" w:color="auto" w:fill="auto"/>
            <w:noWrap/>
            <w:vAlign w:val="bottom"/>
            <w:hideMark/>
          </w:tcPr>
          <w:p w14:paraId="5432AAF5"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6D54941"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2F680AB2" w14:textId="77777777" w:rsidR="003235A2" w:rsidRPr="003235A2" w:rsidRDefault="003235A2">
            <w:pPr>
              <w:rPr>
                <w:rFonts w:ascii="宋体" w:hAnsi="宋体"/>
                <w:color w:val="000000"/>
              </w:rPr>
            </w:pPr>
          </w:p>
        </w:tc>
      </w:tr>
      <w:tr w:rsidR="003235A2" w:rsidRPr="003235A2" w14:paraId="7F782B6F" w14:textId="77777777" w:rsidTr="00A05CBD">
        <w:trPr>
          <w:trHeight w:val="480"/>
        </w:trPr>
        <w:tc>
          <w:tcPr>
            <w:tcW w:w="1108" w:type="dxa"/>
            <w:vMerge/>
            <w:vAlign w:val="center"/>
            <w:hideMark/>
          </w:tcPr>
          <w:p w14:paraId="52F07FDD" w14:textId="77777777" w:rsidR="003235A2" w:rsidRPr="003235A2" w:rsidRDefault="003235A2">
            <w:pPr>
              <w:rPr>
                <w:rFonts w:ascii="宋体" w:hAnsi="宋体"/>
                <w:color w:val="000000"/>
              </w:rPr>
            </w:pPr>
          </w:p>
        </w:tc>
        <w:tc>
          <w:tcPr>
            <w:tcW w:w="1108" w:type="dxa"/>
            <w:vMerge/>
            <w:vAlign w:val="center"/>
            <w:hideMark/>
          </w:tcPr>
          <w:p w14:paraId="6F6629CF" w14:textId="77777777" w:rsidR="003235A2" w:rsidRPr="003235A2" w:rsidRDefault="003235A2">
            <w:pPr>
              <w:rPr>
                <w:rFonts w:ascii="宋体" w:hAnsi="宋体"/>
                <w:color w:val="000000"/>
              </w:rPr>
            </w:pPr>
          </w:p>
        </w:tc>
        <w:tc>
          <w:tcPr>
            <w:tcW w:w="1405" w:type="dxa"/>
            <w:shd w:val="clear" w:color="auto" w:fill="auto"/>
            <w:noWrap/>
            <w:vAlign w:val="bottom"/>
            <w:hideMark/>
          </w:tcPr>
          <w:p w14:paraId="3D5ED2F3" w14:textId="77777777" w:rsidR="003235A2" w:rsidRPr="003235A2" w:rsidRDefault="003235A2">
            <w:pPr>
              <w:jc w:val="center"/>
              <w:rPr>
                <w:rFonts w:ascii="宋体" w:hAnsi="宋体"/>
                <w:color w:val="000000"/>
              </w:rPr>
            </w:pPr>
            <w:r w:rsidRPr="003235A2">
              <w:rPr>
                <w:rFonts w:ascii="宋体" w:hAnsi="宋体" w:hint="eastAsia"/>
                <w:color w:val="000000"/>
              </w:rPr>
              <w:t>Y747（3）</w:t>
            </w:r>
          </w:p>
        </w:tc>
        <w:tc>
          <w:tcPr>
            <w:tcW w:w="1108" w:type="dxa"/>
            <w:shd w:val="clear" w:color="auto" w:fill="auto"/>
            <w:noWrap/>
            <w:vAlign w:val="bottom"/>
            <w:hideMark/>
          </w:tcPr>
          <w:p w14:paraId="79CF8BB7"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A2FEAB6"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B4C0C15" w14:textId="77777777" w:rsidR="003235A2" w:rsidRPr="003235A2" w:rsidRDefault="003235A2">
            <w:pPr>
              <w:rPr>
                <w:rFonts w:ascii="宋体" w:hAnsi="宋体"/>
                <w:color w:val="000000"/>
              </w:rPr>
            </w:pPr>
          </w:p>
        </w:tc>
      </w:tr>
      <w:tr w:rsidR="003235A2" w:rsidRPr="003235A2" w14:paraId="3D2FFD73" w14:textId="77777777" w:rsidTr="00A05CBD">
        <w:trPr>
          <w:trHeight w:val="480"/>
        </w:trPr>
        <w:tc>
          <w:tcPr>
            <w:tcW w:w="1108" w:type="dxa"/>
            <w:vMerge/>
            <w:vAlign w:val="center"/>
            <w:hideMark/>
          </w:tcPr>
          <w:p w14:paraId="40274F2A" w14:textId="77777777" w:rsidR="003235A2" w:rsidRPr="003235A2" w:rsidRDefault="003235A2">
            <w:pPr>
              <w:rPr>
                <w:rFonts w:ascii="宋体" w:hAnsi="宋体"/>
                <w:color w:val="000000"/>
              </w:rPr>
            </w:pPr>
          </w:p>
        </w:tc>
        <w:tc>
          <w:tcPr>
            <w:tcW w:w="1108" w:type="dxa"/>
            <w:vMerge/>
            <w:vAlign w:val="center"/>
            <w:hideMark/>
          </w:tcPr>
          <w:p w14:paraId="3F14D241" w14:textId="77777777" w:rsidR="003235A2" w:rsidRPr="003235A2" w:rsidRDefault="003235A2">
            <w:pPr>
              <w:rPr>
                <w:rFonts w:ascii="宋体" w:hAnsi="宋体"/>
                <w:color w:val="000000"/>
              </w:rPr>
            </w:pPr>
          </w:p>
        </w:tc>
        <w:tc>
          <w:tcPr>
            <w:tcW w:w="1405" w:type="dxa"/>
            <w:shd w:val="clear" w:color="auto" w:fill="auto"/>
            <w:noWrap/>
            <w:vAlign w:val="bottom"/>
            <w:hideMark/>
          </w:tcPr>
          <w:p w14:paraId="1CD2D2D8" w14:textId="77777777" w:rsidR="003235A2" w:rsidRPr="003235A2" w:rsidRDefault="003235A2">
            <w:pPr>
              <w:jc w:val="center"/>
              <w:rPr>
                <w:rFonts w:ascii="宋体" w:hAnsi="宋体"/>
                <w:color w:val="000000"/>
              </w:rPr>
            </w:pPr>
            <w:r w:rsidRPr="003235A2">
              <w:rPr>
                <w:rFonts w:ascii="宋体" w:hAnsi="宋体" w:hint="eastAsia"/>
                <w:color w:val="000000"/>
              </w:rPr>
              <w:t>Y3（4）</w:t>
            </w:r>
          </w:p>
        </w:tc>
        <w:tc>
          <w:tcPr>
            <w:tcW w:w="1108" w:type="dxa"/>
            <w:shd w:val="clear" w:color="auto" w:fill="auto"/>
            <w:noWrap/>
            <w:vAlign w:val="bottom"/>
            <w:hideMark/>
          </w:tcPr>
          <w:p w14:paraId="5EEF6A08"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1C38C46"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65E92B53" w14:textId="77777777" w:rsidR="003235A2" w:rsidRPr="003235A2" w:rsidRDefault="003235A2">
            <w:pPr>
              <w:rPr>
                <w:rFonts w:ascii="宋体" w:hAnsi="宋体"/>
                <w:color w:val="000000"/>
              </w:rPr>
            </w:pPr>
          </w:p>
        </w:tc>
      </w:tr>
      <w:tr w:rsidR="003235A2" w:rsidRPr="003235A2" w14:paraId="4A4A96C5" w14:textId="77777777" w:rsidTr="00A05CBD">
        <w:trPr>
          <w:trHeight w:val="480"/>
        </w:trPr>
        <w:tc>
          <w:tcPr>
            <w:tcW w:w="1108" w:type="dxa"/>
            <w:vMerge/>
            <w:vAlign w:val="center"/>
            <w:hideMark/>
          </w:tcPr>
          <w:p w14:paraId="751AE6A3" w14:textId="77777777" w:rsidR="003235A2" w:rsidRPr="003235A2" w:rsidRDefault="003235A2">
            <w:pPr>
              <w:rPr>
                <w:rFonts w:ascii="宋体" w:hAnsi="宋体"/>
                <w:color w:val="000000"/>
              </w:rPr>
            </w:pPr>
          </w:p>
        </w:tc>
        <w:tc>
          <w:tcPr>
            <w:tcW w:w="1108" w:type="dxa"/>
            <w:vMerge/>
            <w:vAlign w:val="center"/>
            <w:hideMark/>
          </w:tcPr>
          <w:p w14:paraId="240EEE75" w14:textId="77777777" w:rsidR="003235A2" w:rsidRPr="003235A2" w:rsidRDefault="003235A2">
            <w:pPr>
              <w:rPr>
                <w:rFonts w:ascii="宋体" w:hAnsi="宋体"/>
                <w:color w:val="000000"/>
              </w:rPr>
            </w:pPr>
          </w:p>
        </w:tc>
        <w:tc>
          <w:tcPr>
            <w:tcW w:w="1405" w:type="dxa"/>
            <w:shd w:val="clear" w:color="auto" w:fill="auto"/>
            <w:noWrap/>
            <w:vAlign w:val="bottom"/>
            <w:hideMark/>
          </w:tcPr>
          <w:p w14:paraId="6BDEC010" w14:textId="77777777" w:rsidR="003235A2" w:rsidRPr="003235A2" w:rsidRDefault="003235A2">
            <w:pPr>
              <w:jc w:val="center"/>
              <w:rPr>
                <w:rFonts w:ascii="宋体" w:hAnsi="宋体"/>
                <w:color w:val="000000"/>
              </w:rPr>
            </w:pPr>
            <w:r w:rsidRPr="003235A2">
              <w:rPr>
                <w:rFonts w:ascii="宋体" w:hAnsi="宋体" w:hint="eastAsia"/>
                <w:color w:val="000000"/>
              </w:rPr>
              <w:t>Y3（4）</w:t>
            </w:r>
          </w:p>
        </w:tc>
        <w:tc>
          <w:tcPr>
            <w:tcW w:w="1108" w:type="dxa"/>
            <w:shd w:val="clear" w:color="auto" w:fill="auto"/>
            <w:noWrap/>
            <w:vAlign w:val="bottom"/>
            <w:hideMark/>
          </w:tcPr>
          <w:p w14:paraId="5B7B238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E0F5D8C"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E84735D" w14:textId="77777777" w:rsidR="003235A2" w:rsidRPr="003235A2" w:rsidRDefault="003235A2">
            <w:pPr>
              <w:rPr>
                <w:rFonts w:ascii="宋体" w:hAnsi="宋体"/>
                <w:color w:val="000000"/>
              </w:rPr>
            </w:pPr>
          </w:p>
        </w:tc>
      </w:tr>
      <w:tr w:rsidR="003235A2" w:rsidRPr="003235A2" w14:paraId="6FB4CE39" w14:textId="77777777" w:rsidTr="00A05CBD">
        <w:trPr>
          <w:trHeight w:val="480"/>
        </w:trPr>
        <w:tc>
          <w:tcPr>
            <w:tcW w:w="1108" w:type="dxa"/>
            <w:vMerge/>
            <w:vAlign w:val="center"/>
            <w:hideMark/>
          </w:tcPr>
          <w:p w14:paraId="2A86D132" w14:textId="77777777" w:rsidR="003235A2" w:rsidRPr="003235A2" w:rsidRDefault="003235A2">
            <w:pPr>
              <w:rPr>
                <w:rFonts w:ascii="宋体" w:hAnsi="宋体"/>
                <w:color w:val="000000"/>
              </w:rPr>
            </w:pPr>
          </w:p>
        </w:tc>
        <w:tc>
          <w:tcPr>
            <w:tcW w:w="1108" w:type="dxa"/>
            <w:vMerge/>
            <w:vAlign w:val="center"/>
            <w:hideMark/>
          </w:tcPr>
          <w:p w14:paraId="11142589" w14:textId="77777777" w:rsidR="003235A2" w:rsidRPr="003235A2" w:rsidRDefault="003235A2">
            <w:pPr>
              <w:rPr>
                <w:rFonts w:ascii="宋体" w:hAnsi="宋体"/>
                <w:color w:val="000000"/>
              </w:rPr>
            </w:pPr>
          </w:p>
        </w:tc>
        <w:tc>
          <w:tcPr>
            <w:tcW w:w="1405" w:type="dxa"/>
            <w:shd w:val="clear" w:color="auto" w:fill="auto"/>
            <w:noWrap/>
            <w:vAlign w:val="bottom"/>
            <w:hideMark/>
          </w:tcPr>
          <w:p w14:paraId="4CF0BF5A" w14:textId="77777777" w:rsidR="003235A2" w:rsidRPr="003235A2" w:rsidRDefault="003235A2">
            <w:pPr>
              <w:jc w:val="center"/>
              <w:rPr>
                <w:rFonts w:ascii="宋体" w:hAnsi="宋体"/>
                <w:color w:val="000000"/>
              </w:rPr>
            </w:pPr>
            <w:r w:rsidRPr="003235A2">
              <w:rPr>
                <w:rFonts w:ascii="宋体" w:hAnsi="宋体" w:hint="eastAsia"/>
                <w:color w:val="000000"/>
              </w:rPr>
              <w:t>Y381（5）</w:t>
            </w:r>
          </w:p>
        </w:tc>
        <w:tc>
          <w:tcPr>
            <w:tcW w:w="1108" w:type="dxa"/>
            <w:shd w:val="clear" w:color="auto" w:fill="auto"/>
            <w:noWrap/>
            <w:vAlign w:val="bottom"/>
            <w:hideMark/>
          </w:tcPr>
          <w:p w14:paraId="4AE9BD95"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41AC776"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1262B48A" w14:textId="77777777" w:rsidR="003235A2" w:rsidRPr="003235A2" w:rsidRDefault="003235A2">
            <w:pPr>
              <w:rPr>
                <w:rFonts w:ascii="宋体" w:hAnsi="宋体"/>
                <w:color w:val="000000"/>
              </w:rPr>
            </w:pPr>
          </w:p>
        </w:tc>
      </w:tr>
      <w:tr w:rsidR="003235A2" w:rsidRPr="003235A2" w14:paraId="17307858" w14:textId="77777777" w:rsidTr="00A05CBD">
        <w:trPr>
          <w:trHeight w:val="480"/>
        </w:trPr>
        <w:tc>
          <w:tcPr>
            <w:tcW w:w="1108" w:type="dxa"/>
            <w:vMerge/>
            <w:vAlign w:val="center"/>
            <w:hideMark/>
          </w:tcPr>
          <w:p w14:paraId="0658547A" w14:textId="77777777" w:rsidR="003235A2" w:rsidRPr="003235A2" w:rsidRDefault="003235A2">
            <w:pPr>
              <w:rPr>
                <w:rFonts w:ascii="宋体" w:hAnsi="宋体"/>
                <w:color w:val="000000"/>
              </w:rPr>
            </w:pPr>
          </w:p>
        </w:tc>
        <w:tc>
          <w:tcPr>
            <w:tcW w:w="1108" w:type="dxa"/>
            <w:vMerge/>
            <w:vAlign w:val="center"/>
            <w:hideMark/>
          </w:tcPr>
          <w:p w14:paraId="05AD71DD" w14:textId="77777777" w:rsidR="003235A2" w:rsidRPr="003235A2" w:rsidRDefault="003235A2">
            <w:pPr>
              <w:rPr>
                <w:rFonts w:ascii="宋体" w:hAnsi="宋体"/>
                <w:color w:val="000000"/>
              </w:rPr>
            </w:pPr>
          </w:p>
        </w:tc>
        <w:tc>
          <w:tcPr>
            <w:tcW w:w="1405" w:type="dxa"/>
            <w:shd w:val="clear" w:color="auto" w:fill="auto"/>
            <w:noWrap/>
            <w:vAlign w:val="bottom"/>
            <w:hideMark/>
          </w:tcPr>
          <w:p w14:paraId="69F5DED5" w14:textId="77777777" w:rsidR="003235A2" w:rsidRPr="003235A2" w:rsidRDefault="003235A2">
            <w:pPr>
              <w:jc w:val="center"/>
              <w:rPr>
                <w:rFonts w:ascii="宋体" w:hAnsi="宋体"/>
                <w:color w:val="000000"/>
              </w:rPr>
            </w:pPr>
            <w:r w:rsidRPr="003235A2">
              <w:rPr>
                <w:rFonts w:ascii="宋体" w:hAnsi="宋体" w:hint="eastAsia"/>
                <w:color w:val="000000"/>
              </w:rPr>
              <w:t>Y381（5）</w:t>
            </w:r>
          </w:p>
        </w:tc>
        <w:tc>
          <w:tcPr>
            <w:tcW w:w="1108" w:type="dxa"/>
            <w:shd w:val="clear" w:color="auto" w:fill="auto"/>
            <w:noWrap/>
            <w:vAlign w:val="bottom"/>
            <w:hideMark/>
          </w:tcPr>
          <w:p w14:paraId="18729063"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E19D4DE"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0083D9D" w14:textId="77777777" w:rsidR="003235A2" w:rsidRPr="003235A2" w:rsidRDefault="003235A2">
            <w:pPr>
              <w:rPr>
                <w:rFonts w:ascii="宋体" w:hAnsi="宋体"/>
                <w:color w:val="000000"/>
              </w:rPr>
            </w:pPr>
          </w:p>
        </w:tc>
      </w:tr>
      <w:tr w:rsidR="003235A2" w:rsidRPr="003235A2" w14:paraId="6F238CC6" w14:textId="77777777" w:rsidTr="00A05CBD">
        <w:trPr>
          <w:trHeight w:val="480"/>
        </w:trPr>
        <w:tc>
          <w:tcPr>
            <w:tcW w:w="1108" w:type="dxa"/>
            <w:vMerge/>
            <w:vAlign w:val="center"/>
            <w:hideMark/>
          </w:tcPr>
          <w:p w14:paraId="3985864F" w14:textId="77777777" w:rsidR="003235A2" w:rsidRPr="003235A2" w:rsidRDefault="003235A2">
            <w:pPr>
              <w:rPr>
                <w:rFonts w:ascii="宋体" w:hAnsi="宋体"/>
                <w:color w:val="000000"/>
              </w:rPr>
            </w:pPr>
          </w:p>
        </w:tc>
        <w:tc>
          <w:tcPr>
            <w:tcW w:w="1108" w:type="dxa"/>
            <w:vMerge/>
            <w:vAlign w:val="center"/>
            <w:hideMark/>
          </w:tcPr>
          <w:p w14:paraId="527E6355" w14:textId="77777777" w:rsidR="003235A2" w:rsidRPr="003235A2" w:rsidRDefault="003235A2">
            <w:pPr>
              <w:rPr>
                <w:rFonts w:ascii="宋体" w:hAnsi="宋体"/>
                <w:color w:val="000000"/>
              </w:rPr>
            </w:pPr>
          </w:p>
        </w:tc>
        <w:tc>
          <w:tcPr>
            <w:tcW w:w="1405" w:type="dxa"/>
            <w:shd w:val="clear" w:color="auto" w:fill="auto"/>
            <w:noWrap/>
            <w:vAlign w:val="bottom"/>
            <w:hideMark/>
          </w:tcPr>
          <w:p w14:paraId="55B59D87" w14:textId="77777777" w:rsidR="003235A2" w:rsidRPr="003235A2" w:rsidRDefault="003235A2">
            <w:pPr>
              <w:jc w:val="center"/>
              <w:rPr>
                <w:rFonts w:ascii="宋体" w:hAnsi="宋体"/>
                <w:color w:val="000000"/>
              </w:rPr>
            </w:pPr>
            <w:r w:rsidRPr="003235A2">
              <w:rPr>
                <w:rFonts w:ascii="宋体" w:hAnsi="宋体" w:hint="eastAsia"/>
                <w:color w:val="000000"/>
              </w:rPr>
              <w:t>Y551（6）</w:t>
            </w:r>
          </w:p>
        </w:tc>
        <w:tc>
          <w:tcPr>
            <w:tcW w:w="1108" w:type="dxa"/>
            <w:shd w:val="clear" w:color="auto" w:fill="auto"/>
            <w:noWrap/>
            <w:vAlign w:val="bottom"/>
            <w:hideMark/>
          </w:tcPr>
          <w:p w14:paraId="3369223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352F145"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7FFEDAF9" w14:textId="77777777" w:rsidR="003235A2" w:rsidRPr="003235A2" w:rsidRDefault="003235A2">
            <w:pPr>
              <w:rPr>
                <w:rFonts w:ascii="宋体" w:hAnsi="宋体"/>
                <w:color w:val="000000"/>
              </w:rPr>
            </w:pPr>
          </w:p>
        </w:tc>
      </w:tr>
      <w:tr w:rsidR="003235A2" w:rsidRPr="003235A2" w14:paraId="14C669FF" w14:textId="77777777" w:rsidTr="00A05CBD">
        <w:trPr>
          <w:trHeight w:val="480"/>
        </w:trPr>
        <w:tc>
          <w:tcPr>
            <w:tcW w:w="1108" w:type="dxa"/>
            <w:vMerge/>
            <w:vAlign w:val="center"/>
            <w:hideMark/>
          </w:tcPr>
          <w:p w14:paraId="41DC6DC2" w14:textId="77777777" w:rsidR="003235A2" w:rsidRPr="003235A2" w:rsidRDefault="003235A2">
            <w:pPr>
              <w:rPr>
                <w:rFonts w:ascii="宋体" w:hAnsi="宋体"/>
                <w:color w:val="000000"/>
              </w:rPr>
            </w:pPr>
          </w:p>
        </w:tc>
        <w:tc>
          <w:tcPr>
            <w:tcW w:w="1108" w:type="dxa"/>
            <w:vMerge w:val="restart"/>
            <w:shd w:val="clear" w:color="auto" w:fill="auto"/>
            <w:noWrap/>
            <w:vAlign w:val="center"/>
            <w:hideMark/>
          </w:tcPr>
          <w:p w14:paraId="406B7F9F" w14:textId="77777777" w:rsidR="003235A2" w:rsidRPr="003235A2" w:rsidRDefault="003235A2">
            <w:pPr>
              <w:jc w:val="center"/>
              <w:rPr>
                <w:rFonts w:ascii="宋体" w:hAnsi="宋体"/>
                <w:color w:val="000000"/>
              </w:rPr>
            </w:pPr>
            <w:r w:rsidRPr="003235A2">
              <w:rPr>
                <w:rFonts w:ascii="宋体" w:hAnsi="宋体" w:hint="eastAsia"/>
                <w:color w:val="000000"/>
              </w:rPr>
              <w:t>2</w:t>
            </w:r>
          </w:p>
        </w:tc>
        <w:tc>
          <w:tcPr>
            <w:tcW w:w="1405" w:type="dxa"/>
            <w:shd w:val="clear" w:color="auto" w:fill="auto"/>
            <w:noWrap/>
            <w:vAlign w:val="bottom"/>
            <w:hideMark/>
          </w:tcPr>
          <w:p w14:paraId="770BCFEC" w14:textId="77777777" w:rsidR="003235A2" w:rsidRPr="003235A2" w:rsidRDefault="003235A2">
            <w:pPr>
              <w:jc w:val="center"/>
              <w:rPr>
                <w:rFonts w:ascii="宋体" w:hAnsi="宋体"/>
                <w:color w:val="000000"/>
              </w:rPr>
            </w:pPr>
            <w:r w:rsidRPr="003235A2">
              <w:rPr>
                <w:rFonts w:ascii="宋体" w:hAnsi="宋体" w:hint="eastAsia"/>
                <w:color w:val="000000"/>
              </w:rPr>
              <w:t>Y14（0）</w:t>
            </w:r>
          </w:p>
        </w:tc>
        <w:tc>
          <w:tcPr>
            <w:tcW w:w="1108" w:type="dxa"/>
            <w:shd w:val="clear" w:color="auto" w:fill="auto"/>
            <w:noWrap/>
            <w:vAlign w:val="bottom"/>
            <w:hideMark/>
          </w:tcPr>
          <w:p w14:paraId="1B3496C9"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4B894ED9"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restart"/>
            <w:shd w:val="clear" w:color="auto" w:fill="auto"/>
            <w:noWrap/>
            <w:vAlign w:val="center"/>
            <w:hideMark/>
          </w:tcPr>
          <w:p w14:paraId="6DA2ACA7" w14:textId="77777777" w:rsidR="003235A2" w:rsidRPr="003235A2" w:rsidRDefault="003235A2">
            <w:pPr>
              <w:jc w:val="center"/>
              <w:rPr>
                <w:rFonts w:ascii="宋体" w:hAnsi="宋体"/>
                <w:color w:val="000000"/>
              </w:rPr>
            </w:pPr>
            <w:r w:rsidRPr="003235A2">
              <w:rPr>
                <w:rFonts w:ascii="宋体" w:hAnsi="宋体" w:hint="eastAsia"/>
                <w:color w:val="000000"/>
              </w:rPr>
              <w:t>99.97%</w:t>
            </w:r>
          </w:p>
        </w:tc>
      </w:tr>
      <w:tr w:rsidR="003235A2" w:rsidRPr="003235A2" w14:paraId="19DC3863" w14:textId="77777777" w:rsidTr="00A05CBD">
        <w:trPr>
          <w:trHeight w:val="480"/>
        </w:trPr>
        <w:tc>
          <w:tcPr>
            <w:tcW w:w="1108" w:type="dxa"/>
            <w:vMerge/>
            <w:vAlign w:val="center"/>
            <w:hideMark/>
          </w:tcPr>
          <w:p w14:paraId="1ADD21B3" w14:textId="77777777" w:rsidR="003235A2" w:rsidRPr="003235A2" w:rsidRDefault="003235A2">
            <w:pPr>
              <w:rPr>
                <w:rFonts w:ascii="宋体" w:hAnsi="宋体"/>
                <w:color w:val="000000"/>
              </w:rPr>
            </w:pPr>
          </w:p>
        </w:tc>
        <w:tc>
          <w:tcPr>
            <w:tcW w:w="1108" w:type="dxa"/>
            <w:vMerge/>
            <w:vAlign w:val="center"/>
            <w:hideMark/>
          </w:tcPr>
          <w:p w14:paraId="30627D23" w14:textId="77777777" w:rsidR="003235A2" w:rsidRPr="003235A2" w:rsidRDefault="003235A2">
            <w:pPr>
              <w:rPr>
                <w:rFonts w:ascii="宋体" w:hAnsi="宋体"/>
                <w:color w:val="000000"/>
              </w:rPr>
            </w:pPr>
          </w:p>
        </w:tc>
        <w:tc>
          <w:tcPr>
            <w:tcW w:w="1405" w:type="dxa"/>
            <w:shd w:val="clear" w:color="auto" w:fill="auto"/>
            <w:noWrap/>
            <w:vAlign w:val="bottom"/>
            <w:hideMark/>
          </w:tcPr>
          <w:p w14:paraId="4D676887" w14:textId="77777777" w:rsidR="003235A2" w:rsidRPr="003235A2" w:rsidRDefault="003235A2">
            <w:pPr>
              <w:jc w:val="center"/>
              <w:rPr>
                <w:rFonts w:ascii="宋体" w:hAnsi="宋体"/>
                <w:color w:val="000000"/>
              </w:rPr>
            </w:pPr>
            <w:r w:rsidRPr="003235A2">
              <w:rPr>
                <w:rFonts w:ascii="宋体" w:hAnsi="宋体" w:hint="eastAsia"/>
                <w:color w:val="000000"/>
              </w:rPr>
              <w:t>Y2（1）</w:t>
            </w:r>
          </w:p>
        </w:tc>
        <w:tc>
          <w:tcPr>
            <w:tcW w:w="1108" w:type="dxa"/>
            <w:shd w:val="clear" w:color="auto" w:fill="auto"/>
            <w:noWrap/>
            <w:vAlign w:val="bottom"/>
            <w:hideMark/>
          </w:tcPr>
          <w:p w14:paraId="1321E175"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15D2F3E3"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58E30FA6" w14:textId="77777777" w:rsidR="003235A2" w:rsidRPr="003235A2" w:rsidRDefault="003235A2">
            <w:pPr>
              <w:rPr>
                <w:rFonts w:ascii="宋体" w:hAnsi="宋体"/>
                <w:color w:val="000000"/>
              </w:rPr>
            </w:pPr>
          </w:p>
        </w:tc>
      </w:tr>
      <w:tr w:rsidR="003235A2" w:rsidRPr="003235A2" w14:paraId="659D9EFB" w14:textId="77777777" w:rsidTr="00A05CBD">
        <w:trPr>
          <w:trHeight w:val="480"/>
        </w:trPr>
        <w:tc>
          <w:tcPr>
            <w:tcW w:w="1108" w:type="dxa"/>
            <w:vMerge/>
            <w:vAlign w:val="center"/>
            <w:hideMark/>
          </w:tcPr>
          <w:p w14:paraId="306BE2B7" w14:textId="77777777" w:rsidR="003235A2" w:rsidRPr="003235A2" w:rsidRDefault="003235A2">
            <w:pPr>
              <w:rPr>
                <w:rFonts w:ascii="宋体" w:hAnsi="宋体"/>
                <w:color w:val="000000"/>
              </w:rPr>
            </w:pPr>
          </w:p>
        </w:tc>
        <w:tc>
          <w:tcPr>
            <w:tcW w:w="1108" w:type="dxa"/>
            <w:vMerge/>
            <w:vAlign w:val="center"/>
            <w:hideMark/>
          </w:tcPr>
          <w:p w14:paraId="35E55B86" w14:textId="77777777" w:rsidR="003235A2" w:rsidRPr="003235A2" w:rsidRDefault="003235A2">
            <w:pPr>
              <w:rPr>
                <w:rFonts w:ascii="宋体" w:hAnsi="宋体"/>
                <w:color w:val="000000"/>
              </w:rPr>
            </w:pPr>
          </w:p>
        </w:tc>
        <w:tc>
          <w:tcPr>
            <w:tcW w:w="1405" w:type="dxa"/>
            <w:shd w:val="clear" w:color="auto" w:fill="auto"/>
            <w:noWrap/>
            <w:vAlign w:val="bottom"/>
            <w:hideMark/>
          </w:tcPr>
          <w:p w14:paraId="3AF503BD" w14:textId="77777777" w:rsidR="003235A2" w:rsidRPr="003235A2" w:rsidRDefault="003235A2">
            <w:pPr>
              <w:jc w:val="center"/>
              <w:rPr>
                <w:rFonts w:ascii="宋体" w:hAnsi="宋体"/>
                <w:color w:val="000000"/>
              </w:rPr>
            </w:pPr>
            <w:r w:rsidRPr="003235A2">
              <w:rPr>
                <w:rFonts w:ascii="宋体" w:hAnsi="宋体" w:hint="eastAsia"/>
                <w:color w:val="000000"/>
              </w:rPr>
              <w:t>Y4（2）</w:t>
            </w:r>
          </w:p>
        </w:tc>
        <w:tc>
          <w:tcPr>
            <w:tcW w:w="1108" w:type="dxa"/>
            <w:shd w:val="clear" w:color="auto" w:fill="auto"/>
            <w:noWrap/>
            <w:vAlign w:val="bottom"/>
            <w:hideMark/>
          </w:tcPr>
          <w:p w14:paraId="649D3E4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F6A2039"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25631808" w14:textId="77777777" w:rsidR="003235A2" w:rsidRPr="003235A2" w:rsidRDefault="003235A2">
            <w:pPr>
              <w:rPr>
                <w:rFonts w:ascii="宋体" w:hAnsi="宋体"/>
                <w:color w:val="000000"/>
              </w:rPr>
            </w:pPr>
          </w:p>
        </w:tc>
      </w:tr>
      <w:tr w:rsidR="003235A2" w:rsidRPr="003235A2" w14:paraId="15DCA834" w14:textId="77777777" w:rsidTr="00A05CBD">
        <w:trPr>
          <w:trHeight w:val="480"/>
        </w:trPr>
        <w:tc>
          <w:tcPr>
            <w:tcW w:w="1108" w:type="dxa"/>
            <w:vMerge/>
            <w:vAlign w:val="center"/>
            <w:hideMark/>
          </w:tcPr>
          <w:p w14:paraId="6AE8E63D" w14:textId="77777777" w:rsidR="003235A2" w:rsidRPr="003235A2" w:rsidRDefault="003235A2">
            <w:pPr>
              <w:rPr>
                <w:rFonts w:ascii="宋体" w:hAnsi="宋体"/>
                <w:color w:val="000000"/>
              </w:rPr>
            </w:pPr>
          </w:p>
        </w:tc>
        <w:tc>
          <w:tcPr>
            <w:tcW w:w="1108" w:type="dxa"/>
            <w:vMerge/>
            <w:vAlign w:val="center"/>
            <w:hideMark/>
          </w:tcPr>
          <w:p w14:paraId="03D590F3" w14:textId="77777777" w:rsidR="003235A2" w:rsidRPr="003235A2" w:rsidRDefault="003235A2">
            <w:pPr>
              <w:rPr>
                <w:rFonts w:ascii="宋体" w:hAnsi="宋体"/>
                <w:color w:val="000000"/>
              </w:rPr>
            </w:pPr>
          </w:p>
        </w:tc>
        <w:tc>
          <w:tcPr>
            <w:tcW w:w="1405" w:type="dxa"/>
            <w:shd w:val="clear" w:color="auto" w:fill="auto"/>
            <w:noWrap/>
            <w:vAlign w:val="bottom"/>
            <w:hideMark/>
          </w:tcPr>
          <w:p w14:paraId="33266536" w14:textId="77777777" w:rsidR="003235A2" w:rsidRPr="003235A2" w:rsidRDefault="003235A2">
            <w:pPr>
              <w:jc w:val="center"/>
              <w:rPr>
                <w:rFonts w:ascii="宋体" w:hAnsi="宋体"/>
                <w:color w:val="000000"/>
              </w:rPr>
            </w:pPr>
            <w:r w:rsidRPr="003235A2">
              <w:rPr>
                <w:rFonts w:ascii="宋体" w:hAnsi="宋体" w:hint="eastAsia"/>
                <w:color w:val="000000"/>
              </w:rPr>
              <w:t>Y4（2）</w:t>
            </w:r>
          </w:p>
        </w:tc>
        <w:tc>
          <w:tcPr>
            <w:tcW w:w="1108" w:type="dxa"/>
            <w:shd w:val="clear" w:color="auto" w:fill="auto"/>
            <w:noWrap/>
            <w:vAlign w:val="bottom"/>
            <w:hideMark/>
          </w:tcPr>
          <w:p w14:paraId="6305A587"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6AAC0EDF"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65C37141" w14:textId="77777777" w:rsidR="003235A2" w:rsidRPr="003235A2" w:rsidRDefault="003235A2">
            <w:pPr>
              <w:rPr>
                <w:rFonts w:ascii="宋体" w:hAnsi="宋体"/>
                <w:color w:val="000000"/>
              </w:rPr>
            </w:pPr>
          </w:p>
        </w:tc>
      </w:tr>
      <w:tr w:rsidR="003235A2" w:rsidRPr="003235A2" w14:paraId="32D93D15" w14:textId="77777777" w:rsidTr="00A05CBD">
        <w:trPr>
          <w:trHeight w:val="480"/>
        </w:trPr>
        <w:tc>
          <w:tcPr>
            <w:tcW w:w="1108" w:type="dxa"/>
            <w:vMerge/>
            <w:vAlign w:val="center"/>
            <w:hideMark/>
          </w:tcPr>
          <w:p w14:paraId="4D2D8158" w14:textId="77777777" w:rsidR="003235A2" w:rsidRPr="003235A2" w:rsidRDefault="003235A2">
            <w:pPr>
              <w:rPr>
                <w:rFonts w:ascii="宋体" w:hAnsi="宋体"/>
                <w:color w:val="000000"/>
              </w:rPr>
            </w:pPr>
          </w:p>
        </w:tc>
        <w:tc>
          <w:tcPr>
            <w:tcW w:w="1108" w:type="dxa"/>
            <w:vMerge/>
            <w:vAlign w:val="center"/>
            <w:hideMark/>
          </w:tcPr>
          <w:p w14:paraId="65C7FE7C" w14:textId="77777777" w:rsidR="003235A2" w:rsidRPr="003235A2" w:rsidRDefault="003235A2">
            <w:pPr>
              <w:rPr>
                <w:rFonts w:ascii="宋体" w:hAnsi="宋体"/>
                <w:color w:val="000000"/>
              </w:rPr>
            </w:pPr>
          </w:p>
        </w:tc>
        <w:tc>
          <w:tcPr>
            <w:tcW w:w="1405" w:type="dxa"/>
            <w:shd w:val="clear" w:color="auto" w:fill="auto"/>
            <w:noWrap/>
            <w:vAlign w:val="bottom"/>
            <w:hideMark/>
          </w:tcPr>
          <w:p w14:paraId="447ABC01" w14:textId="77777777" w:rsidR="003235A2" w:rsidRPr="003235A2" w:rsidRDefault="003235A2">
            <w:pPr>
              <w:jc w:val="center"/>
              <w:rPr>
                <w:rFonts w:ascii="宋体" w:hAnsi="宋体"/>
                <w:color w:val="000000"/>
              </w:rPr>
            </w:pPr>
            <w:r w:rsidRPr="003235A2">
              <w:rPr>
                <w:rFonts w:ascii="宋体" w:hAnsi="宋体" w:hint="eastAsia"/>
                <w:color w:val="000000"/>
              </w:rPr>
              <w:t>Y747（3）</w:t>
            </w:r>
          </w:p>
        </w:tc>
        <w:tc>
          <w:tcPr>
            <w:tcW w:w="1108" w:type="dxa"/>
            <w:shd w:val="clear" w:color="auto" w:fill="auto"/>
            <w:noWrap/>
            <w:vAlign w:val="bottom"/>
            <w:hideMark/>
          </w:tcPr>
          <w:p w14:paraId="338B4DD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023675B9"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7E4EDF4B" w14:textId="77777777" w:rsidR="003235A2" w:rsidRPr="003235A2" w:rsidRDefault="003235A2">
            <w:pPr>
              <w:rPr>
                <w:rFonts w:ascii="宋体" w:hAnsi="宋体"/>
                <w:color w:val="000000"/>
              </w:rPr>
            </w:pPr>
          </w:p>
        </w:tc>
      </w:tr>
      <w:tr w:rsidR="003235A2" w:rsidRPr="003235A2" w14:paraId="185BBDE0" w14:textId="77777777" w:rsidTr="00A05CBD">
        <w:trPr>
          <w:trHeight w:val="480"/>
        </w:trPr>
        <w:tc>
          <w:tcPr>
            <w:tcW w:w="1108" w:type="dxa"/>
            <w:vMerge/>
            <w:vAlign w:val="center"/>
            <w:hideMark/>
          </w:tcPr>
          <w:p w14:paraId="53090A59" w14:textId="77777777" w:rsidR="003235A2" w:rsidRPr="003235A2" w:rsidRDefault="003235A2">
            <w:pPr>
              <w:rPr>
                <w:rFonts w:ascii="宋体" w:hAnsi="宋体"/>
                <w:color w:val="000000"/>
              </w:rPr>
            </w:pPr>
          </w:p>
        </w:tc>
        <w:tc>
          <w:tcPr>
            <w:tcW w:w="1108" w:type="dxa"/>
            <w:vMerge/>
            <w:vAlign w:val="center"/>
            <w:hideMark/>
          </w:tcPr>
          <w:p w14:paraId="1CDEC942" w14:textId="77777777" w:rsidR="003235A2" w:rsidRPr="003235A2" w:rsidRDefault="003235A2">
            <w:pPr>
              <w:rPr>
                <w:rFonts w:ascii="宋体" w:hAnsi="宋体"/>
                <w:color w:val="000000"/>
              </w:rPr>
            </w:pPr>
          </w:p>
        </w:tc>
        <w:tc>
          <w:tcPr>
            <w:tcW w:w="1405" w:type="dxa"/>
            <w:shd w:val="clear" w:color="auto" w:fill="auto"/>
            <w:noWrap/>
            <w:vAlign w:val="bottom"/>
            <w:hideMark/>
          </w:tcPr>
          <w:p w14:paraId="29DBA30C" w14:textId="77777777" w:rsidR="003235A2" w:rsidRPr="003235A2" w:rsidRDefault="003235A2">
            <w:pPr>
              <w:jc w:val="center"/>
              <w:rPr>
                <w:rFonts w:ascii="宋体" w:hAnsi="宋体"/>
                <w:color w:val="000000"/>
              </w:rPr>
            </w:pPr>
            <w:r w:rsidRPr="003235A2">
              <w:rPr>
                <w:rFonts w:ascii="宋体" w:hAnsi="宋体" w:hint="eastAsia"/>
                <w:color w:val="000000"/>
              </w:rPr>
              <w:t>Y747（3）</w:t>
            </w:r>
          </w:p>
        </w:tc>
        <w:tc>
          <w:tcPr>
            <w:tcW w:w="1108" w:type="dxa"/>
            <w:shd w:val="clear" w:color="auto" w:fill="auto"/>
            <w:noWrap/>
            <w:vAlign w:val="bottom"/>
            <w:hideMark/>
          </w:tcPr>
          <w:p w14:paraId="6A0AD46E"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3C846E55"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3F897BB6" w14:textId="77777777" w:rsidR="003235A2" w:rsidRPr="003235A2" w:rsidRDefault="003235A2">
            <w:pPr>
              <w:rPr>
                <w:rFonts w:ascii="宋体" w:hAnsi="宋体"/>
                <w:color w:val="000000"/>
              </w:rPr>
            </w:pPr>
          </w:p>
        </w:tc>
      </w:tr>
      <w:tr w:rsidR="003235A2" w:rsidRPr="003235A2" w14:paraId="0BDFC00A" w14:textId="77777777" w:rsidTr="00A05CBD">
        <w:trPr>
          <w:trHeight w:val="480"/>
        </w:trPr>
        <w:tc>
          <w:tcPr>
            <w:tcW w:w="1108" w:type="dxa"/>
            <w:vMerge/>
            <w:vAlign w:val="center"/>
            <w:hideMark/>
          </w:tcPr>
          <w:p w14:paraId="128FFC2A" w14:textId="77777777" w:rsidR="003235A2" w:rsidRPr="003235A2" w:rsidRDefault="003235A2">
            <w:pPr>
              <w:rPr>
                <w:rFonts w:ascii="宋体" w:hAnsi="宋体"/>
                <w:color w:val="000000"/>
              </w:rPr>
            </w:pPr>
          </w:p>
        </w:tc>
        <w:tc>
          <w:tcPr>
            <w:tcW w:w="1108" w:type="dxa"/>
            <w:vMerge/>
            <w:vAlign w:val="center"/>
            <w:hideMark/>
          </w:tcPr>
          <w:p w14:paraId="38C99D2B" w14:textId="77777777" w:rsidR="003235A2" w:rsidRPr="003235A2" w:rsidRDefault="003235A2">
            <w:pPr>
              <w:rPr>
                <w:rFonts w:ascii="宋体" w:hAnsi="宋体"/>
                <w:color w:val="000000"/>
              </w:rPr>
            </w:pPr>
          </w:p>
        </w:tc>
        <w:tc>
          <w:tcPr>
            <w:tcW w:w="1405" w:type="dxa"/>
            <w:shd w:val="clear" w:color="auto" w:fill="auto"/>
            <w:noWrap/>
            <w:vAlign w:val="bottom"/>
            <w:hideMark/>
          </w:tcPr>
          <w:p w14:paraId="299F4028" w14:textId="77777777" w:rsidR="003235A2" w:rsidRPr="003235A2" w:rsidRDefault="003235A2">
            <w:pPr>
              <w:jc w:val="center"/>
              <w:rPr>
                <w:rFonts w:ascii="宋体" w:hAnsi="宋体"/>
                <w:color w:val="000000"/>
              </w:rPr>
            </w:pPr>
            <w:r w:rsidRPr="003235A2">
              <w:rPr>
                <w:rFonts w:ascii="宋体" w:hAnsi="宋体" w:hint="eastAsia"/>
                <w:color w:val="000000"/>
              </w:rPr>
              <w:t>Y3（4）</w:t>
            </w:r>
          </w:p>
        </w:tc>
        <w:tc>
          <w:tcPr>
            <w:tcW w:w="1108" w:type="dxa"/>
            <w:shd w:val="clear" w:color="auto" w:fill="auto"/>
            <w:noWrap/>
            <w:vAlign w:val="bottom"/>
            <w:hideMark/>
          </w:tcPr>
          <w:p w14:paraId="5D6D0796"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3AC8E327"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47BF2AF4" w14:textId="77777777" w:rsidR="003235A2" w:rsidRPr="003235A2" w:rsidRDefault="003235A2">
            <w:pPr>
              <w:rPr>
                <w:rFonts w:ascii="宋体" w:hAnsi="宋体"/>
                <w:color w:val="000000"/>
              </w:rPr>
            </w:pPr>
          </w:p>
        </w:tc>
      </w:tr>
      <w:tr w:rsidR="003235A2" w:rsidRPr="003235A2" w14:paraId="50FE956D" w14:textId="77777777" w:rsidTr="00A05CBD">
        <w:trPr>
          <w:trHeight w:val="480"/>
        </w:trPr>
        <w:tc>
          <w:tcPr>
            <w:tcW w:w="1108" w:type="dxa"/>
            <w:vMerge/>
            <w:vAlign w:val="center"/>
            <w:hideMark/>
          </w:tcPr>
          <w:p w14:paraId="21D6FA9B" w14:textId="77777777" w:rsidR="003235A2" w:rsidRPr="003235A2" w:rsidRDefault="003235A2">
            <w:pPr>
              <w:rPr>
                <w:rFonts w:ascii="宋体" w:hAnsi="宋体"/>
                <w:color w:val="000000"/>
              </w:rPr>
            </w:pPr>
          </w:p>
        </w:tc>
        <w:tc>
          <w:tcPr>
            <w:tcW w:w="1108" w:type="dxa"/>
            <w:vMerge/>
            <w:vAlign w:val="center"/>
            <w:hideMark/>
          </w:tcPr>
          <w:p w14:paraId="4F58BDE9" w14:textId="77777777" w:rsidR="003235A2" w:rsidRPr="003235A2" w:rsidRDefault="003235A2">
            <w:pPr>
              <w:rPr>
                <w:rFonts w:ascii="宋体" w:hAnsi="宋体"/>
                <w:color w:val="000000"/>
              </w:rPr>
            </w:pPr>
          </w:p>
        </w:tc>
        <w:tc>
          <w:tcPr>
            <w:tcW w:w="1405" w:type="dxa"/>
            <w:shd w:val="clear" w:color="auto" w:fill="auto"/>
            <w:noWrap/>
            <w:vAlign w:val="bottom"/>
            <w:hideMark/>
          </w:tcPr>
          <w:p w14:paraId="1A7A76ED" w14:textId="77777777" w:rsidR="003235A2" w:rsidRPr="003235A2" w:rsidRDefault="003235A2">
            <w:pPr>
              <w:jc w:val="center"/>
              <w:rPr>
                <w:rFonts w:ascii="宋体" w:hAnsi="宋体"/>
                <w:color w:val="000000"/>
              </w:rPr>
            </w:pPr>
            <w:r w:rsidRPr="003235A2">
              <w:rPr>
                <w:rFonts w:ascii="宋体" w:hAnsi="宋体" w:hint="eastAsia"/>
                <w:color w:val="000000"/>
              </w:rPr>
              <w:t>Y3（4）</w:t>
            </w:r>
          </w:p>
        </w:tc>
        <w:tc>
          <w:tcPr>
            <w:tcW w:w="1108" w:type="dxa"/>
            <w:shd w:val="clear" w:color="auto" w:fill="auto"/>
            <w:noWrap/>
            <w:vAlign w:val="bottom"/>
            <w:hideMark/>
          </w:tcPr>
          <w:p w14:paraId="67312F6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4F52D74"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2CDDB892" w14:textId="77777777" w:rsidR="003235A2" w:rsidRPr="003235A2" w:rsidRDefault="003235A2">
            <w:pPr>
              <w:rPr>
                <w:rFonts w:ascii="宋体" w:hAnsi="宋体"/>
                <w:color w:val="000000"/>
              </w:rPr>
            </w:pPr>
          </w:p>
        </w:tc>
      </w:tr>
      <w:tr w:rsidR="003235A2" w:rsidRPr="003235A2" w14:paraId="348A0B42" w14:textId="77777777" w:rsidTr="00A05CBD">
        <w:trPr>
          <w:trHeight w:val="480"/>
        </w:trPr>
        <w:tc>
          <w:tcPr>
            <w:tcW w:w="1108" w:type="dxa"/>
            <w:vMerge/>
            <w:vAlign w:val="center"/>
            <w:hideMark/>
          </w:tcPr>
          <w:p w14:paraId="51B74F03" w14:textId="77777777" w:rsidR="003235A2" w:rsidRPr="003235A2" w:rsidRDefault="003235A2">
            <w:pPr>
              <w:rPr>
                <w:rFonts w:ascii="宋体" w:hAnsi="宋体"/>
                <w:color w:val="000000"/>
              </w:rPr>
            </w:pPr>
          </w:p>
        </w:tc>
        <w:tc>
          <w:tcPr>
            <w:tcW w:w="1108" w:type="dxa"/>
            <w:vMerge/>
            <w:vAlign w:val="center"/>
            <w:hideMark/>
          </w:tcPr>
          <w:p w14:paraId="005F0CD2" w14:textId="77777777" w:rsidR="003235A2" w:rsidRPr="003235A2" w:rsidRDefault="003235A2">
            <w:pPr>
              <w:rPr>
                <w:rFonts w:ascii="宋体" w:hAnsi="宋体"/>
                <w:color w:val="000000"/>
              </w:rPr>
            </w:pPr>
          </w:p>
        </w:tc>
        <w:tc>
          <w:tcPr>
            <w:tcW w:w="1405" w:type="dxa"/>
            <w:shd w:val="clear" w:color="auto" w:fill="auto"/>
            <w:noWrap/>
            <w:vAlign w:val="bottom"/>
            <w:hideMark/>
          </w:tcPr>
          <w:p w14:paraId="597B88E3" w14:textId="77777777" w:rsidR="003235A2" w:rsidRPr="003235A2" w:rsidRDefault="003235A2">
            <w:pPr>
              <w:jc w:val="center"/>
              <w:rPr>
                <w:rFonts w:ascii="宋体" w:hAnsi="宋体"/>
                <w:color w:val="000000"/>
              </w:rPr>
            </w:pPr>
            <w:r w:rsidRPr="003235A2">
              <w:rPr>
                <w:rFonts w:ascii="宋体" w:hAnsi="宋体" w:hint="eastAsia"/>
                <w:color w:val="000000"/>
              </w:rPr>
              <w:t>Y381（5）</w:t>
            </w:r>
          </w:p>
        </w:tc>
        <w:tc>
          <w:tcPr>
            <w:tcW w:w="1108" w:type="dxa"/>
            <w:shd w:val="clear" w:color="auto" w:fill="auto"/>
            <w:noWrap/>
            <w:vAlign w:val="bottom"/>
            <w:hideMark/>
          </w:tcPr>
          <w:p w14:paraId="733F59EF"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606A1C82"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61D49CA3" w14:textId="77777777" w:rsidR="003235A2" w:rsidRPr="003235A2" w:rsidRDefault="003235A2">
            <w:pPr>
              <w:rPr>
                <w:rFonts w:ascii="宋体" w:hAnsi="宋体"/>
                <w:color w:val="000000"/>
              </w:rPr>
            </w:pPr>
          </w:p>
        </w:tc>
      </w:tr>
      <w:tr w:rsidR="003235A2" w:rsidRPr="003235A2" w14:paraId="35099DB8" w14:textId="77777777" w:rsidTr="00A05CBD">
        <w:trPr>
          <w:trHeight w:val="480"/>
        </w:trPr>
        <w:tc>
          <w:tcPr>
            <w:tcW w:w="1108" w:type="dxa"/>
            <w:vMerge/>
            <w:vAlign w:val="center"/>
            <w:hideMark/>
          </w:tcPr>
          <w:p w14:paraId="2EDEA7FD" w14:textId="77777777" w:rsidR="003235A2" w:rsidRPr="003235A2" w:rsidRDefault="003235A2">
            <w:pPr>
              <w:rPr>
                <w:rFonts w:ascii="宋体" w:hAnsi="宋体"/>
                <w:color w:val="000000"/>
              </w:rPr>
            </w:pPr>
          </w:p>
        </w:tc>
        <w:tc>
          <w:tcPr>
            <w:tcW w:w="1108" w:type="dxa"/>
            <w:vMerge/>
            <w:vAlign w:val="center"/>
            <w:hideMark/>
          </w:tcPr>
          <w:p w14:paraId="2EDF538D" w14:textId="77777777" w:rsidR="003235A2" w:rsidRPr="003235A2" w:rsidRDefault="003235A2">
            <w:pPr>
              <w:rPr>
                <w:rFonts w:ascii="宋体" w:hAnsi="宋体"/>
                <w:color w:val="000000"/>
              </w:rPr>
            </w:pPr>
          </w:p>
        </w:tc>
        <w:tc>
          <w:tcPr>
            <w:tcW w:w="1405" w:type="dxa"/>
            <w:shd w:val="clear" w:color="auto" w:fill="auto"/>
            <w:noWrap/>
            <w:vAlign w:val="bottom"/>
            <w:hideMark/>
          </w:tcPr>
          <w:p w14:paraId="48951C5E" w14:textId="77777777" w:rsidR="003235A2" w:rsidRPr="003235A2" w:rsidRDefault="003235A2">
            <w:pPr>
              <w:jc w:val="center"/>
              <w:rPr>
                <w:rFonts w:ascii="宋体" w:hAnsi="宋体"/>
                <w:color w:val="000000"/>
              </w:rPr>
            </w:pPr>
            <w:r w:rsidRPr="003235A2">
              <w:rPr>
                <w:rFonts w:ascii="宋体" w:hAnsi="宋体" w:hint="eastAsia"/>
                <w:color w:val="000000"/>
              </w:rPr>
              <w:t>Y551（6）</w:t>
            </w:r>
          </w:p>
        </w:tc>
        <w:tc>
          <w:tcPr>
            <w:tcW w:w="1108" w:type="dxa"/>
            <w:shd w:val="clear" w:color="auto" w:fill="auto"/>
            <w:noWrap/>
            <w:vAlign w:val="bottom"/>
            <w:hideMark/>
          </w:tcPr>
          <w:p w14:paraId="1B6E1B5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6A1AABBE"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1C3B9681" w14:textId="77777777" w:rsidR="003235A2" w:rsidRPr="003235A2" w:rsidRDefault="003235A2">
            <w:pPr>
              <w:rPr>
                <w:rFonts w:ascii="宋体" w:hAnsi="宋体"/>
                <w:color w:val="000000"/>
              </w:rPr>
            </w:pPr>
          </w:p>
        </w:tc>
      </w:tr>
      <w:tr w:rsidR="003235A2" w:rsidRPr="003235A2" w14:paraId="39CD8B4B" w14:textId="77777777" w:rsidTr="00A05CBD">
        <w:trPr>
          <w:trHeight w:val="480"/>
        </w:trPr>
        <w:tc>
          <w:tcPr>
            <w:tcW w:w="1108" w:type="dxa"/>
            <w:vMerge/>
            <w:vAlign w:val="center"/>
            <w:hideMark/>
          </w:tcPr>
          <w:p w14:paraId="4CF460ED" w14:textId="77777777" w:rsidR="003235A2" w:rsidRPr="003235A2" w:rsidRDefault="003235A2">
            <w:pPr>
              <w:rPr>
                <w:rFonts w:ascii="宋体" w:hAnsi="宋体"/>
                <w:color w:val="000000"/>
              </w:rPr>
            </w:pPr>
          </w:p>
        </w:tc>
        <w:tc>
          <w:tcPr>
            <w:tcW w:w="1108" w:type="dxa"/>
            <w:vMerge w:val="restart"/>
            <w:shd w:val="clear" w:color="auto" w:fill="auto"/>
            <w:noWrap/>
            <w:vAlign w:val="center"/>
            <w:hideMark/>
          </w:tcPr>
          <w:p w14:paraId="56375011" w14:textId="77777777" w:rsidR="003235A2" w:rsidRPr="003235A2" w:rsidRDefault="003235A2">
            <w:pPr>
              <w:jc w:val="center"/>
              <w:rPr>
                <w:rFonts w:ascii="宋体" w:hAnsi="宋体"/>
                <w:color w:val="000000"/>
              </w:rPr>
            </w:pPr>
            <w:r w:rsidRPr="003235A2">
              <w:rPr>
                <w:rFonts w:ascii="宋体" w:hAnsi="宋体" w:hint="eastAsia"/>
                <w:color w:val="000000"/>
              </w:rPr>
              <w:t>3</w:t>
            </w:r>
          </w:p>
        </w:tc>
        <w:tc>
          <w:tcPr>
            <w:tcW w:w="1405" w:type="dxa"/>
            <w:shd w:val="clear" w:color="auto" w:fill="auto"/>
            <w:noWrap/>
            <w:vAlign w:val="bottom"/>
            <w:hideMark/>
          </w:tcPr>
          <w:p w14:paraId="23079291" w14:textId="77777777" w:rsidR="003235A2" w:rsidRPr="003235A2" w:rsidRDefault="003235A2">
            <w:pPr>
              <w:jc w:val="center"/>
              <w:rPr>
                <w:rFonts w:ascii="宋体" w:hAnsi="宋体"/>
                <w:color w:val="000000"/>
              </w:rPr>
            </w:pPr>
            <w:r w:rsidRPr="003235A2">
              <w:rPr>
                <w:rFonts w:ascii="宋体" w:hAnsi="宋体" w:hint="eastAsia"/>
                <w:color w:val="000000"/>
              </w:rPr>
              <w:t>Y14（0）</w:t>
            </w:r>
          </w:p>
        </w:tc>
        <w:tc>
          <w:tcPr>
            <w:tcW w:w="1108" w:type="dxa"/>
            <w:shd w:val="clear" w:color="auto" w:fill="auto"/>
            <w:noWrap/>
            <w:vAlign w:val="center"/>
            <w:hideMark/>
          </w:tcPr>
          <w:p w14:paraId="748E77D9"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1898C25C"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restart"/>
            <w:shd w:val="clear" w:color="auto" w:fill="auto"/>
            <w:noWrap/>
            <w:vAlign w:val="center"/>
            <w:hideMark/>
          </w:tcPr>
          <w:p w14:paraId="37650715" w14:textId="77777777" w:rsidR="003235A2" w:rsidRPr="003235A2" w:rsidRDefault="003235A2">
            <w:pPr>
              <w:jc w:val="center"/>
              <w:rPr>
                <w:rFonts w:ascii="宋体" w:hAnsi="宋体"/>
                <w:color w:val="000000"/>
              </w:rPr>
            </w:pPr>
            <w:r w:rsidRPr="003235A2">
              <w:rPr>
                <w:rFonts w:ascii="宋体" w:hAnsi="宋体" w:hint="eastAsia"/>
                <w:color w:val="000000"/>
              </w:rPr>
              <w:t>99.96%</w:t>
            </w:r>
          </w:p>
        </w:tc>
      </w:tr>
      <w:tr w:rsidR="003235A2" w:rsidRPr="003235A2" w14:paraId="0FC0D330" w14:textId="77777777" w:rsidTr="00A05CBD">
        <w:trPr>
          <w:trHeight w:val="480"/>
        </w:trPr>
        <w:tc>
          <w:tcPr>
            <w:tcW w:w="1108" w:type="dxa"/>
            <w:vMerge/>
            <w:vAlign w:val="center"/>
            <w:hideMark/>
          </w:tcPr>
          <w:p w14:paraId="1D658DD8" w14:textId="77777777" w:rsidR="003235A2" w:rsidRPr="003235A2" w:rsidRDefault="003235A2">
            <w:pPr>
              <w:rPr>
                <w:rFonts w:ascii="宋体" w:hAnsi="宋体"/>
                <w:color w:val="000000"/>
              </w:rPr>
            </w:pPr>
          </w:p>
        </w:tc>
        <w:tc>
          <w:tcPr>
            <w:tcW w:w="1108" w:type="dxa"/>
            <w:vMerge/>
            <w:vAlign w:val="center"/>
            <w:hideMark/>
          </w:tcPr>
          <w:p w14:paraId="5BFF69E3" w14:textId="77777777" w:rsidR="003235A2" w:rsidRPr="003235A2" w:rsidRDefault="003235A2">
            <w:pPr>
              <w:rPr>
                <w:rFonts w:ascii="宋体" w:hAnsi="宋体"/>
                <w:color w:val="000000"/>
              </w:rPr>
            </w:pPr>
          </w:p>
        </w:tc>
        <w:tc>
          <w:tcPr>
            <w:tcW w:w="1405" w:type="dxa"/>
            <w:shd w:val="clear" w:color="auto" w:fill="auto"/>
            <w:noWrap/>
            <w:vAlign w:val="bottom"/>
            <w:hideMark/>
          </w:tcPr>
          <w:p w14:paraId="708E222C" w14:textId="77777777" w:rsidR="003235A2" w:rsidRPr="003235A2" w:rsidRDefault="003235A2">
            <w:pPr>
              <w:jc w:val="center"/>
              <w:rPr>
                <w:rFonts w:ascii="宋体" w:hAnsi="宋体"/>
                <w:color w:val="000000"/>
              </w:rPr>
            </w:pPr>
            <w:r w:rsidRPr="003235A2">
              <w:rPr>
                <w:rFonts w:ascii="宋体" w:hAnsi="宋体" w:hint="eastAsia"/>
                <w:color w:val="000000"/>
              </w:rPr>
              <w:t>Y2（1）</w:t>
            </w:r>
          </w:p>
        </w:tc>
        <w:tc>
          <w:tcPr>
            <w:tcW w:w="1108" w:type="dxa"/>
            <w:shd w:val="clear" w:color="auto" w:fill="auto"/>
            <w:noWrap/>
            <w:vAlign w:val="center"/>
            <w:hideMark/>
          </w:tcPr>
          <w:p w14:paraId="17C1E3B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044A2639"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2BA90F68" w14:textId="77777777" w:rsidR="003235A2" w:rsidRPr="003235A2" w:rsidRDefault="003235A2">
            <w:pPr>
              <w:rPr>
                <w:rFonts w:ascii="宋体" w:hAnsi="宋体"/>
                <w:color w:val="000000"/>
              </w:rPr>
            </w:pPr>
          </w:p>
        </w:tc>
      </w:tr>
      <w:tr w:rsidR="003235A2" w:rsidRPr="003235A2" w14:paraId="6DC25A70" w14:textId="77777777" w:rsidTr="00A05CBD">
        <w:trPr>
          <w:trHeight w:val="480"/>
        </w:trPr>
        <w:tc>
          <w:tcPr>
            <w:tcW w:w="1108" w:type="dxa"/>
            <w:vMerge/>
            <w:vAlign w:val="center"/>
            <w:hideMark/>
          </w:tcPr>
          <w:p w14:paraId="73729A12" w14:textId="77777777" w:rsidR="003235A2" w:rsidRPr="003235A2" w:rsidRDefault="003235A2">
            <w:pPr>
              <w:rPr>
                <w:rFonts w:ascii="宋体" w:hAnsi="宋体"/>
                <w:color w:val="000000"/>
              </w:rPr>
            </w:pPr>
          </w:p>
        </w:tc>
        <w:tc>
          <w:tcPr>
            <w:tcW w:w="1108" w:type="dxa"/>
            <w:vMerge/>
            <w:vAlign w:val="center"/>
            <w:hideMark/>
          </w:tcPr>
          <w:p w14:paraId="0E8DA93E" w14:textId="77777777" w:rsidR="003235A2" w:rsidRPr="003235A2" w:rsidRDefault="003235A2">
            <w:pPr>
              <w:rPr>
                <w:rFonts w:ascii="宋体" w:hAnsi="宋体"/>
                <w:color w:val="000000"/>
              </w:rPr>
            </w:pPr>
          </w:p>
        </w:tc>
        <w:tc>
          <w:tcPr>
            <w:tcW w:w="1405" w:type="dxa"/>
            <w:shd w:val="clear" w:color="auto" w:fill="auto"/>
            <w:noWrap/>
            <w:vAlign w:val="bottom"/>
            <w:hideMark/>
          </w:tcPr>
          <w:p w14:paraId="6BA25702" w14:textId="77777777" w:rsidR="003235A2" w:rsidRPr="003235A2" w:rsidRDefault="003235A2">
            <w:pPr>
              <w:jc w:val="center"/>
              <w:rPr>
                <w:rFonts w:ascii="宋体" w:hAnsi="宋体"/>
                <w:color w:val="000000"/>
              </w:rPr>
            </w:pPr>
            <w:r w:rsidRPr="003235A2">
              <w:rPr>
                <w:rFonts w:ascii="宋体" w:hAnsi="宋体" w:hint="eastAsia"/>
                <w:color w:val="000000"/>
              </w:rPr>
              <w:t>Y4（2）</w:t>
            </w:r>
          </w:p>
        </w:tc>
        <w:tc>
          <w:tcPr>
            <w:tcW w:w="1108" w:type="dxa"/>
            <w:shd w:val="clear" w:color="auto" w:fill="auto"/>
            <w:noWrap/>
            <w:vAlign w:val="center"/>
            <w:hideMark/>
          </w:tcPr>
          <w:p w14:paraId="4DF0DD5D"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2C691985"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5704C9E6" w14:textId="77777777" w:rsidR="003235A2" w:rsidRPr="003235A2" w:rsidRDefault="003235A2">
            <w:pPr>
              <w:rPr>
                <w:rFonts w:ascii="宋体" w:hAnsi="宋体"/>
                <w:color w:val="000000"/>
              </w:rPr>
            </w:pPr>
          </w:p>
        </w:tc>
      </w:tr>
      <w:tr w:rsidR="003235A2" w:rsidRPr="003235A2" w14:paraId="769F526D" w14:textId="77777777" w:rsidTr="00A05CBD">
        <w:trPr>
          <w:trHeight w:val="480"/>
        </w:trPr>
        <w:tc>
          <w:tcPr>
            <w:tcW w:w="1108" w:type="dxa"/>
            <w:vMerge/>
            <w:vAlign w:val="center"/>
            <w:hideMark/>
          </w:tcPr>
          <w:p w14:paraId="54146B61" w14:textId="77777777" w:rsidR="003235A2" w:rsidRPr="003235A2" w:rsidRDefault="003235A2">
            <w:pPr>
              <w:rPr>
                <w:rFonts w:ascii="宋体" w:hAnsi="宋体"/>
                <w:color w:val="000000"/>
              </w:rPr>
            </w:pPr>
          </w:p>
        </w:tc>
        <w:tc>
          <w:tcPr>
            <w:tcW w:w="1108" w:type="dxa"/>
            <w:vMerge/>
            <w:vAlign w:val="center"/>
            <w:hideMark/>
          </w:tcPr>
          <w:p w14:paraId="2E684946" w14:textId="77777777" w:rsidR="003235A2" w:rsidRPr="003235A2" w:rsidRDefault="003235A2">
            <w:pPr>
              <w:rPr>
                <w:rFonts w:ascii="宋体" w:hAnsi="宋体"/>
                <w:color w:val="000000"/>
              </w:rPr>
            </w:pPr>
          </w:p>
        </w:tc>
        <w:tc>
          <w:tcPr>
            <w:tcW w:w="1405" w:type="dxa"/>
            <w:shd w:val="clear" w:color="auto" w:fill="auto"/>
            <w:noWrap/>
            <w:vAlign w:val="bottom"/>
            <w:hideMark/>
          </w:tcPr>
          <w:p w14:paraId="71CFBE85" w14:textId="77777777" w:rsidR="003235A2" w:rsidRPr="003235A2" w:rsidRDefault="003235A2">
            <w:pPr>
              <w:jc w:val="center"/>
              <w:rPr>
                <w:rFonts w:ascii="宋体" w:hAnsi="宋体"/>
                <w:color w:val="000000"/>
              </w:rPr>
            </w:pPr>
            <w:r w:rsidRPr="003235A2">
              <w:rPr>
                <w:rFonts w:ascii="宋体" w:hAnsi="宋体" w:hint="eastAsia"/>
                <w:color w:val="000000"/>
              </w:rPr>
              <w:t>Y747（3）</w:t>
            </w:r>
          </w:p>
        </w:tc>
        <w:tc>
          <w:tcPr>
            <w:tcW w:w="1108" w:type="dxa"/>
            <w:shd w:val="clear" w:color="auto" w:fill="auto"/>
            <w:noWrap/>
            <w:vAlign w:val="bottom"/>
            <w:hideMark/>
          </w:tcPr>
          <w:p w14:paraId="49CCE815"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54F03988"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1EDBF053" w14:textId="77777777" w:rsidR="003235A2" w:rsidRPr="003235A2" w:rsidRDefault="003235A2">
            <w:pPr>
              <w:rPr>
                <w:rFonts w:ascii="宋体" w:hAnsi="宋体"/>
                <w:color w:val="000000"/>
              </w:rPr>
            </w:pPr>
          </w:p>
        </w:tc>
      </w:tr>
      <w:tr w:rsidR="003235A2" w:rsidRPr="003235A2" w14:paraId="39226FA8" w14:textId="77777777" w:rsidTr="00A05CBD">
        <w:trPr>
          <w:trHeight w:val="480"/>
        </w:trPr>
        <w:tc>
          <w:tcPr>
            <w:tcW w:w="1108" w:type="dxa"/>
            <w:vMerge/>
            <w:vAlign w:val="center"/>
            <w:hideMark/>
          </w:tcPr>
          <w:p w14:paraId="592A1B3A" w14:textId="77777777" w:rsidR="003235A2" w:rsidRPr="003235A2" w:rsidRDefault="003235A2">
            <w:pPr>
              <w:rPr>
                <w:rFonts w:ascii="宋体" w:hAnsi="宋体"/>
                <w:color w:val="000000"/>
              </w:rPr>
            </w:pPr>
          </w:p>
        </w:tc>
        <w:tc>
          <w:tcPr>
            <w:tcW w:w="1108" w:type="dxa"/>
            <w:vMerge/>
            <w:vAlign w:val="center"/>
            <w:hideMark/>
          </w:tcPr>
          <w:p w14:paraId="3F63752F" w14:textId="77777777" w:rsidR="003235A2" w:rsidRPr="003235A2" w:rsidRDefault="003235A2">
            <w:pPr>
              <w:rPr>
                <w:rFonts w:ascii="宋体" w:hAnsi="宋体"/>
                <w:color w:val="000000"/>
              </w:rPr>
            </w:pPr>
          </w:p>
        </w:tc>
        <w:tc>
          <w:tcPr>
            <w:tcW w:w="1405" w:type="dxa"/>
            <w:shd w:val="clear" w:color="auto" w:fill="auto"/>
            <w:noWrap/>
            <w:vAlign w:val="bottom"/>
            <w:hideMark/>
          </w:tcPr>
          <w:p w14:paraId="6593623D" w14:textId="77777777" w:rsidR="003235A2" w:rsidRPr="003235A2" w:rsidRDefault="003235A2">
            <w:pPr>
              <w:jc w:val="center"/>
              <w:rPr>
                <w:rFonts w:ascii="宋体" w:hAnsi="宋体"/>
                <w:color w:val="000000"/>
              </w:rPr>
            </w:pPr>
            <w:r w:rsidRPr="003235A2">
              <w:rPr>
                <w:rFonts w:ascii="宋体" w:hAnsi="宋体" w:hint="eastAsia"/>
                <w:color w:val="000000"/>
              </w:rPr>
              <w:t>Y747（3）</w:t>
            </w:r>
          </w:p>
        </w:tc>
        <w:tc>
          <w:tcPr>
            <w:tcW w:w="1108" w:type="dxa"/>
            <w:shd w:val="clear" w:color="auto" w:fill="auto"/>
            <w:noWrap/>
            <w:vAlign w:val="bottom"/>
            <w:hideMark/>
          </w:tcPr>
          <w:p w14:paraId="622CBA04"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68E90EF5"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4FEFAF3C" w14:textId="77777777" w:rsidR="003235A2" w:rsidRPr="003235A2" w:rsidRDefault="003235A2">
            <w:pPr>
              <w:rPr>
                <w:rFonts w:ascii="宋体" w:hAnsi="宋体"/>
                <w:color w:val="000000"/>
              </w:rPr>
            </w:pPr>
          </w:p>
        </w:tc>
      </w:tr>
      <w:tr w:rsidR="003235A2" w:rsidRPr="003235A2" w14:paraId="3A457BA0" w14:textId="77777777" w:rsidTr="00A05CBD">
        <w:trPr>
          <w:trHeight w:val="480"/>
        </w:trPr>
        <w:tc>
          <w:tcPr>
            <w:tcW w:w="1108" w:type="dxa"/>
            <w:vMerge/>
            <w:vAlign w:val="center"/>
            <w:hideMark/>
          </w:tcPr>
          <w:p w14:paraId="79225838" w14:textId="77777777" w:rsidR="003235A2" w:rsidRPr="003235A2" w:rsidRDefault="003235A2">
            <w:pPr>
              <w:rPr>
                <w:rFonts w:ascii="宋体" w:hAnsi="宋体"/>
                <w:color w:val="000000"/>
              </w:rPr>
            </w:pPr>
          </w:p>
        </w:tc>
        <w:tc>
          <w:tcPr>
            <w:tcW w:w="1108" w:type="dxa"/>
            <w:vMerge/>
            <w:vAlign w:val="center"/>
            <w:hideMark/>
          </w:tcPr>
          <w:p w14:paraId="359F5488" w14:textId="77777777" w:rsidR="003235A2" w:rsidRPr="003235A2" w:rsidRDefault="003235A2">
            <w:pPr>
              <w:rPr>
                <w:rFonts w:ascii="宋体" w:hAnsi="宋体"/>
                <w:color w:val="000000"/>
              </w:rPr>
            </w:pPr>
          </w:p>
        </w:tc>
        <w:tc>
          <w:tcPr>
            <w:tcW w:w="1405" w:type="dxa"/>
            <w:shd w:val="clear" w:color="auto" w:fill="auto"/>
            <w:noWrap/>
            <w:vAlign w:val="bottom"/>
            <w:hideMark/>
          </w:tcPr>
          <w:p w14:paraId="3C7AA65F" w14:textId="77777777" w:rsidR="003235A2" w:rsidRPr="003235A2" w:rsidRDefault="003235A2">
            <w:pPr>
              <w:jc w:val="center"/>
              <w:rPr>
                <w:rFonts w:ascii="宋体" w:hAnsi="宋体"/>
                <w:color w:val="000000"/>
              </w:rPr>
            </w:pPr>
            <w:r w:rsidRPr="003235A2">
              <w:rPr>
                <w:rFonts w:ascii="宋体" w:hAnsi="宋体" w:hint="eastAsia"/>
                <w:color w:val="000000"/>
              </w:rPr>
              <w:t>Y3（4）</w:t>
            </w:r>
          </w:p>
        </w:tc>
        <w:tc>
          <w:tcPr>
            <w:tcW w:w="1108" w:type="dxa"/>
            <w:shd w:val="clear" w:color="auto" w:fill="auto"/>
            <w:noWrap/>
            <w:vAlign w:val="bottom"/>
            <w:hideMark/>
          </w:tcPr>
          <w:p w14:paraId="484D507F"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5915E4A3"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37F12C83" w14:textId="77777777" w:rsidR="003235A2" w:rsidRPr="003235A2" w:rsidRDefault="003235A2">
            <w:pPr>
              <w:rPr>
                <w:rFonts w:ascii="宋体" w:hAnsi="宋体"/>
                <w:color w:val="000000"/>
              </w:rPr>
            </w:pPr>
          </w:p>
        </w:tc>
      </w:tr>
      <w:tr w:rsidR="003235A2" w:rsidRPr="003235A2" w14:paraId="51EBBF1F" w14:textId="77777777" w:rsidTr="00A05CBD">
        <w:trPr>
          <w:trHeight w:val="480"/>
        </w:trPr>
        <w:tc>
          <w:tcPr>
            <w:tcW w:w="1108" w:type="dxa"/>
            <w:vMerge/>
            <w:vAlign w:val="center"/>
            <w:hideMark/>
          </w:tcPr>
          <w:p w14:paraId="16A48165" w14:textId="77777777" w:rsidR="003235A2" w:rsidRPr="003235A2" w:rsidRDefault="003235A2">
            <w:pPr>
              <w:rPr>
                <w:rFonts w:ascii="宋体" w:hAnsi="宋体"/>
                <w:color w:val="000000"/>
              </w:rPr>
            </w:pPr>
          </w:p>
        </w:tc>
        <w:tc>
          <w:tcPr>
            <w:tcW w:w="1108" w:type="dxa"/>
            <w:vMerge/>
            <w:vAlign w:val="center"/>
            <w:hideMark/>
          </w:tcPr>
          <w:p w14:paraId="4004B21E" w14:textId="77777777" w:rsidR="003235A2" w:rsidRPr="003235A2" w:rsidRDefault="003235A2">
            <w:pPr>
              <w:rPr>
                <w:rFonts w:ascii="宋体" w:hAnsi="宋体"/>
                <w:color w:val="000000"/>
              </w:rPr>
            </w:pPr>
          </w:p>
        </w:tc>
        <w:tc>
          <w:tcPr>
            <w:tcW w:w="1405" w:type="dxa"/>
            <w:shd w:val="clear" w:color="auto" w:fill="auto"/>
            <w:noWrap/>
            <w:vAlign w:val="bottom"/>
            <w:hideMark/>
          </w:tcPr>
          <w:p w14:paraId="0F320C1B" w14:textId="77777777" w:rsidR="003235A2" w:rsidRPr="003235A2" w:rsidRDefault="003235A2">
            <w:pPr>
              <w:jc w:val="center"/>
              <w:rPr>
                <w:rFonts w:ascii="宋体" w:hAnsi="宋体"/>
                <w:color w:val="000000"/>
              </w:rPr>
            </w:pPr>
            <w:r w:rsidRPr="003235A2">
              <w:rPr>
                <w:rFonts w:ascii="宋体" w:hAnsi="宋体" w:hint="eastAsia"/>
                <w:color w:val="000000"/>
              </w:rPr>
              <w:t>Y381（5）</w:t>
            </w:r>
          </w:p>
        </w:tc>
        <w:tc>
          <w:tcPr>
            <w:tcW w:w="1108" w:type="dxa"/>
            <w:shd w:val="clear" w:color="auto" w:fill="auto"/>
            <w:noWrap/>
            <w:vAlign w:val="bottom"/>
            <w:hideMark/>
          </w:tcPr>
          <w:p w14:paraId="0E072E2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center"/>
            <w:hideMark/>
          </w:tcPr>
          <w:p w14:paraId="4482F09A" w14:textId="77777777" w:rsidR="003235A2" w:rsidRPr="003235A2" w:rsidRDefault="003235A2">
            <w:pPr>
              <w:jc w:val="center"/>
              <w:rPr>
                <w:rFonts w:ascii="宋体" w:hAnsi="宋体"/>
                <w:color w:val="000000"/>
              </w:rPr>
            </w:pPr>
            <w:r w:rsidRPr="003235A2">
              <w:rPr>
                <w:rFonts w:ascii="宋体" w:hAnsi="宋体" w:hint="eastAsia"/>
                <w:color w:val="000000"/>
              </w:rPr>
              <w:t>2499/2500=99.96%</w:t>
            </w:r>
          </w:p>
        </w:tc>
        <w:tc>
          <w:tcPr>
            <w:tcW w:w="1108" w:type="dxa"/>
            <w:vMerge/>
            <w:vAlign w:val="center"/>
            <w:hideMark/>
          </w:tcPr>
          <w:p w14:paraId="6E551AA3" w14:textId="77777777" w:rsidR="003235A2" w:rsidRPr="003235A2" w:rsidRDefault="003235A2">
            <w:pPr>
              <w:rPr>
                <w:rFonts w:ascii="宋体" w:hAnsi="宋体"/>
                <w:color w:val="000000"/>
              </w:rPr>
            </w:pPr>
          </w:p>
        </w:tc>
      </w:tr>
      <w:tr w:rsidR="003235A2" w:rsidRPr="003235A2" w14:paraId="58A3B487" w14:textId="77777777" w:rsidTr="00A05CBD">
        <w:trPr>
          <w:trHeight w:val="480"/>
        </w:trPr>
        <w:tc>
          <w:tcPr>
            <w:tcW w:w="1108" w:type="dxa"/>
            <w:vMerge/>
            <w:vAlign w:val="center"/>
            <w:hideMark/>
          </w:tcPr>
          <w:p w14:paraId="5C0FF548" w14:textId="77777777" w:rsidR="003235A2" w:rsidRPr="003235A2" w:rsidRDefault="003235A2">
            <w:pPr>
              <w:rPr>
                <w:rFonts w:ascii="宋体" w:hAnsi="宋体"/>
                <w:color w:val="000000"/>
              </w:rPr>
            </w:pPr>
          </w:p>
        </w:tc>
        <w:tc>
          <w:tcPr>
            <w:tcW w:w="1108" w:type="dxa"/>
            <w:vMerge/>
            <w:vAlign w:val="center"/>
            <w:hideMark/>
          </w:tcPr>
          <w:p w14:paraId="6B41B002" w14:textId="77777777" w:rsidR="003235A2" w:rsidRPr="003235A2" w:rsidRDefault="003235A2">
            <w:pPr>
              <w:rPr>
                <w:rFonts w:ascii="宋体" w:hAnsi="宋体"/>
                <w:color w:val="000000"/>
              </w:rPr>
            </w:pPr>
          </w:p>
        </w:tc>
        <w:tc>
          <w:tcPr>
            <w:tcW w:w="1405" w:type="dxa"/>
            <w:shd w:val="clear" w:color="auto" w:fill="auto"/>
            <w:noWrap/>
            <w:vAlign w:val="bottom"/>
            <w:hideMark/>
          </w:tcPr>
          <w:p w14:paraId="520A294C" w14:textId="77777777" w:rsidR="003235A2" w:rsidRPr="003235A2" w:rsidRDefault="003235A2">
            <w:pPr>
              <w:jc w:val="center"/>
              <w:rPr>
                <w:rFonts w:ascii="宋体" w:hAnsi="宋体"/>
                <w:color w:val="000000"/>
              </w:rPr>
            </w:pPr>
            <w:r w:rsidRPr="003235A2">
              <w:rPr>
                <w:rFonts w:ascii="宋体" w:hAnsi="宋体" w:hint="eastAsia"/>
                <w:color w:val="000000"/>
              </w:rPr>
              <w:t>Y551（6）</w:t>
            </w:r>
          </w:p>
        </w:tc>
        <w:tc>
          <w:tcPr>
            <w:tcW w:w="1108" w:type="dxa"/>
            <w:shd w:val="clear" w:color="auto" w:fill="auto"/>
            <w:noWrap/>
            <w:vAlign w:val="bottom"/>
            <w:hideMark/>
          </w:tcPr>
          <w:p w14:paraId="6ADF2A17"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E5E9A43" w14:textId="77777777" w:rsidR="003235A2" w:rsidRPr="003235A2" w:rsidRDefault="003235A2">
            <w:pPr>
              <w:jc w:val="center"/>
              <w:rPr>
                <w:rFonts w:ascii="宋体" w:hAnsi="宋体"/>
                <w:color w:val="000000"/>
              </w:rPr>
            </w:pPr>
            <w:r w:rsidRPr="003235A2">
              <w:rPr>
                <w:rFonts w:ascii="宋体" w:hAnsi="宋体" w:hint="eastAsia"/>
                <w:color w:val="000000"/>
              </w:rPr>
              <w:t>2498/2500=99.92%</w:t>
            </w:r>
          </w:p>
        </w:tc>
        <w:tc>
          <w:tcPr>
            <w:tcW w:w="1108" w:type="dxa"/>
            <w:vMerge/>
            <w:vAlign w:val="center"/>
            <w:hideMark/>
          </w:tcPr>
          <w:p w14:paraId="5E50B103" w14:textId="77777777" w:rsidR="003235A2" w:rsidRPr="003235A2" w:rsidRDefault="003235A2">
            <w:pPr>
              <w:rPr>
                <w:rFonts w:ascii="宋体" w:hAnsi="宋体"/>
                <w:color w:val="000000"/>
              </w:rPr>
            </w:pPr>
          </w:p>
        </w:tc>
      </w:tr>
      <w:tr w:rsidR="003235A2" w:rsidRPr="003235A2" w14:paraId="2425DF6A" w14:textId="77777777" w:rsidTr="00A05CBD">
        <w:trPr>
          <w:trHeight w:val="480"/>
        </w:trPr>
        <w:tc>
          <w:tcPr>
            <w:tcW w:w="1108" w:type="dxa"/>
            <w:vMerge w:val="restart"/>
            <w:shd w:val="clear" w:color="auto" w:fill="auto"/>
            <w:noWrap/>
            <w:vAlign w:val="center"/>
            <w:hideMark/>
          </w:tcPr>
          <w:p w14:paraId="1B51833A" w14:textId="77777777" w:rsidR="003235A2" w:rsidRPr="003235A2" w:rsidRDefault="003235A2">
            <w:pPr>
              <w:jc w:val="center"/>
              <w:rPr>
                <w:rFonts w:ascii="宋体" w:hAnsi="宋体"/>
                <w:color w:val="000000"/>
              </w:rPr>
            </w:pPr>
            <w:r w:rsidRPr="003235A2">
              <w:rPr>
                <w:rFonts w:ascii="宋体" w:hAnsi="宋体" w:hint="eastAsia"/>
                <w:color w:val="000000"/>
              </w:rPr>
              <w:t>6</w:t>
            </w:r>
          </w:p>
        </w:tc>
        <w:tc>
          <w:tcPr>
            <w:tcW w:w="1108" w:type="dxa"/>
            <w:vMerge w:val="restart"/>
            <w:shd w:val="clear" w:color="auto" w:fill="auto"/>
            <w:noWrap/>
            <w:vAlign w:val="center"/>
            <w:hideMark/>
          </w:tcPr>
          <w:p w14:paraId="2123F5EE" w14:textId="77777777" w:rsidR="003235A2" w:rsidRPr="003235A2" w:rsidRDefault="003235A2">
            <w:pPr>
              <w:jc w:val="center"/>
              <w:rPr>
                <w:rFonts w:ascii="宋体" w:hAnsi="宋体"/>
                <w:color w:val="000000"/>
              </w:rPr>
            </w:pPr>
            <w:r w:rsidRPr="003235A2">
              <w:rPr>
                <w:rFonts w:ascii="宋体" w:hAnsi="宋体" w:hint="eastAsia"/>
                <w:color w:val="000000"/>
              </w:rPr>
              <w:t>1</w:t>
            </w:r>
          </w:p>
        </w:tc>
        <w:tc>
          <w:tcPr>
            <w:tcW w:w="1405" w:type="dxa"/>
            <w:shd w:val="clear" w:color="auto" w:fill="auto"/>
            <w:noWrap/>
            <w:vAlign w:val="bottom"/>
            <w:hideMark/>
          </w:tcPr>
          <w:p w14:paraId="7B9E653A" w14:textId="77777777" w:rsidR="003235A2" w:rsidRPr="003235A2" w:rsidRDefault="003235A2">
            <w:pPr>
              <w:jc w:val="center"/>
              <w:rPr>
                <w:rFonts w:ascii="宋体" w:hAnsi="宋体"/>
                <w:color w:val="000000"/>
              </w:rPr>
            </w:pPr>
            <w:r w:rsidRPr="003235A2">
              <w:rPr>
                <w:rFonts w:ascii="宋体" w:hAnsi="宋体" w:hint="eastAsia"/>
                <w:color w:val="000000"/>
              </w:rPr>
              <w:t>Y3（0）</w:t>
            </w:r>
          </w:p>
        </w:tc>
        <w:tc>
          <w:tcPr>
            <w:tcW w:w="1108" w:type="dxa"/>
            <w:shd w:val="clear" w:color="auto" w:fill="auto"/>
            <w:noWrap/>
            <w:vAlign w:val="bottom"/>
            <w:hideMark/>
          </w:tcPr>
          <w:p w14:paraId="069E6400"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56F0648"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restart"/>
            <w:shd w:val="clear" w:color="auto" w:fill="auto"/>
            <w:noWrap/>
            <w:vAlign w:val="center"/>
            <w:hideMark/>
          </w:tcPr>
          <w:p w14:paraId="0F50A711" w14:textId="77777777" w:rsidR="003235A2" w:rsidRPr="003235A2" w:rsidRDefault="003235A2">
            <w:pPr>
              <w:jc w:val="center"/>
              <w:rPr>
                <w:rFonts w:ascii="宋体" w:hAnsi="宋体"/>
                <w:color w:val="000000"/>
              </w:rPr>
            </w:pPr>
            <w:r w:rsidRPr="003235A2">
              <w:rPr>
                <w:rFonts w:ascii="宋体" w:hAnsi="宋体" w:hint="eastAsia"/>
                <w:color w:val="000000"/>
              </w:rPr>
              <w:t>100%</w:t>
            </w:r>
          </w:p>
        </w:tc>
      </w:tr>
      <w:tr w:rsidR="003235A2" w:rsidRPr="003235A2" w14:paraId="10A5ADF0" w14:textId="77777777" w:rsidTr="00A05CBD">
        <w:trPr>
          <w:trHeight w:val="480"/>
        </w:trPr>
        <w:tc>
          <w:tcPr>
            <w:tcW w:w="1108" w:type="dxa"/>
            <w:vMerge/>
            <w:vAlign w:val="center"/>
            <w:hideMark/>
          </w:tcPr>
          <w:p w14:paraId="5BF8ADBD" w14:textId="77777777" w:rsidR="003235A2" w:rsidRPr="003235A2" w:rsidRDefault="003235A2">
            <w:pPr>
              <w:rPr>
                <w:rFonts w:ascii="宋体" w:hAnsi="宋体"/>
                <w:color w:val="000000"/>
              </w:rPr>
            </w:pPr>
          </w:p>
        </w:tc>
        <w:tc>
          <w:tcPr>
            <w:tcW w:w="1108" w:type="dxa"/>
            <w:vMerge/>
            <w:vAlign w:val="center"/>
            <w:hideMark/>
          </w:tcPr>
          <w:p w14:paraId="6E2E0965" w14:textId="77777777" w:rsidR="003235A2" w:rsidRPr="003235A2" w:rsidRDefault="003235A2">
            <w:pPr>
              <w:rPr>
                <w:rFonts w:ascii="宋体" w:hAnsi="宋体"/>
                <w:color w:val="000000"/>
              </w:rPr>
            </w:pPr>
          </w:p>
        </w:tc>
        <w:tc>
          <w:tcPr>
            <w:tcW w:w="1405" w:type="dxa"/>
            <w:shd w:val="clear" w:color="auto" w:fill="auto"/>
            <w:noWrap/>
            <w:vAlign w:val="bottom"/>
            <w:hideMark/>
          </w:tcPr>
          <w:p w14:paraId="772B4A72" w14:textId="77777777" w:rsidR="003235A2" w:rsidRPr="003235A2" w:rsidRDefault="003235A2">
            <w:pPr>
              <w:jc w:val="center"/>
              <w:rPr>
                <w:rFonts w:ascii="宋体" w:hAnsi="宋体"/>
                <w:color w:val="000000"/>
              </w:rPr>
            </w:pPr>
            <w:r w:rsidRPr="003235A2">
              <w:rPr>
                <w:rFonts w:ascii="宋体" w:hAnsi="宋体" w:hint="eastAsia"/>
                <w:color w:val="000000"/>
              </w:rPr>
              <w:t>Y45（1）</w:t>
            </w:r>
          </w:p>
        </w:tc>
        <w:tc>
          <w:tcPr>
            <w:tcW w:w="1108" w:type="dxa"/>
            <w:shd w:val="clear" w:color="auto" w:fill="auto"/>
            <w:noWrap/>
            <w:vAlign w:val="bottom"/>
            <w:hideMark/>
          </w:tcPr>
          <w:p w14:paraId="52D3E0D6"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5656176"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3D58BF0A" w14:textId="77777777" w:rsidR="003235A2" w:rsidRPr="003235A2" w:rsidRDefault="003235A2">
            <w:pPr>
              <w:rPr>
                <w:rFonts w:ascii="宋体" w:hAnsi="宋体"/>
                <w:color w:val="000000"/>
              </w:rPr>
            </w:pPr>
          </w:p>
        </w:tc>
      </w:tr>
      <w:tr w:rsidR="003235A2" w:rsidRPr="003235A2" w14:paraId="1850EF54" w14:textId="77777777" w:rsidTr="00A05CBD">
        <w:trPr>
          <w:trHeight w:val="480"/>
        </w:trPr>
        <w:tc>
          <w:tcPr>
            <w:tcW w:w="1108" w:type="dxa"/>
            <w:vMerge/>
            <w:vAlign w:val="center"/>
            <w:hideMark/>
          </w:tcPr>
          <w:p w14:paraId="3F0E98B8" w14:textId="77777777" w:rsidR="003235A2" w:rsidRPr="003235A2" w:rsidRDefault="003235A2">
            <w:pPr>
              <w:rPr>
                <w:rFonts w:ascii="宋体" w:hAnsi="宋体"/>
                <w:color w:val="000000"/>
              </w:rPr>
            </w:pPr>
          </w:p>
        </w:tc>
        <w:tc>
          <w:tcPr>
            <w:tcW w:w="1108" w:type="dxa"/>
            <w:vMerge/>
            <w:vAlign w:val="center"/>
            <w:hideMark/>
          </w:tcPr>
          <w:p w14:paraId="2E059E17" w14:textId="77777777" w:rsidR="003235A2" w:rsidRPr="003235A2" w:rsidRDefault="003235A2">
            <w:pPr>
              <w:rPr>
                <w:rFonts w:ascii="宋体" w:hAnsi="宋体"/>
                <w:color w:val="000000"/>
              </w:rPr>
            </w:pPr>
          </w:p>
        </w:tc>
        <w:tc>
          <w:tcPr>
            <w:tcW w:w="1405" w:type="dxa"/>
            <w:shd w:val="clear" w:color="auto" w:fill="auto"/>
            <w:noWrap/>
            <w:vAlign w:val="bottom"/>
            <w:hideMark/>
          </w:tcPr>
          <w:p w14:paraId="288EAAA1" w14:textId="77777777" w:rsidR="003235A2" w:rsidRPr="003235A2" w:rsidRDefault="003235A2">
            <w:pPr>
              <w:jc w:val="center"/>
              <w:rPr>
                <w:rFonts w:ascii="宋体" w:hAnsi="宋体"/>
                <w:color w:val="000000"/>
              </w:rPr>
            </w:pPr>
            <w:r w:rsidRPr="003235A2">
              <w:rPr>
                <w:rFonts w:ascii="宋体" w:hAnsi="宋体" w:hint="eastAsia"/>
                <w:color w:val="000000"/>
              </w:rPr>
              <w:t>Y45（1）</w:t>
            </w:r>
          </w:p>
        </w:tc>
        <w:tc>
          <w:tcPr>
            <w:tcW w:w="1108" w:type="dxa"/>
            <w:shd w:val="clear" w:color="auto" w:fill="auto"/>
            <w:noWrap/>
            <w:vAlign w:val="bottom"/>
            <w:hideMark/>
          </w:tcPr>
          <w:p w14:paraId="0434A6E7"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2F3992C"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648221A" w14:textId="77777777" w:rsidR="003235A2" w:rsidRPr="003235A2" w:rsidRDefault="003235A2">
            <w:pPr>
              <w:rPr>
                <w:rFonts w:ascii="宋体" w:hAnsi="宋体"/>
                <w:color w:val="000000"/>
              </w:rPr>
            </w:pPr>
          </w:p>
        </w:tc>
      </w:tr>
      <w:tr w:rsidR="003235A2" w:rsidRPr="003235A2" w14:paraId="093B59D4" w14:textId="77777777" w:rsidTr="00A05CBD">
        <w:trPr>
          <w:trHeight w:val="480"/>
        </w:trPr>
        <w:tc>
          <w:tcPr>
            <w:tcW w:w="1108" w:type="dxa"/>
            <w:vMerge/>
            <w:vAlign w:val="center"/>
            <w:hideMark/>
          </w:tcPr>
          <w:p w14:paraId="73FA1F9C" w14:textId="77777777" w:rsidR="003235A2" w:rsidRPr="003235A2" w:rsidRDefault="003235A2">
            <w:pPr>
              <w:rPr>
                <w:rFonts w:ascii="宋体" w:hAnsi="宋体"/>
                <w:color w:val="000000"/>
              </w:rPr>
            </w:pPr>
          </w:p>
        </w:tc>
        <w:tc>
          <w:tcPr>
            <w:tcW w:w="1108" w:type="dxa"/>
            <w:vMerge/>
            <w:vAlign w:val="center"/>
            <w:hideMark/>
          </w:tcPr>
          <w:p w14:paraId="5D9BA96B" w14:textId="77777777" w:rsidR="003235A2" w:rsidRPr="003235A2" w:rsidRDefault="003235A2">
            <w:pPr>
              <w:rPr>
                <w:rFonts w:ascii="宋体" w:hAnsi="宋体"/>
                <w:color w:val="000000"/>
              </w:rPr>
            </w:pPr>
          </w:p>
        </w:tc>
        <w:tc>
          <w:tcPr>
            <w:tcW w:w="1405" w:type="dxa"/>
            <w:shd w:val="clear" w:color="auto" w:fill="auto"/>
            <w:noWrap/>
            <w:vAlign w:val="bottom"/>
            <w:hideMark/>
          </w:tcPr>
          <w:p w14:paraId="37BF508D" w14:textId="77777777" w:rsidR="003235A2" w:rsidRPr="003235A2" w:rsidRDefault="003235A2">
            <w:pPr>
              <w:jc w:val="center"/>
              <w:rPr>
                <w:rFonts w:ascii="宋体" w:hAnsi="宋体"/>
                <w:color w:val="000000"/>
              </w:rPr>
            </w:pPr>
            <w:r w:rsidRPr="003235A2">
              <w:rPr>
                <w:rFonts w:ascii="宋体" w:hAnsi="宋体" w:hint="eastAsia"/>
                <w:color w:val="000000"/>
              </w:rPr>
              <w:t>Y101（2）</w:t>
            </w:r>
          </w:p>
        </w:tc>
        <w:tc>
          <w:tcPr>
            <w:tcW w:w="1108" w:type="dxa"/>
            <w:shd w:val="clear" w:color="auto" w:fill="auto"/>
            <w:noWrap/>
            <w:vAlign w:val="bottom"/>
            <w:hideMark/>
          </w:tcPr>
          <w:p w14:paraId="41821387"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63407DF"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51ECA16" w14:textId="77777777" w:rsidR="003235A2" w:rsidRPr="003235A2" w:rsidRDefault="003235A2">
            <w:pPr>
              <w:rPr>
                <w:rFonts w:ascii="宋体" w:hAnsi="宋体"/>
                <w:color w:val="000000"/>
              </w:rPr>
            </w:pPr>
          </w:p>
        </w:tc>
      </w:tr>
      <w:tr w:rsidR="003235A2" w:rsidRPr="003235A2" w14:paraId="7AA44E17" w14:textId="77777777" w:rsidTr="00A05CBD">
        <w:trPr>
          <w:trHeight w:val="480"/>
        </w:trPr>
        <w:tc>
          <w:tcPr>
            <w:tcW w:w="1108" w:type="dxa"/>
            <w:vMerge/>
            <w:vAlign w:val="center"/>
            <w:hideMark/>
          </w:tcPr>
          <w:p w14:paraId="44F1D775" w14:textId="77777777" w:rsidR="003235A2" w:rsidRPr="003235A2" w:rsidRDefault="003235A2">
            <w:pPr>
              <w:rPr>
                <w:rFonts w:ascii="宋体" w:hAnsi="宋体"/>
                <w:color w:val="000000"/>
              </w:rPr>
            </w:pPr>
          </w:p>
        </w:tc>
        <w:tc>
          <w:tcPr>
            <w:tcW w:w="1108" w:type="dxa"/>
            <w:vMerge/>
            <w:vAlign w:val="center"/>
            <w:hideMark/>
          </w:tcPr>
          <w:p w14:paraId="0CE37B40" w14:textId="77777777" w:rsidR="003235A2" w:rsidRPr="003235A2" w:rsidRDefault="003235A2">
            <w:pPr>
              <w:rPr>
                <w:rFonts w:ascii="宋体" w:hAnsi="宋体"/>
                <w:color w:val="000000"/>
              </w:rPr>
            </w:pPr>
          </w:p>
        </w:tc>
        <w:tc>
          <w:tcPr>
            <w:tcW w:w="1405" w:type="dxa"/>
            <w:shd w:val="clear" w:color="auto" w:fill="auto"/>
            <w:noWrap/>
            <w:vAlign w:val="bottom"/>
            <w:hideMark/>
          </w:tcPr>
          <w:p w14:paraId="0DFBEE44" w14:textId="77777777" w:rsidR="003235A2" w:rsidRPr="003235A2" w:rsidRDefault="003235A2">
            <w:pPr>
              <w:jc w:val="center"/>
              <w:rPr>
                <w:rFonts w:ascii="宋体" w:hAnsi="宋体"/>
                <w:color w:val="000000"/>
              </w:rPr>
            </w:pPr>
            <w:r w:rsidRPr="003235A2">
              <w:rPr>
                <w:rFonts w:ascii="宋体" w:hAnsi="宋体" w:hint="eastAsia"/>
                <w:color w:val="000000"/>
              </w:rPr>
              <w:t>Y101（2）</w:t>
            </w:r>
          </w:p>
        </w:tc>
        <w:tc>
          <w:tcPr>
            <w:tcW w:w="1108" w:type="dxa"/>
            <w:shd w:val="clear" w:color="auto" w:fill="auto"/>
            <w:noWrap/>
            <w:vAlign w:val="bottom"/>
            <w:hideMark/>
          </w:tcPr>
          <w:p w14:paraId="14F05A08"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3BAA8A4"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AE47D37" w14:textId="77777777" w:rsidR="003235A2" w:rsidRPr="003235A2" w:rsidRDefault="003235A2">
            <w:pPr>
              <w:rPr>
                <w:rFonts w:ascii="宋体" w:hAnsi="宋体"/>
                <w:color w:val="000000"/>
              </w:rPr>
            </w:pPr>
          </w:p>
        </w:tc>
      </w:tr>
      <w:tr w:rsidR="003235A2" w:rsidRPr="003235A2" w14:paraId="0021829A" w14:textId="77777777" w:rsidTr="00A05CBD">
        <w:trPr>
          <w:trHeight w:val="480"/>
        </w:trPr>
        <w:tc>
          <w:tcPr>
            <w:tcW w:w="1108" w:type="dxa"/>
            <w:vMerge/>
            <w:vAlign w:val="center"/>
            <w:hideMark/>
          </w:tcPr>
          <w:p w14:paraId="0C54C185" w14:textId="77777777" w:rsidR="003235A2" w:rsidRPr="003235A2" w:rsidRDefault="003235A2">
            <w:pPr>
              <w:rPr>
                <w:rFonts w:ascii="宋体" w:hAnsi="宋体"/>
                <w:color w:val="000000"/>
              </w:rPr>
            </w:pPr>
          </w:p>
        </w:tc>
        <w:tc>
          <w:tcPr>
            <w:tcW w:w="1108" w:type="dxa"/>
            <w:vMerge/>
            <w:vAlign w:val="center"/>
            <w:hideMark/>
          </w:tcPr>
          <w:p w14:paraId="2A90B3DB" w14:textId="77777777" w:rsidR="003235A2" w:rsidRPr="003235A2" w:rsidRDefault="003235A2">
            <w:pPr>
              <w:rPr>
                <w:rFonts w:ascii="宋体" w:hAnsi="宋体"/>
                <w:color w:val="000000"/>
              </w:rPr>
            </w:pPr>
          </w:p>
        </w:tc>
        <w:tc>
          <w:tcPr>
            <w:tcW w:w="1405" w:type="dxa"/>
            <w:shd w:val="clear" w:color="auto" w:fill="auto"/>
            <w:noWrap/>
            <w:vAlign w:val="bottom"/>
            <w:hideMark/>
          </w:tcPr>
          <w:p w14:paraId="0C50964E"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0AA2D53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3DACFF7"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1C68EB8F" w14:textId="77777777" w:rsidR="003235A2" w:rsidRPr="003235A2" w:rsidRDefault="003235A2">
            <w:pPr>
              <w:rPr>
                <w:rFonts w:ascii="宋体" w:hAnsi="宋体"/>
                <w:color w:val="000000"/>
              </w:rPr>
            </w:pPr>
          </w:p>
        </w:tc>
      </w:tr>
      <w:tr w:rsidR="003235A2" w:rsidRPr="003235A2" w14:paraId="583C56E9" w14:textId="77777777" w:rsidTr="00A05CBD">
        <w:trPr>
          <w:trHeight w:val="480"/>
        </w:trPr>
        <w:tc>
          <w:tcPr>
            <w:tcW w:w="1108" w:type="dxa"/>
            <w:vMerge/>
            <w:vAlign w:val="center"/>
            <w:hideMark/>
          </w:tcPr>
          <w:p w14:paraId="209C0385" w14:textId="77777777" w:rsidR="003235A2" w:rsidRPr="003235A2" w:rsidRDefault="003235A2">
            <w:pPr>
              <w:rPr>
                <w:rFonts w:ascii="宋体" w:hAnsi="宋体"/>
                <w:color w:val="000000"/>
              </w:rPr>
            </w:pPr>
          </w:p>
        </w:tc>
        <w:tc>
          <w:tcPr>
            <w:tcW w:w="1108" w:type="dxa"/>
            <w:vMerge/>
            <w:vAlign w:val="center"/>
            <w:hideMark/>
          </w:tcPr>
          <w:p w14:paraId="1C3FDA4A" w14:textId="77777777" w:rsidR="003235A2" w:rsidRPr="003235A2" w:rsidRDefault="003235A2">
            <w:pPr>
              <w:rPr>
                <w:rFonts w:ascii="宋体" w:hAnsi="宋体"/>
                <w:color w:val="000000"/>
              </w:rPr>
            </w:pPr>
          </w:p>
        </w:tc>
        <w:tc>
          <w:tcPr>
            <w:tcW w:w="1405" w:type="dxa"/>
            <w:shd w:val="clear" w:color="auto" w:fill="auto"/>
            <w:noWrap/>
            <w:vAlign w:val="bottom"/>
            <w:hideMark/>
          </w:tcPr>
          <w:p w14:paraId="58A609FF"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74DA4F8E"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62AE535"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66A80E60" w14:textId="77777777" w:rsidR="003235A2" w:rsidRPr="003235A2" w:rsidRDefault="003235A2">
            <w:pPr>
              <w:rPr>
                <w:rFonts w:ascii="宋体" w:hAnsi="宋体"/>
                <w:color w:val="000000"/>
              </w:rPr>
            </w:pPr>
          </w:p>
        </w:tc>
      </w:tr>
      <w:tr w:rsidR="003235A2" w:rsidRPr="003235A2" w14:paraId="4A57431C" w14:textId="77777777" w:rsidTr="00A05CBD">
        <w:trPr>
          <w:trHeight w:val="480"/>
        </w:trPr>
        <w:tc>
          <w:tcPr>
            <w:tcW w:w="1108" w:type="dxa"/>
            <w:vMerge/>
            <w:vAlign w:val="center"/>
            <w:hideMark/>
          </w:tcPr>
          <w:p w14:paraId="1DDF00EA" w14:textId="77777777" w:rsidR="003235A2" w:rsidRPr="003235A2" w:rsidRDefault="003235A2">
            <w:pPr>
              <w:rPr>
                <w:rFonts w:ascii="宋体" w:hAnsi="宋体"/>
                <w:color w:val="000000"/>
              </w:rPr>
            </w:pPr>
          </w:p>
        </w:tc>
        <w:tc>
          <w:tcPr>
            <w:tcW w:w="1108" w:type="dxa"/>
            <w:vMerge/>
            <w:vAlign w:val="center"/>
            <w:hideMark/>
          </w:tcPr>
          <w:p w14:paraId="0F32C370" w14:textId="77777777" w:rsidR="003235A2" w:rsidRPr="003235A2" w:rsidRDefault="003235A2">
            <w:pPr>
              <w:rPr>
                <w:rFonts w:ascii="宋体" w:hAnsi="宋体"/>
                <w:color w:val="000000"/>
              </w:rPr>
            </w:pPr>
          </w:p>
        </w:tc>
        <w:tc>
          <w:tcPr>
            <w:tcW w:w="1405" w:type="dxa"/>
            <w:shd w:val="clear" w:color="auto" w:fill="auto"/>
            <w:noWrap/>
            <w:vAlign w:val="bottom"/>
            <w:hideMark/>
          </w:tcPr>
          <w:p w14:paraId="29805C88" w14:textId="77777777" w:rsidR="003235A2" w:rsidRPr="003235A2" w:rsidRDefault="003235A2">
            <w:pPr>
              <w:jc w:val="center"/>
              <w:rPr>
                <w:rFonts w:ascii="宋体" w:hAnsi="宋体"/>
                <w:color w:val="000000"/>
              </w:rPr>
            </w:pPr>
            <w:r w:rsidRPr="003235A2">
              <w:rPr>
                <w:rFonts w:ascii="宋体" w:hAnsi="宋体" w:hint="eastAsia"/>
                <w:color w:val="000000"/>
              </w:rPr>
              <w:t>Y897（4）</w:t>
            </w:r>
          </w:p>
        </w:tc>
        <w:tc>
          <w:tcPr>
            <w:tcW w:w="1108" w:type="dxa"/>
            <w:shd w:val="clear" w:color="auto" w:fill="auto"/>
            <w:noWrap/>
            <w:vAlign w:val="bottom"/>
            <w:hideMark/>
          </w:tcPr>
          <w:p w14:paraId="3C6A93C4"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5FB38F2F"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688D4C5" w14:textId="77777777" w:rsidR="003235A2" w:rsidRPr="003235A2" w:rsidRDefault="003235A2">
            <w:pPr>
              <w:rPr>
                <w:rFonts w:ascii="宋体" w:hAnsi="宋体"/>
                <w:color w:val="000000"/>
              </w:rPr>
            </w:pPr>
          </w:p>
        </w:tc>
      </w:tr>
      <w:tr w:rsidR="003235A2" w:rsidRPr="003235A2" w14:paraId="67644B3A" w14:textId="77777777" w:rsidTr="00A05CBD">
        <w:trPr>
          <w:trHeight w:val="480"/>
        </w:trPr>
        <w:tc>
          <w:tcPr>
            <w:tcW w:w="1108" w:type="dxa"/>
            <w:vMerge/>
            <w:vAlign w:val="center"/>
            <w:hideMark/>
          </w:tcPr>
          <w:p w14:paraId="10B67632" w14:textId="77777777" w:rsidR="003235A2" w:rsidRPr="003235A2" w:rsidRDefault="003235A2">
            <w:pPr>
              <w:rPr>
                <w:rFonts w:ascii="宋体" w:hAnsi="宋体"/>
                <w:color w:val="000000"/>
              </w:rPr>
            </w:pPr>
          </w:p>
        </w:tc>
        <w:tc>
          <w:tcPr>
            <w:tcW w:w="1108" w:type="dxa"/>
            <w:vMerge/>
            <w:vAlign w:val="center"/>
            <w:hideMark/>
          </w:tcPr>
          <w:p w14:paraId="42E11AA8" w14:textId="77777777" w:rsidR="003235A2" w:rsidRPr="003235A2" w:rsidRDefault="003235A2">
            <w:pPr>
              <w:rPr>
                <w:rFonts w:ascii="宋体" w:hAnsi="宋体"/>
                <w:color w:val="000000"/>
              </w:rPr>
            </w:pPr>
          </w:p>
        </w:tc>
        <w:tc>
          <w:tcPr>
            <w:tcW w:w="1405" w:type="dxa"/>
            <w:shd w:val="clear" w:color="auto" w:fill="auto"/>
            <w:noWrap/>
            <w:vAlign w:val="bottom"/>
            <w:hideMark/>
          </w:tcPr>
          <w:p w14:paraId="50C8653D" w14:textId="77777777" w:rsidR="003235A2" w:rsidRPr="003235A2" w:rsidRDefault="003235A2">
            <w:pPr>
              <w:jc w:val="center"/>
              <w:rPr>
                <w:rFonts w:ascii="宋体" w:hAnsi="宋体"/>
                <w:color w:val="000000"/>
              </w:rPr>
            </w:pPr>
            <w:r w:rsidRPr="003235A2">
              <w:rPr>
                <w:rFonts w:ascii="宋体" w:hAnsi="宋体" w:hint="eastAsia"/>
                <w:color w:val="000000"/>
              </w:rPr>
              <w:t>Y897（4）</w:t>
            </w:r>
          </w:p>
        </w:tc>
        <w:tc>
          <w:tcPr>
            <w:tcW w:w="1108" w:type="dxa"/>
            <w:shd w:val="clear" w:color="auto" w:fill="auto"/>
            <w:noWrap/>
            <w:vAlign w:val="bottom"/>
            <w:hideMark/>
          </w:tcPr>
          <w:p w14:paraId="32E0B69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1C8B79B"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3C38BAD5" w14:textId="77777777" w:rsidR="003235A2" w:rsidRPr="003235A2" w:rsidRDefault="003235A2">
            <w:pPr>
              <w:rPr>
                <w:rFonts w:ascii="宋体" w:hAnsi="宋体"/>
                <w:color w:val="000000"/>
              </w:rPr>
            </w:pPr>
          </w:p>
        </w:tc>
      </w:tr>
      <w:tr w:rsidR="003235A2" w:rsidRPr="003235A2" w14:paraId="7649894D" w14:textId="77777777" w:rsidTr="00A05CBD">
        <w:trPr>
          <w:trHeight w:val="480"/>
        </w:trPr>
        <w:tc>
          <w:tcPr>
            <w:tcW w:w="1108" w:type="dxa"/>
            <w:vMerge/>
            <w:vAlign w:val="center"/>
            <w:hideMark/>
          </w:tcPr>
          <w:p w14:paraId="0DA6E5B6" w14:textId="77777777" w:rsidR="003235A2" w:rsidRPr="003235A2" w:rsidRDefault="003235A2">
            <w:pPr>
              <w:rPr>
                <w:rFonts w:ascii="宋体" w:hAnsi="宋体"/>
                <w:color w:val="000000"/>
              </w:rPr>
            </w:pPr>
          </w:p>
        </w:tc>
        <w:tc>
          <w:tcPr>
            <w:tcW w:w="1108" w:type="dxa"/>
            <w:vMerge/>
            <w:vAlign w:val="center"/>
            <w:hideMark/>
          </w:tcPr>
          <w:p w14:paraId="56C73156" w14:textId="77777777" w:rsidR="003235A2" w:rsidRPr="003235A2" w:rsidRDefault="003235A2">
            <w:pPr>
              <w:rPr>
                <w:rFonts w:ascii="宋体" w:hAnsi="宋体"/>
                <w:color w:val="000000"/>
              </w:rPr>
            </w:pPr>
          </w:p>
        </w:tc>
        <w:tc>
          <w:tcPr>
            <w:tcW w:w="1405" w:type="dxa"/>
            <w:shd w:val="clear" w:color="auto" w:fill="auto"/>
            <w:noWrap/>
            <w:vAlign w:val="bottom"/>
            <w:hideMark/>
          </w:tcPr>
          <w:p w14:paraId="32BC8F41" w14:textId="77777777" w:rsidR="003235A2" w:rsidRPr="003235A2" w:rsidRDefault="003235A2">
            <w:pPr>
              <w:jc w:val="center"/>
              <w:rPr>
                <w:rFonts w:ascii="宋体" w:hAnsi="宋体"/>
                <w:color w:val="000000"/>
              </w:rPr>
            </w:pPr>
            <w:r w:rsidRPr="003235A2">
              <w:rPr>
                <w:rFonts w:ascii="宋体" w:hAnsi="宋体" w:hint="eastAsia"/>
                <w:color w:val="000000"/>
              </w:rPr>
              <w:t>Y596（5）</w:t>
            </w:r>
          </w:p>
        </w:tc>
        <w:tc>
          <w:tcPr>
            <w:tcW w:w="1108" w:type="dxa"/>
            <w:shd w:val="clear" w:color="auto" w:fill="auto"/>
            <w:noWrap/>
            <w:vAlign w:val="bottom"/>
            <w:hideMark/>
          </w:tcPr>
          <w:p w14:paraId="06D07062"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57402D2"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E9CF400" w14:textId="77777777" w:rsidR="003235A2" w:rsidRPr="003235A2" w:rsidRDefault="003235A2">
            <w:pPr>
              <w:rPr>
                <w:rFonts w:ascii="宋体" w:hAnsi="宋体"/>
                <w:color w:val="000000"/>
              </w:rPr>
            </w:pPr>
          </w:p>
        </w:tc>
      </w:tr>
      <w:tr w:rsidR="003235A2" w:rsidRPr="003235A2" w14:paraId="45045C7F" w14:textId="77777777" w:rsidTr="00A05CBD">
        <w:trPr>
          <w:trHeight w:val="480"/>
        </w:trPr>
        <w:tc>
          <w:tcPr>
            <w:tcW w:w="1108" w:type="dxa"/>
            <w:vMerge/>
            <w:vAlign w:val="center"/>
            <w:hideMark/>
          </w:tcPr>
          <w:p w14:paraId="7E253EFD" w14:textId="77777777" w:rsidR="003235A2" w:rsidRPr="003235A2" w:rsidRDefault="003235A2">
            <w:pPr>
              <w:rPr>
                <w:rFonts w:ascii="宋体" w:hAnsi="宋体"/>
                <w:color w:val="000000"/>
              </w:rPr>
            </w:pPr>
          </w:p>
        </w:tc>
        <w:tc>
          <w:tcPr>
            <w:tcW w:w="1108" w:type="dxa"/>
            <w:vMerge/>
            <w:vAlign w:val="center"/>
            <w:hideMark/>
          </w:tcPr>
          <w:p w14:paraId="75EE5F07" w14:textId="77777777" w:rsidR="003235A2" w:rsidRPr="003235A2" w:rsidRDefault="003235A2">
            <w:pPr>
              <w:rPr>
                <w:rFonts w:ascii="宋体" w:hAnsi="宋体"/>
                <w:color w:val="000000"/>
              </w:rPr>
            </w:pPr>
          </w:p>
        </w:tc>
        <w:tc>
          <w:tcPr>
            <w:tcW w:w="1405" w:type="dxa"/>
            <w:shd w:val="clear" w:color="auto" w:fill="auto"/>
            <w:noWrap/>
            <w:vAlign w:val="bottom"/>
            <w:hideMark/>
          </w:tcPr>
          <w:p w14:paraId="54C077C4" w14:textId="77777777" w:rsidR="003235A2" w:rsidRPr="003235A2" w:rsidRDefault="003235A2">
            <w:pPr>
              <w:jc w:val="center"/>
              <w:rPr>
                <w:rFonts w:ascii="宋体" w:hAnsi="宋体"/>
                <w:color w:val="000000"/>
              </w:rPr>
            </w:pPr>
            <w:r w:rsidRPr="003235A2">
              <w:rPr>
                <w:rFonts w:ascii="宋体" w:hAnsi="宋体" w:hint="eastAsia"/>
                <w:color w:val="000000"/>
              </w:rPr>
              <w:t>Y596（5）</w:t>
            </w:r>
          </w:p>
        </w:tc>
        <w:tc>
          <w:tcPr>
            <w:tcW w:w="1108" w:type="dxa"/>
            <w:shd w:val="clear" w:color="auto" w:fill="auto"/>
            <w:noWrap/>
            <w:vAlign w:val="bottom"/>
            <w:hideMark/>
          </w:tcPr>
          <w:p w14:paraId="76BF8D84"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DA4EFB3"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2B8C6B7D" w14:textId="77777777" w:rsidR="003235A2" w:rsidRPr="003235A2" w:rsidRDefault="003235A2">
            <w:pPr>
              <w:rPr>
                <w:rFonts w:ascii="宋体" w:hAnsi="宋体"/>
                <w:color w:val="000000"/>
              </w:rPr>
            </w:pPr>
          </w:p>
        </w:tc>
      </w:tr>
      <w:tr w:rsidR="003235A2" w:rsidRPr="003235A2" w14:paraId="50C45608" w14:textId="77777777" w:rsidTr="00A05CBD">
        <w:trPr>
          <w:trHeight w:val="480"/>
        </w:trPr>
        <w:tc>
          <w:tcPr>
            <w:tcW w:w="1108" w:type="dxa"/>
            <w:vMerge/>
            <w:vAlign w:val="center"/>
            <w:hideMark/>
          </w:tcPr>
          <w:p w14:paraId="535D55EB" w14:textId="77777777" w:rsidR="003235A2" w:rsidRPr="003235A2" w:rsidRDefault="003235A2">
            <w:pPr>
              <w:rPr>
                <w:rFonts w:ascii="宋体" w:hAnsi="宋体"/>
                <w:color w:val="000000"/>
              </w:rPr>
            </w:pPr>
          </w:p>
        </w:tc>
        <w:tc>
          <w:tcPr>
            <w:tcW w:w="1108" w:type="dxa"/>
            <w:vMerge/>
            <w:vAlign w:val="center"/>
            <w:hideMark/>
          </w:tcPr>
          <w:p w14:paraId="3EB5F3C9" w14:textId="77777777" w:rsidR="003235A2" w:rsidRPr="003235A2" w:rsidRDefault="003235A2">
            <w:pPr>
              <w:rPr>
                <w:rFonts w:ascii="宋体" w:hAnsi="宋体"/>
                <w:color w:val="000000"/>
              </w:rPr>
            </w:pPr>
          </w:p>
        </w:tc>
        <w:tc>
          <w:tcPr>
            <w:tcW w:w="1405" w:type="dxa"/>
            <w:shd w:val="clear" w:color="auto" w:fill="auto"/>
            <w:noWrap/>
            <w:vAlign w:val="bottom"/>
            <w:hideMark/>
          </w:tcPr>
          <w:p w14:paraId="65563092" w14:textId="77777777" w:rsidR="003235A2" w:rsidRPr="003235A2" w:rsidRDefault="003235A2">
            <w:pPr>
              <w:jc w:val="center"/>
              <w:rPr>
                <w:rFonts w:ascii="宋体" w:hAnsi="宋体"/>
                <w:color w:val="000000"/>
              </w:rPr>
            </w:pPr>
            <w:r w:rsidRPr="003235A2">
              <w:rPr>
                <w:rFonts w:ascii="宋体" w:hAnsi="宋体" w:hint="eastAsia"/>
                <w:color w:val="000000"/>
              </w:rPr>
              <w:t>Y74（6）</w:t>
            </w:r>
          </w:p>
        </w:tc>
        <w:tc>
          <w:tcPr>
            <w:tcW w:w="1108" w:type="dxa"/>
            <w:shd w:val="clear" w:color="auto" w:fill="auto"/>
            <w:noWrap/>
            <w:vAlign w:val="bottom"/>
            <w:hideMark/>
          </w:tcPr>
          <w:p w14:paraId="369246F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4B9BAEA"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4447189" w14:textId="77777777" w:rsidR="003235A2" w:rsidRPr="003235A2" w:rsidRDefault="003235A2">
            <w:pPr>
              <w:rPr>
                <w:rFonts w:ascii="宋体" w:hAnsi="宋体"/>
                <w:color w:val="000000"/>
              </w:rPr>
            </w:pPr>
          </w:p>
        </w:tc>
      </w:tr>
      <w:tr w:rsidR="003235A2" w:rsidRPr="003235A2" w14:paraId="3619D580" w14:textId="77777777" w:rsidTr="00A05CBD">
        <w:trPr>
          <w:trHeight w:val="480"/>
        </w:trPr>
        <w:tc>
          <w:tcPr>
            <w:tcW w:w="1108" w:type="dxa"/>
            <w:vMerge/>
            <w:vAlign w:val="center"/>
            <w:hideMark/>
          </w:tcPr>
          <w:p w14:paraId="172552C4" w14:textId="77777777" w:rsidR="003235A2" w:rsidRPr="003235A2" w:rsidRDefault="003235A2">
            <w:pPr>
              <w:rPr>
                <w:rFonts w:ascii="宋体" w:hAnsi="宋体"/>
                <w:color w:val="000000"/>
              </w:rPr>
            </w:pPr>
          </w:p>
        </w:tc>
        <w:tc>
          <w:tcPr>
            <w:tcW w:w="1108" w:type="dxa"/>
            <w:vMerge w:val="restart"/>
            <w:shd w:val="clear" w:color="auto" w:fill="auto"/>
            <w:noWrap/>
            <w:vAlign w:val="center"/>
            <w:hideMark/>
          </w:tcPr>
          <w:p w14:paraId="0DE4E539" w14:textId="77777777" w:rsidR="003235A2" w:rsidRPr="003235A2" w:rsidRDefault="003235A2">
            <w:pPr>
              <w:jc w:val="center"/>
              <w:rPr>
                <w:rFonts w:ascii="宋体" w:hAnsi="宋体"/>
                <w:color w:val="000000"/>
              </w:rPr>
            </w:pPr>
            <w:r w:rsidRPr="003235A2">
              <w:rPr>
                <w:rFonts w:ascii="宋体" w:hAnsi="宋体" w:hint="eastAsia"/>
                <w:color w:val="000000"/>
              </w:rPr>
              <w:t>2</w:t>
            </w:r>
          </w:p>
        </w:tc>
        <w:tc>
          <w:tcPr>
            <w:tcW w:w="1405" w:type="dxa"/>
            <w:shd w:val="clear" w:color="auto" w:fill="auto"/>
            <w:noWrap/>
            <w:vAlign w:val="bottom"/>
            <w:hideMark/>
          </w:tcPr>
          <w:p w14:paraId="213A8224" w14:textId="77777777" w:rsidR="003235A2" w:rsidRPr="003235A2" w:rsidRDefault="003235A2">
            <w:pPr>
              <w:jc w:val="center"/>
              <w:rPr>
                <w:rFonts w:ascii="宋体" w:hAnsi="宋体"/>
                <w:color w:val="000000"/>
              </w:rPr>
            </w:pPr>
            <w:r w:rsidRPr="003235A2">
              <w:rPr>
                <w:rFonts w:ascii="宋体" w:hAnsi="宋体" w:hint="eastAsia"/>
                <w:color w:val="000000"/>
              </w:rPr>
              <w:t>Y3（0）</w:t>
            </w:r>
          </w:p>
        </w:tc>
        <w:tc>
          <w:tcPr>
            <w:tcW w:w="1108" w:type="dxa"/>
            <w:shd w:val="clear" w:color="auto" w:fill="auto"/>
            <w:noWrap/>
            <w:vAlign w:val="bottom"/>
            <w:hideMark/>
          </w:tcPr>
          <w:p w14:paraId="5C9F6F06"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B73321D"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restart"/>
            <w:shd w:val="clear" w:color="auto" w:fill="auto"/>
            <w:noWrap/>
            <w:vAlign w:val="center"/>
            <w:hideMark/>
          </w:tcPr>
          <w:p w14:paraId="3D5662D2" w14:textId="77777777" w:rsidR="003235A2" w:rsidRPr="003235A2" w:rsidRDefault="003235A2">
            <w:pPr>
              <w:jc w:val="center"/>
              <w:rPr>
                <w:rFonts w:ascii="宋体" w:hAnsi="宋体"/>
                <w:color w:val="000000"/>
              </w:rPr>
            </w:pPr>
            <w:r w:rsidRPr="003235A2">
              <w:rPr>
                <w:rFonts w:ascii="宋体" w:hAnsi="宋体" w:hint="eastAsia"/>
                <w:color w:val="000000"/>
              </w:rPr>
              <w:t>100%</w:t>
            </w:r>
          </w:p>
        </w:tc>
      </w:tr>
      <w:tr w:rsidR="003235A2" w:rsidRPr="003235A2" w14:paraId="0537263B" w14:textId="77777777" w:rsidTr="00A05CBD">
        <w:trPr>
          <w:trHeight w:val="480"/>
        </w:trPr>
        <w:tc>
          <w:tcPr>
            <w:tcW w:w="1108" w:type="dxa"/>
            <w:vMerge/>
            <w:vAlign w:val="center"/>
            <w:hideMark/>
          </w:tcPr>
          <w:p w14:paraId="182066B8" w14:textId="77777777" w:rsidR="003235A2" w:rsidRPr="003235A2" w:rsidRDefault="003235A2">
            <w:pPr>
              <w:rPr>
                <w:rFonts w:ascii="宋体" w:hAnsi="宋体"/>
                <w:color w:val="000000"/>
              </w:rPr>
            </w:pPr>
          </w:p>
        </w:tc>
        <w:tc>
          <w:tcPr>
            <w:tcW w:w="1108" w:type="dxa"/>
            <w:vMerge/>
            <w:vAlign w:val="center"/>
            <w:hideMark/>
          </w:tcPr>
          <w:p w14:paraId="2E1164CE" w14:textId="77777777" w:rsidR="003235A2" w:rsidRPr="003235A2" w:rsidRDefault="003235A2">
            <w:pPr>
              <w:rPr>
                <w:rFonts w:ascii="宋体" w:hAnsi="宋体"/>
                <w:color w:val="000000"/>
              </w:rPr>
            </w:pPr>
          </w:p>
        </w:tc>
        <w:tc>
          <w:tcPr>
            <w:tcW w:w="1405" w:type="dxa"/>
            <w:shd w:val="clear" w:color="auto" w:fill="auto"/>
            <w:noWrap/>
            <w:vAlign w:val="bottom"/>
            <w:hideMark/>
          </w:tcPr>
          <w:p w14:paraId="6C550302" w14:textId="77777777" w:rsidR="003235A2" w:rsidRPr="003235A2" w:rsidRDefault="003235A2">
            <w:pPr>
              <w:jc w:val="center"/>
              <w:rPr>
                <w:rFonts w:ascii="宋体" w:hAnsi="宋体"/>
                <w:color w:val="000000"/>
              </w:rPr>
            </w:pPr>
            <w:r w:rsidRPr="003235A2">
              <w:rPr>
                <w:rFonts w:ascii="宋体" w:hAnsi="宋体" w:hint="eastAsia"/>
                <w:color w:val="000000"/>
              </w:rPr>
              <w:t>Y45（1）</w:t>
            </w:r>
          </w:p>
        </w:tc>
        <w:tc>
          <w:tcPr>
            <w:tcW w:w="1108" w:type="dxa"/>
            <w:shd w:val="clear" w:color="auto" w:fill="auto"/>
            <w:noWrap/>
            <w:vAlign w:val="bottom"/>
            <w:hideMark/>
          </w:tcPr>
          <w:p w14:paraId="14614B35"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38EDDE2"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AE318B1" w14:textId="77777777" w:rsidR="003235A2" w:rsidRPr="003235A2" w:rsidRDefault="003235A2">
            <w:pPr>
              <w:rPr>
                <w:rFonts w:ascii="宋体" w:hAnsi="宋体"/>
                <w:color w:val="000000"/>
              </w:rPr>
            </w:pPr>
          </w:p>
        </w:tc>
      </w:tr>
      <w:tr w:rsidR="003235A2" w:rsidRPr="003235A2" w14:paraId="2BB1ABCB" w14:textId="77777777" w:rsidTr="00A05CBD">
        <w:trPr>
          <w:trHeight w:val="480"/>
        </w:trPr>
        <w:tc>
          <w:tcPr>
            <w:tcW w:w="1108" w:type="dxa"/>
            <w:vMerge/>
            <w:vAlign w:val="center"/>
            <w:hideMark/>
          </w:tcPr>
          <w:p w14:paraId="2FC25670" w14:textId="77777777" w:rsidR="003235A2" w:rsidRPr="003235A2" w:rsidRDefault="003235A2">
            <w:pPr>
              <w:rPr>
                <w:rFonts w:ascii="宋体" w:hAnsi="宋体"/>
                <w:color w:val="000000"/>
              </w:rPr>
            </w:pPr>
          </w:p>
        </w:tc>
        <w:tc>
          <w:tcPr>
            <w:tcW w:w="1108" w:type="dxa"/>
            <w:vMerge/>
            <w:vAlign w:val="center"/>
            <w:hideMark/>
          </w:tcPr>
          <w:p w14:paraId="4D7AD895" w14:textId="77777777" w:rsidR="003235A2" w:rsidRPr="003235A2" w:rsidRDefault="003235A2">
            <w:pPr>
              <w:rPr>
                <w:rFonts w:ascii="宋体" w:hAnsi="宋体"/>
                <w:color w:val="000000"/>
              </w:rPr>
            </w:pPr>
          </w:p>
        </w:tc>
        <w:tc>
          <w:tcPr>
            <w:tcW w:w="1405" w:type="dxa"/>
            <w:shd w:val="clear" w:color="auto" w:fill="auto"/>
            <w:noWrap/>
            <w:vAlign w:val="bottom"/>
            <w:hideMark/>
          </w:tcPr>
          <w:p w14:paraId="7CD3BA6C" w14:textId="77777777" w:rsidR="003235A2" w:rsidRPr="003235A2" w:rsidRDefault="003235A2">
            <w:pPr>
              <w:jc w:val="center"/>
              <w:rPr>
                <w:rFonts w:ascii="宋体" w:hAnsi="宋体"/>
                <w:color w:val="000000"/>
              </w:rPr>
            </w:pPr>
            <w:r w:rsidRPr="003235A2">
              <w:rPr>
                <w:rFonts w:ascii="宋体" w:hAnsi="宋体" w:hint="eastAsia"/>
                <w:color w:val="000000"/>
              </w:rPr>
              <w:t>Y101（2）</w:t>
            </w:r>
          </w:p>
        </w:tc>
        <w:tc>
          <w:tcPr>
            <w:tcW w:w="1108" w:type="dxa"/>
            <w:shd w:val="clear" w:color="auto" w:fill="auto"/>
            <w:noWrap/>
            <w:vAlign w:val="bottom"/>
            <w:hideMark/>
          </w:tcPr>
          <w:p w14:paraId="61A3A975"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5EA8E0D1"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FC5A0AC" w14:textId="77777777" w:rsidR="003235A2" w:rsidRPr="003235A2" w:rsidRDefault="003235A2">
            <w:pPr>
              <w:rPr>
                <w:rFonts w:ascii="宋体" w:hAnsi="宋体"/>
                <w:color w:val="000000"/>
              </w:rPr>
            </w:pPr>
          </w:p>
        </w:tc>
      </w:tr>
      <w:tr w:rsidR="003235A2" w:rsidRPr="003235A2" w14:paraId="5C768694" w14:textId="77777777" w:rsidTr="00A05CBD">
        <w:trPr>
          <w:trHeight w:val="480"/>
        </w:trPr>
        <w:tc>
          <w:tcPr>
            <w:tcW w:w="1108" w:type="dxa"/>
            <w:vMerge/>
            <w:vAlign w:val="center"/>
            <w:hideMark/>
          </w:tcPr>
          <w:p w14:paraId="5A186542" w14:textId="77777777" w:rsidR="003235A2" w:rsidRPr="003235A2" w:rsidRDefault="003235A2">
            <w:pPr>
              <w:rPr>
                <w:rFonts w:ascii="宋体" w:hAnsi="宋体"/>
                <w:color w:val="000000"/>
              </w:rPr>
            </w:pPr>
          </w:p>
        </w:tc>
        <w:tc>
          <w:tcPr>
            <w:tcW w:w="1108" w:type="dxa"/>
            <w:vMerge/>
            <w:vAlign w:val="center"/>
            <w:hideMark/>
          </w:tcPr>
          <w:p w14:paraId="74F17EFF" w14:textId="77777777" w:rsidR="003235A2" w:rsidRPr="003235A2" w:rsidRDefault="003235A2">
            <w:pPr>
              <w:rPr>
                <w:rFonts w:ascii="宋体" w:hAnsi="宋体"/>
                <w:color w:val="000000"/>
              </w:rPr>
            </w:pPr>
          </w:p>
        </w:tc>
        <w:tc>
          <w:tcPr>
            <w:tcW w:w="1405" w:type="dxa"/>
            <w:shd w:val="clear" w:color="auto" w:fill="auto"/>
            <w:noWrap/>
            <w:vAlign w:val="bottom"/>
            <w:hideMark/>
          </w:tcPr>
          <w:p w14:paraId="6FA1FDA9"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348D348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824194C"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BEB49AF" w14:textId="77777777" w:rsidR="003235A2" w:rsidRPr="003235A2" w:rsidRDefault="003235A2">
            <w:pPr>
              <w:rPr>
                <w:rFonts w:ascii="宋体" w:hAnsi="宋体"/>
                <w:color w:val="000000"/>
              </w:rPr>
            </w:pPr>
          </w:p>
        </w:tc>
      </w:tr>
      <w:tr w:rsidR="003235A2" w:rsidRPr="003235A2" w14:paraId="6F20A066" w14:textId="77777777" w:rsidTr="00A05CBD">
        <w:trPr>
          <w:trHeight w:val="480"/>
        </w:trPr>
        <w:tc>
          <w:tcPr>
            <w:tcW w:w="1108" w:type="dxa"/>
            <w:vMerge/>
            <w:vAlign w:val="center"/>
            <w:hideMark/>
          </w:tcPr>
          <w:p w14:paraId="4A15CAF5" w14:textId="77777777" w:rsidR="003235A2" w:rsidRPr="003235A2" w:rsidRDefault="003235A2">
            <w:pPr>
              <w:rPr>
                <w:rFonts w:ascii="宋体" w:hAnsi="宋体"/>
                <w:color w:val="000000"/>
              </w:rPr>
            </w:pPr>
          </w:p>
        </w:tc>
        <w:tc>
          <w:tcPr>
            <w:tcW w:w="1108" w:type="dxa"/>
            <w:vMerge/>
            <w:vAlign w:val="center"/>
            <w:hideMark/>
          </w:tcPr>
          <w:p w14:paraId="4118081F" w14:textId="77777777" w:rsidR="003235A2" w:rsidRPr="003235A2" w:rsidRDefault="003235A2">
            <w:pPr>
              <w:rPr>
                <w:rFonts w:ascii="宋体" w:hAnsi="宋体"/>
                <w:color w:val="000000"/>
              </w:rPr>
            </w:pPr>
          </w:p>
        </w:tc>
        <w:tc>
          <w:tcPr>
            <w:tcW w:w="1405" w:type="dxa"/>
            <w:shd w:val="clear" w:color="auto" w:fill="auto"/>
            <w:noWrap/>
            <w:vAlign w:val="bottom"/>
            <w:hideMark/>
          </w:tcPr>
          <w:p w14:paraId="51FC7569"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5D31296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420EB368"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90565D6" w14:textId="77777777" w:rsidR="003235A2" w:rsidRPr="003235A2" w:rsidRDefault="003235A2">
            <w:pPr>
              <w:rPr>
                <w:rFonts w:ascii="宋体" w:hAnsi="宋体"/>
                <w:color w:val="000000"/>
              </w:rPr>
            </w:pPr>
          </w:p>
        </w:tc>
      </w:tr>
      <w:tr w:rsidR="003235A2" w:rsidRPr="003235A2" w14:paraId="6BF4B69C" w14:textId="77777777" w:rsidTr="00A05CBD">
        <w:trPr>
          <w:trHeight w:val="480"/>
        </w:trPr>
        <w:tc>
          <w:tcPr>
            <w:tcW w:w="1108" w:type="dxa"/>
            <w:vMerge/>
            <w:vAlign w:val="center"/>
            <w:hideMark/>
          </w:tcPr>
          <w:p w14:paraId="51B66B34" w14:textId="77777777" w:rsidR="003235A2" w:rsidRPr="003235A2" w:rsidRDefault="003235A2">
            <w:pPr>
              <w:rPr>
                <w:rFonts w:ascii="宋体" w:hAnsi="宋体"/>
                <w:color w:val="000000"/>
              </w:rPr>
            </w:pPr>
          </w:p>
        </w:tc>
        <w:tc>
          <w:tcPr>
            <w:tcW w:w="1108" w:type="dxa"/>
            <w:vMerge/>
            <w:vAlign w:val="center"/>
            <w:hideMark/>
          </w:tcPr>
          <w:p w14:paraId="5E3B975C" w14:textId="77777777" w:rsidR="003235A2" w:rsidRPr="003235A2" w:rsidRDefault="003235A2">
            <w:pPr>
              <w:rPr>
                <w:rFonts w:ascii="宋体" w:hAnsi="宋体"/>
                <w:color w:val="000000"/>
              </w:rPr>
            </w:pPr>
          </w:p>
        </w:tc>
        <w:tc>
          <w:tcPr>
            <w:tcW w:w="1405" w:type="dxa"/>
            <w:shd w:val="clear" w:color="auto" w:fill="auto"/>
            <w:noWrap/>
            <w:vAlign w:val="bottom"/>
            <w:hideMark/>
          </w:tcPr>
          <w:p w14:paraId="2F2A8CB9" w14:textId="77777777" w:rsidR="003235A2" w:rsidRPr="003235A2" w:rsidRDefault="003235A2">
            <w:pPr>
              <w:jc w:val="center"/>
              <w:rPr>
                <w:rFonts w:ascii="宋体" w:hAnsi="宋体"/>
                <w:color w:val="000000"/>
              </w:rPr>
            </w:pPr>
            <w:r w:rsidRPr="003235A2">
              <w:rPr>
                <w:rFonts w:ascii="宋体" w:hAnsi="宋体" w:hint="eastAsia"/>
                <w:color w:val="000000"/>
              </w:rPr>
              <w:t>Y897（4）</w:t>
            </w:r>
          </w:p>
        </w:tc>
        <w:tc>
          <w:tcPr>
            <w:tcW w:w="1108" w:type="dxa"/>
            <w:shd w:val="clear" w:color="auto" w:fill="auto"/>
            <w:noWrap/>
            <w:vAlign w:val="bottom"/>
            <w:hideMark/>
          </w:tcPr>
          <w:p w14:paraId="0E65690E"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37BFB60"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2667820B" w14:textId="77777777" w:rsidR="003235A2" w:rsidRPr="003235A2" w:rsidRDefault="003235A2">
            <w:pPr>
              <w:rPr>
                <w:rFonts w:ascii="宋体" w:hAnsi="宋体"/>
                <w:color w:val="000000"/>
              </w:rPr>
            </w:pPr>
          </w:p>
        </w:tc>
      </w:tr>
      <w:tr w:rsidR="003235A2" w:rsidRPr="003235A2" w14:paraId="1820AD2D" w14:textId="77777777" w:rsidTr="00A05CBD">
        <w:trPr>
          <w:trHeight w:val="480"/>
        </w:trPr>
        <w:tc>
          <w:tcPr>
            <w:tcW w:w="1108" w:type="dxa"/>
            <w:vMerge/>
            <w:vAlign w:val="center"/>
            <w:hideMark/>
          </w:tcPr>
          <w:p w14:paraId="260E7DFA" w14:textId="77777777" w:rsidR="003235A2" w:rsidRPr="003235A2" w:rsidRDefault="003235A2">
            <w:pPr>
              <w:rPr>
                <w:rFonts w:ascii="宋体" w:hAnsi="宋体"/>
                <w:color w:val="000000"/>
              </w:rPr>
            </w:pPr>
          </w:p>
        </w:tc>
        <w:tc>
          <w:tcPr>
            <w:tcW w:w="1108" w:type="dxa"/>
            <w:vMerge/>
            <w:vAlign w:val="center"/>
            <w:hideMark/>
          </w:tcPr>
          <w:p w14:paraId="1503AAAD" w14:textId="77777777" w:rsidR="003235A2" w:rsidRPr="003235A2" w:rsidRDefault="003235A2">
            <w:pPr>
              <w:rPr>
                <w:rFonts w:ascii="宋体" w:hAnsi="宋体"/>
                <w:color w:val="000000"/>
              </w:rPr>
            </w:pPr>
          </w:p>
        </w:tc>
        <w:tc>
          <w:tcPr>
            <w:tcW w:w="1405" w:type="dxa"/>
            <w:shd w:val="clear" w:color="auto" w:fill="auto"/>
            <w:noWrap/>
            <w:vAlign w:val="bottom"/>
            <w:hideMark/>
          </w:tcPr>
          <w:p w14:paraId="48B773EE" w14:textId="77777777" w:rsidR="003235A2" w:rsidRPr="003235A2" w:rsidRDefault="003235A2">
            <w:pPr>
              <w:jc w:val="center"/>
              <w:rPr>
                <w:rFonts w:ascii="宋体" w:hAnsi="宋体"/>
                <w:color w:val="000000"/>
              </w:rPr>
            </w:pPr>
            <w:r w:rsidRPr="003235A2">
              <w:rPr>
                <w:rFonts w:ascii="宋体" w:hAnsi="宋体" w:hint="eastAsia"/>
                <w:color w:val="000000"/>
              </w:rPr>
              <w:t>Y897（4）</w:t>
            </w:r>
          </w:p>
        </w:tc>
        <w:tc>
          <w:tcPr>
            <w:tcW w:w="1108" w:type="dxa"/>
            <w:shd w:val="clear" w:color="auto" w:fill="auto"/>
            <w:noWrap/>
            <w:vAlign w:val="bottom"/>
            <w:hideMark/>
          </w:tcPr>
          <w:p w14:paraId="40E75D6F"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6F83B5A"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7C099EDE" w14:textId="77777777" w:rsidR="003235A2" w:rsidRPr="003235A2" w:rsidRDefault="003235A2">
            <w:pPr>
              <w:rPr>
                <w:rFonts w:ascii="宋体" w:hAnsi="宋体"/>
                <w:color w:val="000000"/>
              </w:rPr>
            </w:pPr>
          </w:p>
        </w:tc>
      </w:tr>
      <w:tr w:rsidR="003235A2" w:rsidRPr="003235A2" w14:paraId="50B3387E" w14:textId="77777777" w:rsidTr="00A05CBD">
        <w:trPr>
          <w:trHeight w:val="480"/>
        </w:trPr>
        <w:tc>
          <w:tcPr>
            <w:tcW w:w="1108" w:type="dxa"/>
            <w:vMerge/>
            <w:vAlign w:val="center"/>
            <w:hideMark/>
          </w:tcPr>
          <w:p w14:paraId="38A05B02" w14:textId="77777777" w:rsidR="003235A2" w:rsidRPr="003235A2" w:rsidRDefault="003235A2">
            <w:pPr>
              <w:rPr>
                <w:rFonts w:ascii="宋体" w:hAnsi="宋体"/>
                <w:color w:val="000000"/>
              </w:rPr>
            </w:pPr>
          </w:p>
        </w:tc>
        <w:tc>
          <w:tcPr>
            <w:tcW w:w="1108" w:type="dxa"/>
            <w:vMerge/>
            <w:vAlign w:val="center"/>
            <w:hideMark/>
          </w:tcPr>
          <w:p w14:paraId="7AD03663" w14:textId="77777777" w:rsidR="003235A2" w:rsidRPr="003235A2" w:rsidRDefault="003235A2">
            <w:pPr>
              <w:rPr>
                <w:rFonts w:ascii="宋体" w:hAnsi="宋体"/>
                <w:color w:val="000000"/>
              </w:rPr>
            </w:pPr>
          </w:p>
        </w:tc>
        <w:tc>
          <w:tcPr>
            <w:tcW w:w="1405" w:type="dxa"/>
            <w:shd w:val="clear" w:color="auto" w:fill="auto"/>
            <w:noWrap/>
            <w:vAlign w:val="bottom"/>
            <w:hideMark/>
          </w:tcPr>
          <w:p w14:paraId="20C36BED" w14:textId="77777777" w:rsidR="003235A2" w:rsidRPr="003235A2" w:rsidRDefault="003235A2">
            <w:pPr>
              <w:jc w:val="center"/>
              <w:rPr>
                <w:rFonts w:ascii="宋体" w:hAnsi="宋体"/>
                <w:color w:val="000000"/>
              </w:rPr>
            </w:pPr>
            <w:r w:rsidRPr="003235A2">
              <w:rPr>
                <w:rFonts w:ascii="宋体" w:hAnsi="宋体" w:hint="eastAsia"/>
                <w:color w:val="000000"/>
              </w:rPr>
              <w:t>Y596（5）</w:t>
            </w:r>
          </w:p>
        </w:tc>
        <w:tc>
          <w:tcPr>
            <w:tcW w:w="1108" w:type="dxa"/>
            <w:shd w:val="clear" w:color="auto" w:fill="auto"/>
            <w:noWrap/>
            <w:vAlign w:val="bottom"/>
            <w:hideMark/>
          </w:tcPr>
          <w:p w14:paraId="04103599"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CE4E188"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73AD0C06" w14:textId="77777777" w:rsidR="003235A2" w:rsidRPr="003235A2" w:rsidRDefault="003235A2">
            <w:pPr>
              <w:rPr>
                <w:rFonts w:ascii="宋体" w:hAnsi="宋体"/>
                <w:color w:val="000000"/>
              </w:rPr>
            </w:pPr>
          </w:p>
        </w:tc>
      </w:tr>
      <w:tr w:rsidR="003235A2" w:rsidRPr="003235A2" w14:paraId="742073BF" w14:textId="77777777" w:rsidTr="00A05CBD">
        <w:trPr>
          <w:trHeight w:val="480"/>
        </w:trPr>
        <w:tc>
          <w:tcPr>
            <w:tcW w:w="1108" w:type="dxa"/>
            <w:vMerge/>
            <w:vAlign w:val="center"/>
            <w:hideMark/>
          </w:tcPr>
          <w:p w14:paraId="068B0C6C" w14:textId="77777777" w:rsidR="003235A2" w:rsidRPr="003235A2" w:rsidRDefault="003235A2">
            <w:pPr>
              <w:rPr>
                <w:rFonts w:ascii="宋体" w:hAnsi="宋体"/>
                <w:color w:val="000000"/>
              </w:rPr>
            </w:pPr>
          </w:p>
        </w:tc>
        <w:tc>
          <w:tcPr>
            <w:tcW w:w="1108" w:type="dxa"/>
            <w:vMerge/>
            <w:vAlign w:val="center"/>
            <w:hideMark/>
          </w:tcPr>
          <w:p w14:paraId="1F684C20" w14:textId="77777777" w:rsidR="003235A2" w:rsidRPr="003235A2" w:rsidRDefault="003235A2">
            <w:pPr>
              <w:rPr>
                <w:rFonts w:ascii="宋体" w:hAnsi="宋体"/>
                <w:color w:val="000000"/>
              </w:rPr>
            </w:pPr>
          </w:p>
        </w:tc>
        <w:tc>
          <w:tcPr>
            <w:tcW w:w="1405" w:type="dxa"/>
            <w:shd w:val="clear" w:color="auto" w:fill="auto"/>
            <w:noWrap/>
            <w:vAlign w:val="bottom"/>
            <w:hideMark/>
          </w:tcPr>
          <w:p w14:paraId="7F3D26A3" w14:textId="77777777" w:rsidR="003235A2" w:rsidRPr="003235A2" w:rsidRDefault="003235A2">
            <w:pPr>
              <w:jc w:val="center"/>
              <w:rPr>
                <w:rFonts w:ascii="宋体" w:hAnsi="宋体"/>
                <w:color w:val="000000"/>
              </w:rPr>
            </w:pPr>
            <w:r w:rsidRPr="003235A2">
              <w:rPr>
                <w:rFonts w:ascii="宋体" w:hAnsi="宋体" w:hint="eastAsia"/>
                <w:color w:val="000000"/>
              </w:rPr>
              <w:t>Y74（6）</w:t>
            </w:r>
          </w:p>
        </w:tc>
        <w:tc>
          <w:tcPr>
            <w:tcW w:w="1108" w:type="dxa"/>
            <w:shd w:val="clear" w:color="auto" w:fill="auto"/>
            <w:noWrap/>
            <w:vAlign w:val="bottom"/>
            <w:hideMark/>
          </w:tcPr>
          <w:p w14:paraId="68003233"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A92B973"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19E15256" w14:textId="77777777" w:rsidR="003235A2" w:rsidRPr="003235A2" w:rsidRDefault="003235A2">
            <w:pPr>
              <w:rPr>
                <w:rFonts w:ascii="宋体" w:hAnsi="宋体"/>
                <w:color w:val="000000"/>
              </w:rPr>
            </w:pPr>
          </w:p>
        </w:tc>
      </w:tr>
      <w:tr w:rsidR="003235A2" w:rsidRPr="003235A2" w14:paraId="2BFE770B" w14:textId="77777777" w:rsidTr="00A05CBD">
        <w:trPr>
          <w:trHeight w:val="480"/>
        </w:trPr>
        <w:tc>
          <w:tcPr>
            <w:tcW w:w="1108" w:type="dxa"/>
            <w:vMerge/>
            <w:vAlign w:val="center"/>
            <w:hideMark/>
          </w:tcPr>
          <w:p w14:paraId="1C0563AB" w14:textId="77777777" w:rsidR="003235A2" w:rsidRPr="003235A2" w:rsidRDefault="003235A2">
            <w:pPr>
              <w:rPr>
                <w:rFonts w:ascii="宋体" w:hAnsi="宋体"/>
                <w:color w:val="000000"/>
              </w:rPr>
            </w:pPr>
          </w:p>
        </w:tc>
        <w:tc>
          <w:tcPr>
            <w:tcW w:w="1108" w:type="dxa"/>
            <w:vMerge w:val="restart"/>
            <w:shd w:val="clear" w:color="auto" w:fill="auto"/>
            <w:noWrap/>
            <w:vAlign w:val="center"/>
            <w:hideMark/>
          </w:tcPr>
          <w:p w14:paraId="15CD6593" w14:textId="77777777" w:rsidR="003235A2" w:rsidRPr="003235A2" w:rsidRDefault="003235A2">
            <w:pPr>
              <w:jc w:val="center"/>
              <w:rPr>
                <w:rFonts w:ascii="宋体" w:hAnsi="宋体"/>
                <w:color w:val="000000"/>
              </w:rPr>
            </w:pPr>
            <w:r w:rsidRPr="003235A2">
              <w:rPr>
                <w:rFonts w:ascii="宋体" w:hAnsi="宋体" w:hint="eastAsia"/>
                <w:color w:val="000000"/>
              </w:rPr>
              <w:t>3</w:t>
            </w:r>
          </w:p>
        </w:tc>
        <w:tc>
          <w:tcPr>
            <w:tcW w:w="1405" w:type="dxa"/>
            <w:shd w:val="clear" w:color="auto" w:fill="auto"/>
            <w:noWrap/>
            <w:vAlign w:val="center"/>
            <w:hideMark/>
          </w:tcPr>
          <w:p w14:paraId="03BE72B3" w14:textId="77777777" w:rsidR="003235A2" w:rsidRPr="003235A2" w:rsidRDefault="003235A2">
            <w:pPr>
              <w:jc w:val="center"/>
              <w:rPr>
                <w:rFonts w:ascii="宋体" w:hAnsi="宋体"/>
                <w:color w:val="000000"/>
              </w:rPr>
            </w:pPr>
            <w:r w:rsidRPr="003235A2">
              <w:rPr>
                <w:rFonts w:ascii="宋体" w:hAnsi="宋体" w:hint="eastAsia"/>
                <w:color w:val="000000"/>
              </w:rPr>
              <w:t>Y3（0）</w:t>
            </w:r>
          </w:p>
        </w:tc>
        <w:tc>
          <w:tcPr>
            <w:tcW w:w="1108" w:type="dxa"/>
            <w:shd w:val="clear" w:color="auto" w:fill="auto"/>
            <w:noWrap/>
            <w:vAlign w:val="center"/>
            <w:hideMark/>
          </w:tcPr>
          <w:p w14:paraId="3C42FCA4"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0E30195"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restart"/>
            <w:shd w:val="clear" w:color="auto" w:fill="auto"/>
            <w:noWrap/>
            <w:vAlign w:val="center"/>
            <w:hideMark/>
          </w:tcPr>
          <w:p w14:paraId="4FC0A172" w14:textId="77777777" w:rsidR="003235A2" w:rsidRPr="003235A2" w:rsidRDefault="003235A2">
            <w:pPr>
              <w:jc w:val="center"/>
              <w:rPr>
                <w:rFonts w:ascii="宋体" w:hAnsi="宋体"/>
                <w:color w:val="000000"/>
              </w:rPr>
            </w:pPr>
            <w:r w:rsidRPr="003235A2">
              <w:rPr>
                <w:rFonts w:ascii="宋体" w:hAnsi="宋体" w:hint="eastAsia"/>
                <w:color w:val="000000"/>
              </w:rPr>
              <w:t>100%</w:t>
            </w:r>
          </w:p>
        </w:tc>
      </w:tr>
      <w:tr w:rsidR="003235A2" w:rsidRPr="003235A2" w14:paraId="3B8862AA" w14:textId="77777777" w:rsidTr="00A05CBD">
        <w:trPr>
          <w:trHeight w:val="480"/>
        </w:trPr>
        <w:tc>
          <w:tcPr>
            <w:tcW w:w="1108" w:type="dxa"/>
            <w:vMerge/>
            <w:vAlign w:val="center"/>
            <w:hideMark/>
          </w:tcPr>
          <w:p w14:paraId="5C29B8A9" w14:textId="77777777" w:rsidR="003235A2" w:rsidRPr="003235A2" w:rsidRDefault="003235A2">
            <w:pPr>
              <w:rPr>
                <w:rFonts w:ascii="宋体" w:hAnsi="宋体"/>
                <w:color w:val="000000"/>
              </w:rPr>
            </w:pPr>
          </w:p>
        </w:tc>
        <w:tc>
          <w:tcPr>
            <w:tcW w:w="1108" w:type="dxa"/>
            <w:vMerge/>
            <w:vAlign w:val="center"/>
            <w:hideMark/>
          </w:tcPr>
          <w:p w14:paraId="479E192A" w14:textId="77777777" w:rsidR="003235A2" w:rsidRPr="003235A2" w:rsidRDefault="003235A2">
            <w:pPr>
              <w:rPr>
                <w:rFonts w:ascii="宋体" w:hAnsi="宋体"/>
                <w:color w:val="000000"/>
              </w:rPr>
            </w:pPr>
          </w:p>
        </w:tc>
        <w:tc>
          <w:tcPr>
            <w:tcW w:w="1405" w:type="dxa"/>
            <w:shd w:val="clear" w:color="auto" w:fill="auto"/>
            <w:noWrap/>
            <w:vAlign w:val="bottom"/>
            <w:hideMark/>
          </w:tcPr>
          <w:p w14:paraId="17383E12" w14:textId="77777777" w:rsidR="003235A2" w:rsidRPr="003235A2" w:rsidRDefault="003235A2">
            <w:pPr>
              <w:jc w:val="center"/>
              <w:rPr>
                <w:rFonts w:ascii="宋体" w:hAnsi="宋体"/>
                <w:color w:val="000000"/>
              </w:rPr>
            </w:pPr>
            <w:r w:rsidRPr="003235A2">
              <w:rPr>
                <w:rFonts w:ascii="宋体" w:hAnsi="宋体" w:hint="eastAsia"/>
                <w:color w:val="000000"/>
              </w:rPr>
              <w:t>Y45（1）</w:t>
            </w:r>
          </w:p>
        </w:tc>
        <w:tc>
          <w:tcPr>
            <w:tcW w:w="1108" w:type="dxa"/>
            <w:shd w:val="clear" w:color="auto" w:fill="auto"/>
            <w:noWrap/>
            <w:vAlign w:val="center"/>
            <w:hideMark/>
          </w:tcPr>
          <w:p w14:paraId="63B1FBE6"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E198BB5"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751180D5" w14:textId="77777777" w:rsidR="003235A2" w:rsidRPr="003235A2" w:rsidRDefault="003235A2">
            <w:pPr>
              <w:rPr>
                <w:rFonts w:ascii="宋体" w:hAnsi="宋体"/>
                <w:color w:val="000000"/>
              </w:rPr>
            </w:pPr>
          </w:p>
        </w:tc>
      </w:tr>
      <w:tr w:rsidR="003235A2" w:rsidRPr="003235A2" w14:paraId="25CC4885" w14:textId="77777777" w:rsidTr="00A05CBD">
        <w:trPr>
          <w:trHeight w:val="480"/>
        </w:trPr>
        <w:tc>
          <w:tcPr>
            <w:tcW w:w="1108" w:type="dxa"/>
            <w:vMerge/>
            <w:vAlign w:val="center"/>
            <w:hideMark/>
          </w:tcPr>
          <w:p w14:paraId="7A3DF430" w14:textId="77777777" w:rsidR="003235A2" w:rsidRPr="003235A2" w:rsidRDefault="003235A2">
            <w:pPr>
              <w:rPr>
                <w:rFonts w:ascii="宋体" w:hAnsi="宋体"/>
                <w:color w:val="000000"/>
              </w:rPr>
            </w:pPr>
          </w:p>
        </w:tc>
        <w:tc>
          <w:tcPr>
            <w:tcW w:w="1108" w:type="dxa"/>
            <w:vMerge/>
            <w:vAlign w:val="center"/>
            <w:hideMark/>
          </w:tcPr>
          <w:p w14:paraId="35CDCCE0" w14:textId="77777777" w:rsidR="003235A2" w:rsidRPr="003235A2" w:rsidRDefault="003235A2">
            <w:pPr>
              <w:rPr>
                <w:rFonts w:ascii="宋体" w:hAnsi="宋体"/>
                <w:color w:val="000000"/>
              </w:rPr>
            </w:pPr>
          </w:p>
        </w:tc>
        <w:tc>
          <w:tcPr>
            <w:tcW w:w="1405" w:type="dxa"/>
            <w:shd w:val="clear" w:color="auto" w:fill="auto"/>
            <w:noWrap/>
            <w:vAlign w:val="bottom"/>
            <w:hideMark/>
          </w:tcPr>
          <w:p w14:paraId="33397588" w14:textId="77777777" w:rsidR="003235A2" w:rsidRPr="003235A2" w:rsidRDefault="003235A2">
            <w:pPr>
              <w:jc w:val="center"/>
              <w:rPr>
                <w:rFonts w:ascii="宋体" w:hAnsi="宋体"/>
                <w:color w:val="000000"/>
              </w:rPr>
            </w:pPr>
            <w:r w:rsidRPr="003235A2">
              <w:rPr>
                <w:rFonts w:ascii="宋体" w:hAnsi="宋体" w:hint="eastAsia"/>
                <w:color w:val="000000"/>
              </w:rPr>
              <w:t>Y101（2）</w:t>
            </w:r>
          </w:p>
        </w:tc>
        <w:tc>
          <w:tcPr>
            <w:tcW w:w="1108" w:type="dxa"/>
            <w:shd w:val="clear" w:color="auto" w:fill="auto"/>
            <w:noWrap/>
            <w:vAlign w:val="center"/>
            <w:hideMark/>
          </w:tcPr>
          <w:p w14:paraId="3E5EB92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52F2B3DC"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3EAE7D2" w14:textId="77777777" w:rsidR="003235A2" w:rsidRPr="003235A2" w:rsidRDefault="003235A2">
            <w:pPr>
              <w:rPr>
                <w:rFonts w:ascii="宋体" w:hAnsi="宋体"/>
                <w:color w:val="000000"/>
              </w:rPr>
            </w:pPr>
          </w:p>
        </w:tc>
      </w:tr>
      <w:tr w:rsidR="003235A2" w:rsidRPr="003235A2" w14:paraId="655D0C6C" w14:textId="77777777" w:rsidTr="00A05CBD">
        <w:trPr>
          <w:trHeight w:val="480"/>
        </w:trPr>
        <w:tc>
          <w:tcPr>
            <w:tcW w:w="1108" w:type="dxa"/>
            <w:vMerge/>
            <w:vAlign w:val="center"/>
            <w:hideMark/>
          </w:tcPr>
          <w:p w14:paraId="2906D901" w14:textId="77777777" w:rsidR="003235A2" w:rsidRPr="003235A2" w:rsidRDefault="003235A2">
            <w:pPr>
              <w:rPr>
                <w:rFonts w:ascii="宋体" w:hAnsi="宋体"/>
                <w:color w:val="000000"/>
              </w:rPr>
            </w:pPr>
          </w:p>
        </w:tc>
        <w:tc>
          <w:tcPr>
            <w:tcW w:w="1108" w:type="dxa"/>
            <w:vMerge/>
            <w:vAlign w:val="center"/>
            <w:hideMark/>
          </w:tcPr>
          <w:p w14:paraId="06BFC82B" w14:textId="77777777" w:rsidR="003235A2" w:rsidRPr="003235A2" w:rsidRDefault="003235A2">
            <w:pPr>
              <w:rPr>
                <w:rFonts w:ascii="宋体" w:hAnsi="宋体"/>
                <w:color w:val="000000"/>
              </w:rPr>
            </w:pPr>
          </w:p>
        </w:tc>
        <w:tc>
          <w:tcPr>
            <w:tcW w:w="1405" w:type="dxa"/>
            <w:shd w:val="clear" w:color="auto" w:fill="auto"/>
            <w:noWrap/>
            <w:vAlign w:val="bottom"/>
            <w:hideMark/>
          </w:tcPr>
          <w:p w14:paraId="066ED412"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64CA5DB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427A8256"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70E6E7F1" w14:textId="77777777" w:rsidR="003235A2" w:rsidRPr="003235A2" w:rsidRDefault="003235A2">
            <w:pPr>
              <w:rPr>
                <w:rFonts w:ascii="宋体" w:hAnsi="宋体"/>
                <w:color w:val="000000"/>
              </w:rPr>
            </w:pPr>
          </w:p>
        </w:tc>
      </w:tr>
      <w:tr w:rsidR="003235A2" w:rsidRPr="003235A2" w14:paraId="07C58D79" w14:textId="77777777" w:rsidTr="00A05CBD">
        <w:trPr>
          <w:trHeight w:val="480"/>
        </w:trPr>
        <w:tc>
          <w:tcPr>
            <w:tcW w:w="1108" w:type="dxa"/>
            <w:vMerge/>
            <w:vAlign w:val="center"/>
            <w:hideMark/>
          </w:tcPr>
          <w:p w14:paraId="3DB27F73" w14:textId="77777777" w:rsidR="003235A2" w:rsidRPr="003235A2" w:rsidRDefault="003235A2">
            <w:pPr>
              <w:rPr>
                <w:rFonts w:ascii="宋体" w:hAnsi="宋体"/>
                <w:color w:val="000000"/>
              </w:rPr>
            </w:pPr>
          </w:p>
        </w:tc>
        <w:tc>
          <w:tcPr>
            <w:tcW w:w="1108" w:type="dxa"/>
            <w:vMerge/>
            <w:vAlign w:val="center"/>
            <w:hideMark/>
          </w:tcPr>
          <w:p w14:paraId="03D02E0E" w14:textId="77777777" w:rsidR="003235A2" w:rsidRPr="003235A2" w:rsidRDefault="003235A2">
            <w:pPr>
              <w:rPr>
                <w:rFonts w:ascii="宋体" w:hAnsi="宋体"/>
                <w:color w:val="000000"/>
              </w:rPr>
            </w:pPr>
          </w:p>
        </w:tc>
        <w:tc>
          <w:tcPr>
            <w:tcW w:w="1405" w:type="dxa"/>
            <w:shd w:val="clear" w:color="auto" w:fill="auto"/>
            <w:noWrap/>
            <w:vAlign w:val="bottom"/>
            <w:hideMark/>
          </w:tcPr>
          <w:p w14:paraId="6483894E" w14:textId="77777777" w:rsidR="003235A2" w:rsidRPr="003235A2" w:rsidRDefault="003235A2">
            <w:pPr>
              <w:jc w:val="center"/>
              <w:rPr>
                <w:rFonts w:ascii="宋体" w:hAnsi="宋体"/>
                <w:color w:val="000000"/>
              </w:rPr>
            </w:pPr>
            <w:r w:rsidRPr="003235A2">
              <w:rPr>
                <w:rFonts w:ascii="宋体" w:hAnsi="宋体" w:hint="eastAsia"/>
                <w:color w:val="000000"/>
              </w:rPr>
              <w:t>Y7（3）</w:t>
            </w:r>
          </w:p>
        </w:tc>
        <w:tc>
          <w:tcPr>
            <w:tcW w:w="1108" w:type="dxa"/>
            <w:shd w:val="clear" w:color="auto" w:fill="auto"/>
            <w:noWrap/>
            <w:vAlign w:val="bottom"/>
            <w:hideMark/>
          </w:tcPr>
          <w:p w14:paraId="25375459"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56AB9A18"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10437AAA" w14:textId="77777777" w:rsidR="003235A2" w:rsidRPr="003235A2" w:rsidRDefault="003235A2">
            <w:pPr>
              <w:rPr>
                <w:rFonts w:ascii="宋体" w:hAnsi="宋体"/>
                <w:color w:val="000000"/>
              </w:rPr>
            </w:pPr>
          </w:p>
        </w:tc>
      </w:tr>
      <w:tr w:rsidR="003235A2" w:rsidRPr="003235A2" w14:paraId="5F0978B7" w14:textId="77777777" w:rsidTr="00A05CBD">
        <w:trPr>
          <w:trHeight w:val="480"/>
        </w:trPr>
        <w:tc>
          <w:tcPr>
            <w:tcW w:w="1108" w:type="dxa"/>
            <w:vMerge/>
            <w:vAlign w:val="center"/>
            <w:hideMark/>
          </w:tcPr>
          <w:p w14:paraId="40D119E6" w14:textId="77777777" w:rsidR="003235A2" w:rsidRPr="003235A2" w:rsidRDefault="003235A2">
            <w:pPr>
              <w:rPr>
                <w:rFonts w:ascii="宋体" w:hAnsi="宋体"/>
                <w:color w:val="000000"/>
              </w:rPr>
            </w:pPr>
          </w:p>
        </w:tc>
        <w:tc>
          <w:tcPr>
            <w:tcW w:w="1108" w:type="dxa"/>
            <w:vMerge/>
            <w:vAlign w:val="center"/>
            <w:hideMark/>
          </w:tcPr>
          <w:p w14:paraId="30DB5636" w14:textId="77777777" w:rsidR="003235A2" w:rsidRPr="003235A2" w:rsidRDefault="003235A2">
            <w:pPr>
              <w:rPr>
                <w:rFonts w:ascii="宋体" w:hAnsi="宋体"/>
                <w:color w:val="000000"/>
              </w:rPr>
            </w:pPr>
          </w:p>
        </w:tc>
        <w:tc>
          <w:tcPr>
            <w:tcW w:w="1405" w:type="dxa"/>
            <w:shd w:val="clear" w:color="auto" w:fill="auto"/>
            <w:noWrap/>
            <w:vAlign w:val="bottom"/>
            <w:hideMark/>
          </w:tcPr>
          <w:p w14:paraId="69871E4C" w14:textId="77777777" w:rsidR="003235A2" w:rsidRPr="003235A2" w:rsidRDefault="003235A2">
            <w:pPr>
              <w:jc w:val="center"/>
              <w:rPr>
                <w:rFonts w:ascii="宋体" w:hAnsi="宋体"/>
                <w:color w:val="000000"/>
              </w:rPr>
            </w:pPr>
            <w:r w:rsidRPr="003235A2">
              <w:rPr>
                <w:rFonts w:ascii="宋体" w:hAnsi="宋体" w:hint="eastAsia"/>
                <w:color w:val="000000"/>
              </w:rPr>
              <w:t>Y897（4）</w:t>
            </w:r>
          </w:p>
        </w:tc>
        <w:tc>
          <w:tcPr>
            <w:tcW w:w="1108" w:type="dxa"/>
            <w:shd w:val="clear" w:color="auto" w:fill="auto"/>
            <w:noWrap/>
            <w:vAlign w:val="bottom"/>
            <w:hideMark/>
          </w:tcPr>
          <w:p w14:paraId="7FA22ACA"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B5077C7"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290FD274" w14:textId="77777777" w:rsidR="003235A2" w:rsidRPr="003235A2" w:rsidRDefault="003235A2">
            <w:pPr>
              <w:rPr>
                <w:rFonts w:ascii="宋体" w:hAnsi="宋体"/>
                <w:color w:val="000000"/>
              </w:rPr>
            </w:pPr>
          </w:p>
        </w:tc>
      </w:tr>
      <w:tr w:rsidR="003235A2" w:rsidRPr="003235A2" w14:paraId="60BA109B" w14:textId="77777777" w:rsidTr="00A05CBD">
        <w:trPr>
          <w:trHeight w:val="480"/>
        </w:trPr>
        <w:tc>
          <w:tcPr>
            <w:tcW w:w="1108" w:type="dxa"/>
            <w:vMerge/>
            <w:vAlign w:val="center"/>
            <w:hideMark/>
          </w:tcPr>
          <w:p w14:paraId="0968F6C0" w14:textId="77777777" w:rsidR="003235A2" w:rsidRPr="003235A2" w:rsidRDefault="003235A2">
            <w:pPr>
              <w:rPr>
                <w:rFonts w:ascii="宋体" w:hAnsi="宋体"/>
                <w:color w:val="000000"/>
              </w:rPr>
            </w:pPr>
          </w:p>
        </w:tc>
        <w:tc>
          <w:tcPr>
            <w:tcW w:w="1108" w:type="dxa"/>
            <w:vMerge/>
            <w:vAlign w:val="center"/>
            <w:hideMark/>
          </w:tcPr>
          <w:p w14:paraId="1ACED74E" w14:textId="77777777" w:rsidR="003235A2" w:rsidRPr="003235A2" w:rsidRDefault="003235A2">
            <w:pPr>
              <w:rPr>
                <w:rFonts w:ascii="宋体" w:hAnsi="宋体"/>
                <w:color w:val="000000"/>
              </w:rPr>
            </w:pPr>
          </w:p>
        </w:tc>
        <w:tc>
          <w:tcPr>
            <w:tcW w:w="1405" w:type="dxa"/>
            <w:shd w:val="clear" w:color="auto" w:fill="auto"/>
            <w:noWrap/>
            <w:vAlign w:val="bottom"/>
            <w:hideMark/>
          </w:tcPr>
          <w:p w14:paraId="0C267D9E" w14:textId="77777777" w:rsidR="003235A2" w:rsidRPr="003235A2" w:rsidRDefault="003235A2">
            <w:pPr>
              <w:jc w:val="center"/>
              <w:rPr>
                <w:rFonts w:ascii="宋体" w:hAnsi="宋体"/>
                <w:color w:val="000000"/>
              </w:rPr>
            </w:pPr>
            <w:r w:rsidRPr="003235A2">
              <w:rPr>
                <w:rFonts w:ascii="宋体" w:hAnsi="宋体" w:hint="eastAsia"/>
                <w:color w:val="000000"/>
              </w:rPr>
              <w:t>Y596（5）</w:t>
            </w:r>
          </w:p>
        </w:tc>
        <w:tc>
          <w:tcPr>
            <w:tcW w:w="1108" w:type="dxa"/>
            <w:shd w:val="clear" w:color="auto" w:fill="auto"/>
            <w:noWrap/>
            <w:vAlign w:val="bottom"/>
            <w:hideMark/>
          </w:tcPr>
          <w:p w14:paraId="3BADC54E"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4770FF0"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36AB326B" w14:textId="77777777" w:rsidR="003235A2" w:rsidRPr="003235A2" w:rsidRDefault="003235A2">
            <w:pPr>
              <w:rPr>
                <w:rFonts w:ascii="宋体" w:hAnsi="宋体"/>
                <w:color w:val="000000"/>
              </w:rPr>
            </w:pPr>
          </w:p>
        </w:tc>
      </w:tr>
      <w:tr w:rsidR="003235A2" w:rsidRPr="003235A2" w14:paraId="734E8256" w14:textId="77777777" w:rsidTr="00A05CBD">
        <w:trPr>
          <w:trHeight w:val="480"/>
        </w:trPr>
        <w:tc>
          <w:tcPr>
            <w:tcW w:w="1108" w:type="dxa"/>
            <w:vMerge/>
            <w:vAlign w:val="center"/>
            <w:hideMark/>
          </w:tcPr>
          <w:p w14:paraId="5D1BED10" w14:textId="77777777" w:rsidR="003235A2" w:rsidRPr="003235A2" w:rsidRDefault="003235A2">
            <w:pPr>
              <w:rPr>
                <w:rFonts w:ascii="宋体" w:hAnsi="宋体"/>
                <w:color w:val="000000"/>
              </w:rPr>
            </w:pPr>
          </w:p>
        </w:tc>
        <w:tc>
          <w:tcPr>
            <w:tcW w:w="1108" w:type="dxa"/>
            <w:vMerge/>
            <w:vAlign w:val="center"/>
            <w:hideMark/>
          </w:tcPr>
          <w:p w14:paraId="13626817" w14:textId="77777777" w:rsidR="003235A2" w:rsidRPr="003235A2" w:rsidRDefault="003235A2">
            <w:pPr>
              <w:rPr>
                <w:rFonts w:ascii="宋体" w:hAnsi="宋体"/>
                <w:color w:val="000000"/>
              </w:rPr>
            </w:pPr>
          </w:p>
        </w:tc>
        <w:tc>
          <w:tcPr>
            <w:tcW w:w="1405" w:type="dxa"/>
            <w:shd w:val="clear" w:color="auto" w:fill="auto"/>
            <w:noWrap/>
            <w:vAlign w:val="bottom"/>
            <w:hideMark/>
          </w:tcPr>
          <w:p w14:paraId="413FF5B3" w14:textId="77777777" w:rsidR="003235A2" w:rsidRPr="003235A2" w:rsidRDefault="003235A2">
            <w:pPr>
              <w:jc w:val="center"/>
              <w:rPr>
                <w:rFonts w:ascii="宋体" w:hAnsi="宋体"/>
                <w:color w:val="000000"/>
              </w:rPr>
            </w:pPr>
            <w:r w:rsidRPr="003235A2">
              <w:rPr>
                <w:rFonts w:ascii="宋体" w:hAnsi="宋体" w:hint="eastAsia"/>
                <w:color w:val="000000"/>
              </w:rPr>
              <w:t>Y74（6）</w:t>
            </w:r>
          </w:p>
        </w:tc>
        <w:tc>
          <w:tcPr>
            <w:tcW w:w="1108" w:type="dxa"/>
            <w:shd w:val="clear" w:color="auto" w:fill="auto"/>
            <w:noWrap/>
            <w:vAlign w:val="bottom"/>
            <w:hideMark/>
          </w:tcPr>
          <w:p w14:paraId="4DC1A879"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968F8A2"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6B172E0C" w14:textId="77777777" w:rsidR="003235A2" w:rsidRPr="003235A2" w:rsidRDefault="003235A2">
            <w:pPr>
              <w:rPr>
                <w:rFonts w:ascii="宋体" w:hAnsi="宋体"/>
                <w:color w:val="000000"/>
              </w:rPr>
            </w:pPr>
          </w:p>
        </w:tc>
      </w:tr>
      <w:tr w:rsidR="003235A2" w:rsidRPr="003235A2" w14:paraId="48E28F5B" w14:textId="77777777" w:rsidTr="00A05CBD">
        <w:trPr>
          <w:trHeight w:val="480"/>
        </w:trPr>
        <w:tc>
          <w:tcPr>
            <w:tcW w:w="1108" w:type="dxa"/>
            <w:vMerge w:val="restart"/>
            <w:shd w:val="clear" w:color="auto" w:fill="auto"/>
            <w:noWrap/>
            <w:vAlign w:val="center"/>
            <w:hideMark/>
          </w:tcPr>
          <w:p w14:paraId="25EB0060" w14:textId="77777777" w:rsidR="003235A2" w:rsidRPr="003235A2" w:rsidRDefault="003235A2">
            <w:pPr>
              <w:jc w:val="center"/>
              <w:rPr>
                <w:rFonts w:ascii="宋体" w:hAnsi="宋体"/>
                <w:color w:val="000000"/>
              </w:rPr>
            </w:pPr>
            <w:r w:rsidRPr="003235A2">
              <w:rPr>
                <w:rFonts w:ascii="宋体" w:hAnsi="宋体" w:hint="eastAsia"/>
                <w:color w:val="000000"/>
              </w:rPr>
              <w:t>7</w:t>
            </w:r>
          </w:p>
        </w:tc>
        <w:tc>
          <w:tcPr>
            <w:tcW w:w="1108" w:type="dxa"/>
            <w:vMerge w:val="restart"/>
            <w:shd w:val="clear" w:color="auto" w:fill="auto"/>
            <w:noWrap/>
            <w:vAlign w:val="center"/>
            <w:hideMark/>
          </w:tcPr>
          <w:p w14:paraId="437A2257" w14:textId="77777777" w:rsidR="003235A2" w:rsidRPr="003235A2" w:rsidRDefault="003235A2">
            <w:pPr>
              <w:jc w:val="center"/>
              <w:rPr>
                <w:rFonts w:ascii="宋体" w:hAnsi="宋体"/>
                <w:color w:val="000000"/>
              </w:rPr>
            </w:pPr>
            <w:r w:rsidRPr="003235A2">
              <w:rPr>
                <w:rFonts w:ascii="宋体" w:hAnsi="宋体" w:hint="eastAsia"/>
                <w:color w:val="000000"/>
              </w:rPr>
              <w:t>1</w:t>
            </w:r>
          </w:p>
        </w:tc>
        <w:tc>
          <w:tcPr>
            <w:tcW w:w="1405" w:type="dxa"/>
            <w:shd w:val="clear" w:color="auto" w:fill="auto"/>
            <w:noWrap/>
            <w:vAlign w:val="bottom"/>
            <w:hideMark/>
          </w:tcPr>
          <w:p w14:paraId="3F8437AD" w14:textId="77777777" w:rsidR="003235A2" w:rsidRPr="003235A2" w:rsidRDefault="003235A2">
            <w:pPr>
              <w:jc w:val="center"/>
              <w:rPr>
                <w:rFonts w:ascii="宋体" w:hAnsi="宋体"/>
                <w:color w:val="000000"/>
              </w:rPr>
            </w:pPr>
            <w:r w:rsidRPr="003235A2">
              <w:rPr>
                <w:rFonts w:ascii="宋体" w:hAnsi="宋体" w:hint="eastAsia"/>
                <w:color w:val="000000"/>
              </w:rPr>
              <w:t>Y2（0）</w:t>
            </w:r>
          </w:p>
        </w:tc>
        <w:tc>
          <w:tcPr>
            <w:tcW w:w="1108" w:type="dxa"/>
            <w:shd w:val="clear" w:color="auto" w:fill="auto"/>
            <w:noWrap/>
            <w:vAlign w:val="bottom"/>
            <w:hideMark/>
          </w:tcPr>
          <w:p w14:paraId="4E58BA0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CE61BCD"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restart"/>
            <w:shd w:val="clear" w:color="auto" w:fill="auto"/>
            <w:noWrap/>
            <w:vAlign w:val="center"/>
            <w:hideMark/>
          </w:tcPr>
          <w:p w14:paraId="62C55F36" w14:textId="77777777" w:rsidR="003235A2" w:rsidRPr="003235A2" w:rsidRDefault="003235A2">
            <w:pPr>
              <w:jc w:val="center"/>
              <w:rPr>
                <w:rFonts w:ascii="宋体" w:hAnsi="宋体"/>
                <w:color w:val="000000"/>
              </w:rPr>
            </w:pPr>
            <w:r w:rsidRPr="003235A2">
              <w:rPr>
                <w:rFonts w:ascii="宋体" w:hAnsi="宋体" w:hint="eastAsia"/>
                <w:color w:val="000000"/>
              </w:rPr>
              <w:t>100%</w:t>
            </w:r>
          </w:p>
        </w:tc>
      </w:tr>
      <w:tr w:rsidR="003235A2" w:rsidRPr="003235A2" w14:paraId="70EF5565" w14:textId="77777777" w:rsidTr="00A05CBD">
        <w:trPr>
          <w:trHeight w:val="480"/>
        </w:trPr>
        <w:tc>
          <w:tcPr>
            <w:tcW w:w="1108" w:type="dxa"/>
            <w:vMerge/>
            <w:vAlign w:val="center"/>
            <w:hideMark/>
          </w:tcPr>
          <w:p w14:paraId="36A26FC0" w14:textId="77777777" w:rsidR="003235A2" w:rsidRPr="003235A2" w:rsidRDefault="003235A2">
            <w:pPr>
              <w:rPr>
                <w:rFonts w:ascii="宋体" w:hAnsi="宋体"/>
                <w:color w:val="000000"/>
              </w:rPr>
            </w:pPr>
          </w:p>
        </w:tc>
        <w:tc>
          <w:tcPr>
            <w:tcW w:w="1108" w:type="dxa"/>
            <w:vMerge/>
            <w:vAlign w:val="center"/>
            <w:hideMark/>
          </w:tcPr>
          <w:p w14:paraId="10A5DC7D" w14:textId="77777777" w:rsidR="003235A2" w:rsidRPr="003235A2" w:rsidRDefault="003235A2">
            <w:pPr>
              <w:rPr>
                <w:rFonts w:ascii="宋体" w:hAnsi="宋体"/>
                <w:color w:val="000000"/>
              </w:rPr>
            </w:pPr>
          </w:p>
        </w:tc>
        <w:tc>
          <w:tcPr>
            <w:tcW w:w="1405" w:type="dxa"/>
            <w:shd w:val="clear" w:color="auto" w:fill="auto"/>
            <w:noWrap/>
            <w:vAlign w:val="bottom"/>
            <w:hideMark/>
          </w:tcPr>
          <w:p w14:paraId="460862AE" w14:textId="77777777" w:rsidR="003235A2" w:rsidRPr="003235A2" w:rsidRDefault="003235A2">
            <w:pPr>
              <w:jc w:val="center"/>
              <w:rPr>
                <w:rFonts w:ascii="宋体" w:hAnsi="宋体"/>
                <w:color w:val="000000"/>
              </w:rPr>
            </w:pPr>
            <w:r w:rsidRPr="003235A2">
              <w:rPr>
                <w:rFonts w:ascii="宋体" w:hAnsi="宋体" w:hint="eastAsia"/>
                <w:color w:val="000000"/>
              </w:rPr>
              <w:t>Y307（1）</w:t>
            </w:r>
          </w:p>
        </w:tc>
        <w:tc>
          <w:tcPr>
            <w:tcW w:w="1108" w:type="dxa"/>
            <w:shd w:val="clear" w:color="auto" w:fill="auto"/>
            <w:noWrap/>
            <w:vAlign w:val="bottom"/>
            <w:hideMark/>
          </w:tcPr>
          <w:p w14:paraId="4ABE7AB0"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87584BD"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1F71EF20" w14:textId="77777777" w:rsidR="003235A2" w:rsidRPr="003235A2" w:rsidRDefault="003235A2">
            <w:pPr>
              <w:rPr>
                <w:rFonts w:ascii="宋体" w:hAnsi="宋体"/>
                <w:color w:val="000000"/>
              </w:rPr>
            </w:pPr>
          </w:p>
        </w:tc>
      </w:tr>
      <w:tr w:rsidR="003235A2" w:rsidRPr="003235A2" w14:paraId="14AC97DD" w14:textId="77777777" w:rsidTr="00A05CBD">
        <w:trPr>
          <w:trHeight w:val="480"/>
        </w:trPr>
        <w:tc>
          <w:tcPr>
            <w:tcW w:w="1108" w:type="dxa"/>
            <w:vMerge/>
            <w:vAlign w:val="center"/>
            <w:hideMark/>
          </w:tcPr>
          <w:p w14:paraId="28ABFB6E" w14:textId="77777777" w:rsidR="003235A2" w:rsidRPr="003235A2" w:rsidRDefault="003235A2">
            <w:pPr>
              <w:rPr>
                <w:rFonts w:ascii="宋体" w:hAnsi="宋体"/>
                <w:color w:val="000000"/>
              </w:rPr>
            </w:pPr>
          </w:p>
        </w:tc>
        <w:tc>
          <w:tcPr>
            <w:tcW w:w="1108" w:type="dxa"/>
            <w:vMerge/>
            <w:vAlign w:val="center"/>
            <w:hideMark/>
          </w:tcPr>
          <w:p w14:paraId="68D968A0" w14:textId="77777777" w:rsidR="003235A2" w:rsidRPr="003235A2" w:rsidRDefault="003235A2">
            <w:pPr>
              <w:rPr>
                <w:rFonts w:ascii="宋体" w:hAnsi="宋体"/>
                <w:color w:val="000000"/>
              </w:rPr>
            </w:pPr>
          </w:p>
        </w:tc>
        <w:tc>
          <w:tcPr>
            <w:tcW w:w="1405" w:type="dxa"/>
            <w:shd w:val="clear" w:color="auto" w:fill="auto"/>
            <w:noWrap/>
            <w:vAlign w:val="bottom"/>
            <w:hideMark/>
          </w:tcPr>
          <w:p w14:paraId="778FAEC5" w14:textId="77777777" w:rsidR="003235A2" w:rsidRPr="003235A2" w:rsidRDefault="003235A2">
            <w:pPr>
              <w:jc w:val="center"/>
              <w:rPr>
                <w:rFonts w:ascii="宋体" w:hAnsi="宋体"/>
                <w:color w:val="000000"/>
              </w:rPr>
            </w:pPr>
            <w:r w:rsidRPr="003235A2">
              <w:rPr>
                <w:rFonts w:ascii="宋体" w:hAnsi="宋体" w:hint="eastAsia"/>
                <w:color w:val="000000"/>
              </w:rPr>
              <w:t>Y307（1）</w:t>
            </w:r>
          </w:p>
        </w:tc>
        <w:tc>
          <w:tcPr>
            <w:tcW w:w="1108" w:type="dxa"/>
            <w:shd w:val="clear" w:color="auto" w:fill="auto"/>
            <w:noWrap/>
            <w:vAlign w:val="bottom"/>
            <w:hideMark/>
          </w:tcPr>
          <w:p w14:paraId="5E30A3F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B0E2F71"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3A3EC231" w14:textId="77777777" w:rsidR="003235A2" w:rsidRPr="003235A2" w:rsidRDefault="003235A2">
            <w:pPr>
              <w:rPr>
                <w:rFonts w:ascii="宋体" w:hAnsi="宋体"/>
                <w:color w:val="000000"/>
              </w:rPr>
            </w:pPr>
          </w:p>
        </w:tc>
      </w:tr>
      <w:tr w:rsidR="003235A2" w:rsidRPr="003235A2" w14:paraId="02E78A3D" w14:textId="77777777" w:rsidTr="00A05CBD">
        <w:trPr>
          <w:trHeight w:val="480"/>
        </w:trPr>
        <w:tc>
          <w:tcPr>
            <w:tcW w:w="1108" w:type="dxa"/>
            <w:vMerge/>
            <w:vAlign w:val="center"/>
            <w:hideMark/>
          </w:tcPr>
          <w:p w14:paraId="3C4AA664" w14:textId="77777777" w:rsidR="003235A2" w:rsidRPr="003235A2" w:rsidRDefault="003235A2">
            <w:pPr>
              <w:rPr>
                <w:rFonts w:ascii="宋体" w:hAnsi="宋体"/>
                <w:color w:val="000000"/>
              </w:rPr>
            </w:pPr>
          </w:p>
        </w:tc>
        <w:tc>
          <w:tcPr>
            <w:tcW w:w="1108" w:type="dxa"/>
            <w:vMerge/>
            <w:vAlign w:val="center"/>
            <w:hideMark/>
          </w:tcPr>
          <w:p w14:paraId="16DE3182" w14:textId="77777777" w:rsidR="003235A2" w:rsidRPr="003235A2" w:rsidRDefault="003235A2">
            <w:pPr>
              <w:rPr>
                <w:rFonts w:ascii="宋体" w:hAnsi="宋体"/>
                <w:color w:val="000000"/>
              </w:rPr>
            </w:pPr>
          </w:p>
        </w:tc>
        <w:tc>
          <w:tcPr>
            <w:tcW w:w="1405" w:type="dxa"/>
            <w:shd w:val="clear" w:color="auto" w:fill="auto"/>
            <w:noWrap/>
            <w:vAlign w:val="bottom"/>
            <w:hideMark/>
          </w:tcPr>
          <w:p w14:paraId="651E0045" w14:textId="77777777" w:rsidR="003235A2" w:rsidRPr="003235A2" w:rsidRDefault="003235A2">
            <w:pPr>
              <w:jc w:val="center"/>
              <w:rPr>
                <w:rFonts w:ascii="宋体" w:hAnsi="宋体"/>
                <w:color w:val="000000"/>
              </w:rPr>
            </w:pPr>
            <w:r w:rsidRPr="003235A2">
              <w:rPr>
                <w:rFonts w:ascii="宋体" w:hAnsi="宋体" w:hint="eastAsia"/>
                <w:color w:val="000000"/>
              </w:rPr>
              <w:t>Y512（2）</w:t>
            </w:r>
          </w:p>
        </w:tc>
        <w:tc>
          <w:tcPr>
            <w:tcW w:w="1108" w:type="dxa"/>
            <w:shd w:val="clear" w:color="auto" w:fill="auto"/>
            <w:noWrap/>
            <w:vAlign w:val="bottom"/>
            <w:hideMark/>
          </w:tcPr>
          <w:p w14:paraId="4AFD522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3464C88"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6AF2E27B" w14:textId="77777777" w:rsidR="003235A2" w:rsidRPr="003235A2" w:rsidRDefault="003235A2">
            <w:pPr>
              <w:rPr>
                <w:rFonts w:ascii="宋体" w:hAnsi="宋体"/>
                <w:color w:val="000000"/>
              </w:rPr>
            </w:pPr>
          </w:p>
        </w:tc>
      </w:tr>
      <w:tr w:rsidR="003235A2" w:rsidRPr="003235A2" w14:paraId="39ACEB15" w14:textId="77777777" w:rsidTr="00A05CBD">
        <w:trPr>
          <w:trHeight w:val="480"/>
        </w:trPr>
        <w:tc>
          <w:tcPr>
            <w:tcW w:w="1108" w:type="dxa"/>
            <w:vMerge/>
            <w:vAlign w:val="center"/>
            <w:hideMark/>
          </w:tcPr>
          <w:p w14:paraId="07AEFBE3" w14:textId="77777777" w:rsidR="003235A2" w:rsidRPr="003235A2" w:rsidRDefault="003235A2">
            <w:pPr>
              <w:rPr>
                <w:rFonts w:ascii="宋体" w:hAnsi="宋体"/>
                <w:color w:val="000000"/>
              </w:rPr>
            </w:pPr>
          </w:p>
        </w:tc>
        <w:tc>
          <w:tcPr>
            <w:tcW w:w="1108" w:type="dxa"/>
            <w:vMerge/>
            <w:vAlign w:val="center"/>
            <w:hideMark/>
          </w:tcPr>
          <w:p w14:paraId="5F01F002" w14:textId="77777777" w:rsidR="003235A2" w:rsidRPr="003235A2" w:rsidRDefault="003235A2">
            <w:pPr>
              <w:rPr>
                <w:rFonts w:ascii="宋体" w:hAnsi="宋体"/>
                <w:color w:val="000000"/>
              </w:rPr>
            </w:pPr>
          </w:p>
        </w:tc>
        <w:tc>
          <w:tcPr>
            <w:tcW w:w="1405" w:type="dxa"/>
            <w:shd w:val="clear" w:color="auto" w:fill="auto"/>
            <w:noWrap/>
            <w:vAlign w:val="bottom"/>
            <w:hideMark/>
          </w:tcPr>
          <w:p w14:paraId="68616491" w14:textId="77777777" w:rsidR="003235A2" w:rsidRPr="003235A2" w:rsidRDefault="003235A2">
            <w:pPr>
              <w:jc w:val="center"/>
              <w:rPr>
                <w:rFonts w:ascii="宋体" w:hAnsi="宋体"/>
                <w:color w:val="000000"/>
              </w:rPr>
            </w:pPr>
            <w:r w:rsidRPr="003235A2">
              <w:rPr>
                <w:rFonts w:ascii="宋体" w:hAnsi="宋体" w:hint="eastAsia"/>
                <w:color w:val="000000"/>
              </w:rPr>
              <w:t>Y512（2）</w:t>
            </w:r>
          </w:p>
        </w:tc>
        <w:tc>
          <w:tcPr>
            <w:tcW w:w="1108" w:type="dxa"/>
            <w:shd w:val="clear" w:color="auto" w:fill="auto"/>
            <w:noWrap/>
            <w:vAlign w:val="bottom"/>
            <w:hideMark/>
          </w:tcPr>
          <w:p w14:paraId="7B5BF626"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1FF0A17"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032D89F" w14:textId="77777777" w:rsidR="003235A2" w:rsidRPr="003235A2" w:rsidRDefault="003235A2">
            <w:pPr>
              <w:rPr>
                <w:rFonts w:ascii="宋体" w:hAnsi="宋体"/>
                <w:color w:val="000000"/>
              </w:rPr>
            </w:pPr>
          </w:p>
        </w:tc>
      </w:tr>
      <w:tr w:rsidR="003235A2" w:rsidRPr="003235A2" w14:paraId="489E6A22" w14:textId="77777777" w:rsidTr="00A05CBD">
        <w:trPr>
          <w:trHeight w:val="480"/>
        </w:trPr>
        <w:tc>
          <w:tcPr>
            <w:tcW w:w="1108" w:type="dxa"/>
            <w:vMerge/>
            <w:vAlign w:val="center"/>
            <w:hideMark/>
          </w:tcPr>
          <w:p w14:paraId="39C35B9F" w14:textId="77777777" w:rsidR="003235A2" w:rsidRPr="003235A2" w:rsidRDefault="003235A2">
            <w:pPr>
              <w:rPr>
                <w:rFonts w:ascii="宋体" w:hAnsi="宋体"/>
                <w:color w:val="000000"/>
              </w:rPr>
            </w:pPr>
          </w:p>
        </w:tc>
        <w:tc>
          <w:tcPr>
            <w:tcW w:w="1108" w:type="dxa"/>
            <w:vMerge/>
            <w:vAlign w:val="center"/>
            <w:hideMark/>
          </w:tcPr>
          <w:p w14:paraId="169EC692" w14:textId="77777777" w:rsidR="003235A2" w:rsidRPr="003235A2" w:rsidRDefault="003235A2">
            <w:pPr>
              <w:rPr>
                <w:rFonts w:ascii="宋体" w:hAnsi="宋体"/>
                <w:color w:val="000000"/>
              </w:rPr>
            </w:pPr>
          </w:p>
        </w:tc>
        <w:tc>
          <w:tcPr>
            <w:tcW w:w="1405" w:type="dxa"/>
            <w:shd w:val="clear" w:color="auto" w:fill="auto"/>
            <w:noWrap/>
            <w:vAlign w:val="bottom"/>
            <w:hideMark/>
          </w:tcPr>
          <w:p w14:paraId="6434806A" w14:textId="77777777" w:rsidR="003235A2" w:rsidRPr="003235A2" w:rsidRDefault="003235A2">
            <w:pPr>
              <w:jc w:val="center"/>
              <w:rPr>
                <w:rFonts w:ascii="宋体" w:hAnsi="宋体"/>
                <w:color w:val="000000"/>
              </w:rPr>
            </w:pPr>
            <w:r w:rsidRPr="003235A2">
              <w:rPr>
                <w:rFonts w:ascii="宋体" w:hAnsi="宋体" w:hint="eastAsia"/>
                <w:color w:val="000000"/>
              </w:rPr>
              <w:t>Y785（3）</w:t>
            </w:r>
          </w:p>
        </w:tc>
        <w:tc>
          <w:tcPr>
            <w:tcW w:w="1108" w:type="dxa"/>
            <w:shd w:val="clear" w:color="auto" w:fill="auto"/>
            <w:noWrap/>
            <w:vAlign w:val="bottom"/>
            <w:hideMark/>
          </w:tcPr>
          <w:p w14:paraId="4D2F573F"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C32E594"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379E2280" w14:textId="77777777" w:rsidR="003235A2" w:rsidRPr="003235A2" w:rsidRDefault="003235A2">
            <w:pPr>
              <w:rPr>
                <w:rFonts w:ascii="宋体" w:hAnsi="宋体"/>
                <w:color w:val="000000"/>
              </w:rPr>
            </w:pPr>
          </w:p>
        </w:tc>
      </w:tr>
      <w:tr w:rsidR="003235A2" w:rsidRPr="003235A2" w14:paraId="2FAAC83D" w14:textId="77777777" w:rsidTr="00A05CBD">
        <w:trPr>
          <w:trHeight w:val="480"/>
        </w:trPr>
        <w:tc>
          <w:tcPr>
            <w:tcW w:w="1108" w:type="dxa"/>
            <w:vMerge/>
            <w:vAlign w:val="center"/>
            <w:hideMark/>
          </w:tcPr>
          <w:p w14:paraId="005A67D5" w14:textId="77777777" w:rsidR="003235A2" w:rsidRPr="003235A2" w:rsidRDefault="003235A2">
            <w:pPr>
              <w:rPr>
                <w:rFonts w:ascii="宋体" w:hAnsi="宋体"/>
                <w:color w:val="000000"/>
              </w:rPr>
            </w:pPr>
          </w:p>
        </w:tc>
        <w:tc>
          <w:tcPr>
            <w:tcW w:w="1108" w:type="dxa"/>
            <w:vMerge/>
            <w:vAlign w:val="center"/>
            <w:hideMark/>
          </w:tcPr>
          <w:p w14:paraId="274E02D0" w14:textId="77777777" w:rsidR="003235A2" w:rsidRPr="003235A2" w:rsidRDefault="003235A2">
            <w:pPr>
              <w:rPr>
                <w:rFonts w:ascii="宋体" w:hAnsi="宋体"/>
                <w:color w:val="000000"/>
              </w:rPr>
            </w:pPr>
          </w:p>
        </w:tc>
        <w:tc>
          <w:tcPr>
            <w:tcW w:w="1405" w:type="dxa"/>
            <w:shd w:val="clear" w:color="auto" w:fill="auto"/>
            <w:noWrap/>
            <w:vAlign w:val="bottom"/>
            <w:hideMark/>
          </w:tcPr>
          <w:p w14:paraId="76CEB463" w14:textId="77777777" w:rsidR="003235A2" w:rsidRPr="003235A2" w:rsidRDefault="003235A2">
            <w:pPr>
              <w:jc w:val="center"/>
              <w:rPr>
                <w:rFonts w:ascii="宋体" w:hAnsi="宋体"/>
                <w:color w:val="000000"/>
              </w:rPr>
            </w:pPr>
            <w:r w:rsidRPr="003235A2">
              <w:rPr>
                <w:rFonts w:ascii="宋体" w:hAnsi="宋体" w:hint="eastAsia"/>
                <w:color w:val="000000"/>
              </w:rPr>
              <w:t>Y785（3）</w:t>
            </w:r>
          </w:p>
        </w:tc>
        <w:tc>
          <w:tcPr>
            <w:tcW w:w="1108" w:type="dxa"/>
            <w:shd w:val="clear" w:color="auto" w:fill="auto"/>
            <w:noWrap/>
            <w:vAlign w:val="bottom"/>
            <w:hideMark/>
          </w:tcPr>
          <w:p w14:paraId="72EB257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4209F910"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13A4ADC3" w14:textId="77777777" w:rsidR="003235A2" w:rsidRPr="003235A2" w:rsidRDefault="003235A2">
            <w:pPr>
              <w:rPr>
                <w:rFonts w:ascii="宋体" w:hAnsi="宋体"/>
                <w:color w:val="000000"/>
              </w:rPr>
            </w:pPr>
          </w:p>
        </w:tc>
      </w:tr>
      <w:tr w:rsidR="003235A2" w:rsidRPr="003235A2" w14:paraId="0A060442" w14:textId="77777777" w:rsidTr="00A05CBD">
        <w:trPr>
          <w:trHeight w:val="480"/>
        </w:trPr>
        <w:tc>
          <w:tcPr>
            <w:tcW w:w="1108" w:type="dxa"/>
            <w:vMerge/>
            <w:vAlign w:val="center"/>
            <w:hideMark/>
          </w:tcPr>
          <w:p w14:paraId="45D0A10E" w14:textId="77777777" w:rsidR="003235A2" w:rsidRPr="003235A2" w:rsidRDefault="003235A2">
            <w:pPr>
              <w:rPr>
                <w:rFonts w:ascii="宋体" w:hAnsi="宋体"/>
                <w:color w:val="000000"/>
              </w:rPr>
            </w:pPr>
          </w:p>
        </w:tc>
        <w:tc>
          <w:tcPr>
            <w:tcW w:w="1108" w:type="dxa"/>
            <w:vMerge/>
            <w:vAlign w:val="center"/>
            <w:hideMark/>
          </w:tcPr>
          <w:p w14:paraId="6FBF6834" w14:textId="77777777" w:rsidR="003235A2" w:rsidRPr="003235A2" w:rsidRDefault="003235A2">
            <w:pPr>
              <w:rPr>
                <w:rFonts w:ascii="宋体" w:hAnsi="宋体"/>
                <w:color w:val="000000"/>
              </w:rPr>
            </w:pPr>
          </w:p>
        </w:tc>
        <w:tc>
          <w:tcPr>
            <w:tcW w:w="1405" w:type="dxa"/>
            <w:shd w:val="clear" w:color="auto" w:fill="auto"/>
            <w:noWrap/>
            <w:vAlign w:val="bottom"/>
            <w:hideMark/>
          </w:tcPr>
          <w:p w14:paraId="1D0D9618" w14:textId="77777777" w:rsidR="003235A2" w:rsidRPr="003235A2" w:rsidRDefault="003235A2">
            <w:pPr>
              <w:jc w:val="center"/>
              <w:rPr>
                <w:rFonts w:ascii="宋体" w:hAnsi="宋体"/>
                <w:color w:val="000000"/>
              </w:rPr>
            </w:pPr>
            <w:r w:rsidRPr="003235A2">
              <w:rPr>
                <w:rFonts w:ascii="宋体" w:hAnsi="宋体" w:hint="eastAsia"/>
                <w:color w:val="000000"/>
              </w:rPr>
              <w:t>Y13（4）</w:t>
            </w:r>
          </w:p>
        </w:tc>
        <w:tc>
          <w:tcPr>
            <w:tcW w:w="1108" w:type="dxa"/>
            <w:shd w:val="clear" w:color="auto" w:fill="auto"/>
            <w:noWrap/>
            <w:vAlign w:val="bottom"/>
            <w:hideMark/>
          </w:tcPr>
          <w:p w14:paraId="2D43CC4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D012E38"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5156CD12" w14:textId="77777777" w:rsidR="003235A2" w:rsidRPr="003235A2" w:rsidRDefault="003235A2">
            <w:pPr>
              <w:rPr>
                <w:rFonts w:ascii="宋体" w:hAnsi="宋体"/>
                <w:color w:val="000000"/>
              </w:rPr>
            </w:pPr>
          </w:p>
        </w:tc>
      </w:tr>
      <w:tr w:rsidR="003235A2" w:rsidRPr="003235A2" w14:paraId="5BAC6B84" w14:textId="77777777" w:rsidTr="00A05CBD">
        <w:trPr>
          <w:trHeight w:val="480"/>
        </w:trPr>
        <w:tc>
          <w:tcPr>
            <w:tcW w:w="1108" w:type="dxa"/>
            <w:vMerge/>
            <w:vAlign w:val="center"/>
            <w:hideMark/>
          </w:tcPr>
          <w:p w14:paraId="23DE0DDA" w14:textId="77777777" w:rsidR="003235A2" w:rsidRPr="003235A2" w:rsidRDefault="003235A2">
            <w:pPr>
              <w:rPr>
                <w:rFonts w:ascii="宋体" w:hAnsi="宋体"/>
                <w:color w:val="000000"/>
              </w:rPr>
            </w:pPr>
          </w:p>
        </w:tc>
        <w:tc>
          <w:tcPr>
            <w:tcW w:w="1108" w:type="dxa"/>
            <w:vMerge/>
            <w:vAlign w:val="center"/>
            <w:hideMark/>
          </w:tcPr>
          <w:p w14:paraId="18C62EAD" w14:textId="77777777" w:rsidR="003235A2" w:rsidRPr="003235A2" w:rsidRDefault="003235A2">
            <w:pPr>
              <w:rPr>
                <w:rFonts w:ascii="宋体" w:hAnsi="宋体"/>
                <w:color w:val="000000"/>
              </w:rPr>
            </w:pPr>
          </w:p>
        </w:tc>
        <w:tc>
          <w:tcPr>
            <w:tcW w:w="1405" w:type="dxa"/>
            <w:shd w:val="clear" w:color="auto" w:fill="auto"/>
            <w:noWrap/>
            <w:vAlign w:val="bottom"/>
            <w:hideMark/>
          </w:tcPr>
          <w:p w14:paraId="05F96B75" w14:textId="77777777" w:rsidR="003235A2" w:rsidRPr="003235A2" w:rsidRDefault="003235A2">
            <w:pPr>
              <w:jc w:val="center"/>
              <w:rPr>
                <w:rFonts w:ascii="宋体" w:hAnsi="宋体"/>
                <w:color w:val="000000"/>
              </w:rPr>
            </w:pPr>
            <w:r w:rsidRPr="003235A2">
              <w:rPr>
                <w:rFonts w:ascii="宋体" w:hAnsi="宋体" w:hint="eastAsia"/>
                <w:color w:val="000000"/>
              </w:rPr>
              <w:t>Y13（4）</w:t>
            </w:r>
          </w:p>
        </w:tc>
        <w:tc>
          <w:tcPr>
            <w:tcW w:w="1108" w:type="dxa"/>
            <w:shd w:val="clear" w:color="auto" w:fill="auto"/>
            <w:noWrap/>
            <w:vAlign w:val="bottom"/>
            <w:hideMark/>
          </w:tcPr>
          <w:p w14:paraId="4C9C1B5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BD24036"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6BF61C66" w14:textId="77777777" w:rsidR="003235A2" w:rsidRPr="003235A2" w:rsidRDefault="003235A2">
            <w:pPr>
              <w:rPr>
                <w:rFonts w:ascii="宋体" w:hAnsi="宋体"/>
                <w:color w:val="000000"/>
              </w:rPr>
            </w:pPr>
          </w:p>
        </w:tc>
      </w:tr>
      <w:tr w:rsidR="003235A2" w:rsidRPr="003235A2" w14:paraId="2005C8BD" w14:textId="77777777" w:rsidTr="00A05CBD">
        <w:trPr>
          <w:trHeight w:val="480"/>
        </w:trPr>
        <w:tc>
          <w:tcPr>
            <w:tcW w:w="1108" w:type="dxa"/>
            <w:vMerge/>
            <w:vAlign w:val="center"/>
            <w:hideMark/>
          </w:tcPr>
          <w:p w14:paraId="00A5878A" w14:textId="77777777" w:rsidR="003235A2" w:rsidRPr="003235A2" w:rsidRDefault="003235A2">
            <w:pPr>
              <w:rPr>
                <w:rFonts w:ascii="宋体" w:hAnsi="宋体"/>
                <w:color w:val="000000"/>
              </w:rPr>
            </w:pPr>
          </w:p>
        </w:tc>
        <w:tc>
          <w:tcPr>
            <w:tcW w:w="1108" w:type="dxa"/>
            <w:vMerge/>
            <w:vAlign w:val="center"/>
            <w:hideMark/>
          </w:tcPr>
          <w:p w14:paraId="694D71C7" w14:textId="77777777" w:rsidR="003235A2" w:rsidRPr="003235A2" w:rsidRDefault="003235A2">
            <w:pPr>
              <w:rPr>
                <w:rFonts w:ascii="宋体" w:hAnsi="宋体"/>
                <w:color w:val="000000"/>
              </w:rPr>
            </w:pPr>
          </w:p>
        </w:tc>
        <w:tc>
          <w:tcPr>
            <w:tcW w:w="1405" w:type="dxa"/>
            <w:shd w:val="clear" w:color="auto" w:fill="auto"/>
            <w:noWrap/>
            <w:vAlign w:val="bottom"/>
            <w:hideMark/>
          </w:tcPr>
          <w:p w14:paraId="5B12C56C" w14:textId="77777777" w:rsidR="003235A2" w:rsidRPr="003235A2" w:rsidRDefault="003235A2">
            <w:pPr>
              <w:jc w:val="center"/>
              <w:rPr>
                <w:rFonts w:ascii="宋体" w:hAnsi="宋体"/>
                <w:color w:val="000000"/>
              </w:rPr>
            </w:pPr>
            <w:r w:rsidRPr="003235A2">
              <w:rPr>
                <w:rFonts w:ascii="宋体" w:hAnsi="宋体" w:hint="eastAsia"/>
                <w:color w:val="000000"/>
              </w:rPr>
              <w:t>Y70（5）</w:t>
            </w:r>
          </w:p>
        </w:tc>
        <w:tc>
          <w:tcPr>
            <w:tcW w:w="1108" w:type="dxa"/>
            <w:shd w:val="clear" w:color="auto" w:fill="auto"/>
            <w:noWrap/>
            <w:vAlign w:val="bottom"/>
            <w:hideMark/>
          </w:tcPr>
          <w:p w14:paraId="7A2C9546"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B67A4DB"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722C13F0" w14:textId="77777777" w:rsidR="003235A2" w:rsidRPr="003235A2" w:rsidRDefault="003235A2">
            <w:pPr>
              <w:rPr>
                <w:rFonts w:ascii="宋体" w:hAnsi="宋体"/>
                <w:color w:val="000000"/>
              </w:rPr>
            </w:pPr>
          </w:p>
        </w:tc>
      </w:tr>
      <w:tr w:rsidR="003235A2" w:rsidRPr="003235A2" w14:paraId="39839124" w14:textId="77777777" w:rsidTr="00A05CBD">
        <w:trPr>
          <w:trHeight w:val="480"/>
        </w:trPr>
        <w:tc>
          <w:tcPr>
            <w:tcW w:w="1108" w:type="dxa"/>
            <w:vMerge/>
            <w:vAlign w:val="center"/>
            <w:hideMark/>
          </w:tcPr>
          <w:p w14:paraId="18F2B987" w14:textId="77777777" w:rsidR="003235A2" w:rsidRPr="003235A2" w:rsidRDefault="003235A2">
            <w:pPr>
              <w:rPr>
                <w:rFonts w:ascii="宋体" w:hAnsi="宋体"/>
                <w:color w:val="000000"/>
              </w:rPr>
            </w:pPr>
          </w:p>
        </w:tc>
        <w:tc>
          <w:tcPr>
            <w:tcW w:w="1108" w:type="dxa"/>
            <w:vMerge/>
            <w:vAlign w:val="center"/>
            <w:hideMark/>
          </w:tcPr>
          <w:p w14:paraId="32C432BB" w14:textId="77777777" w:rsidR="003235A2" w:rsidRPr="003235A2" w:rsidRDefault="003235A2">
            <w:pPr>
              <w:rPr>
                <w:rFonts w:ascii="宋体" w:hAnsi="宋体"/>
                <w:color w:val="000000"/>
              </w:rPr>
            </w:pPr>
          </w:p>
        </w:tc>
        <w:tc>
          <w:tcPr>
            <w:tcW w:w="1405" w:type="dxa"/>
            <w:shd w:val="clear" w:color="auto" w:fill="auto"/>
            <w:noWrap/>
            <w:vAlign w:val="bottom"/>
            <w:hideMark/>
          </w:tcPr>
          <w:p w14:paraId="2BDAFCBD" w14:textId="77777777" w:rsidR="003235A2" w:rsidRPr="003235A2" w:rsidRDefault="003235A2">
            <w:pPr>
              <w:jc w:val="center"/>
              <w:rPr>
                <w:rFonts w:ascii="宋体" w:hAnsi="宋体"/>
                <w:color w:val="000000"/>
              </w:rPr>
            </w:pPr>
            <w:r w:rsidRPr="003235A2">
              <w:rPr>
                <w:rFonts w:ascii="宋体" w:hAnsi="宋体" w:hint="eastAsia"/>
                <w:color w:val="000000"/>
              </w:rPr>
              <w:t>Y70（5）</w:t>
            </w:r>
          </w:p>
        </w:tc>
        <w:tc>
          <w:tcPr>
            <w:tcW w:w="1108" w:type="dxa"/>
            <w:shd w:val="clear" w:color="auto" w:fill="auto"/>
            <w:noWrap/>
            <w:vAlign w:val="bottom"/>
            <w:hideMark/>
          </w:tcPr>
          <w:p w14:paraId="0B1E991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FE46E5C"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696A992F" w14:textId="77777777" w:rsidR="003235A2" w:rsidRPr="003235A2" w:rsidRDefault="003235A2">
            <w:pPr>
              <w:rPr>
                <w:rFonts w:ascii="宋体" w:hAnsi="宋体"/>
                <w:color w:val="000000"/>
              </w:rPr>
            </w:pPr>
          </w:p>
        </w:tc>
      </w:tr>
      <w:tr w:rsidR="003235A2" w:rsidRPr="003235A2" w14:paraId="7853C9C3" w14:textId="77777777" w:rsidTr="00A05CBD">
        <w:trPr>
          <w:trHeight w:val="480"/>
        </w:trPr>
        <w:tc>
          <w:tcPr>
            <w:tcW w:w="1108" w:type="dxa"/>
            <w:vMerge/>
            <w:vAlign w:val="center"/>
            <w:hideMark/>
          </w:tcPr>
          <w:p w14:paraId="0763EF98" w14:textId="77777777" w:rsidR="003235A2" w:rsidRPr="003235A2" w:rsidRDefault="003235A2">
            <w:pPr>
              <w:rPr>
                <w:rFonts w:ascii="宋体" w:hAnsi="宋体"/>
                <w:color w:val="000000"/>
              </w:rPr>
            </w:pPr>
          </w:p>
        </w:tc>
        <w:tc>
          <w:tcPr>
            <w:tcW w:w="1108" w:type="dxa"/>
            <w:vMerge/>
            <w:vAlign w:val="center"/>
            <w:hideMark/>
          </w:tcPr>
          <w:p w14:paraId="1FEB41B5" w14:textId="77777777" w:rsidR="003235A2" w:rsidRPr="003235A2" w:rsidRDefault="003235A2">
            <w:pPr>
              <w:rPr>
                <w:rFonts w:ascii="宋体" w:hAnsi="宋体"/>
                <w:color w:val="000000"/>
              </w:rPr>
            </w:pPr>
          </w:p>
        </w:tc>
        <w:tc>
          <w:tcPr>
            <w:tcW w:w="1405" w:type="dxa"/>
            <w:shd w:val="clear" w:color="auto" w:fill="auto"/>
            <w:noWrap/>
            <w:vAlign w:val="bottom"/>
            <w:hideMark/>
          </w:tcPr>
          <w:p w14:paraId="1F448C08" w14:textId="77777777" w:rsidR="003235A2" w:rsidRPr="003235A2" w:rsidRDefault="003235A2">
            <w:pPr>
              <w:jc w:val="center"/>
              <w:rPr>
                <w:rFonts w:ascii="宋体" w:hAnsi="宋体"/>
                <w:color w:val="000000"/>
              </w:rPr>
            </w:pPr>
            <w:r w:rsidRPr="003235A2">
              <w:rPr>
                <w:rFonts w:ascii="宋体" w:hAnsi="宋体" w:hint="eastAsia"/>
                <w:color w:val="000000"/>
              </w:rPr>
              <w:t>Y884（6）</w:t>
            </w:r>
          </w:p>
        </w:tc>
        <w:tc>
          <w:tcPr>
            <w:tcW w:w="1108" w:type="dxa"/>
            <w:shd w:val="clear" w:color="auto" w:fill="auto"/>
            <w:noWrap/>
            <w:vAlign w:val="bottom"/>
            <w:hideMark/>
          </w:tcPr>
          <w:p w14:paraId="23BCC92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C7CAFA3"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766ABFFA" w14:textId="77777777" w:rsidR="003235A2" w:rsidRPr="003235A2" w:rsidRDefault="003235A2">
            <w:pPr>
              <w:rPr>
                <w:rFonts w:ascii="宋体" w:hAnsi="宋体"/>
                <w:color w:val="000000"/>
              </w:rPr>
            </w:pPr>
          </w:p>
        </w:tc>
      </w:tr>
      <w:tr w:rsidR="003235A2" w:rsidRPr="003235A2" w14:paraId="305F18CD" w14:textId="77777777" w:rsidTr="00A05CBD">
        <w:trPr>
          <w:trHeight w:val="480"/>
        </w:trPr>
        <w:tc>
          <w:tcPr>
            <w:tcW w:w="1108" w:type="dxa"/>
            <w:vMerge/>
            <w:vAlign w:val="center"/>
            <w:hideMark/>
          </w:tcPr>
          <w:p w14:paraId="41702611" w14:textId="77777777" w:rsidR="003235A2" w:rsidRPr="003235A2" w:rsidRDefault="003235A2">
            <w:pPr>
              <w:rPr>
                <w:rFonts w:ascii="宋体" w:hAnsi="宋体"/>
                <w:color w:val="000000"/>
              </w:rPr>
            </w:pPr>
          </w:p>
        </w:tc>
        <w:tc>
          <w:tcPr>
            <w:tcW w:w="1108" w:type="dxa"/>
            <w:vMerge w:val="restart"/>
            <w:shd w:val="clear" w:color="auto" w:fill="auto"/>
            <w:noWrap/>
            <w:vAlign w:val="center"/>
            <w:hideMark/>
          </w:tcPr>
          <w:p w14:paraId="06712722" w14:textId="77777777" w:rsidR="003235A2" w:rsidRPr="003235A2" w:rsidRDefault="003235A2">
            <w:pPr>
              <w:jc w:val="center"/>
              <w:rPr>
                <w:rFonts w:ascii="宋体" w:hAnsi="宋体"/>
                <w:color w:val="000000"/>
              </w:rPr>
            </w:pPr>
            <w:r w:rsidRPr="003235A2">
              <w:rPr>
                <w:rFonts w:ascii="宋体" w:hAnsi="宋体" w:hint="eastAsia"/>
                <w:color w:val="000000"/>
              </w:rPr>
              <w:t>2</w:t>
            </w:r>
          </w:p>
        </w:tc>
        <w:tc>
          <w:tcPr>
            <w:tcW w:w="1405" w:type="dxa"/>
            <w:shd w:val="clear" w:color="auto" w:fill="auto"/>
            <w:noWrap/>
            <w:vAlign w:val="bottom"/>
            <w:hideMark/>
          </w:tcPr>
          <w:p w14:paraId="3DF6E55F" w14:textId="77777777" w:rsidR="003235A2" w:rsidRPr="003235A2" w:rsidRDefault="003235A2">
            <w:pPr>
              <w:jc w:val="center"/>
              <w:rPr>
                <w:rFonts w:ascii="宋体" w:hAnsi="宋体"/>
                <w:color w:val="000000"/>
              </w:rPr>
            </w:pPr>
            <w:r w:rsidRPr="003235A2">
              <w:rPr>
                <w:rFonts w:ascii="宋体" w:hAnsi="宋体" w:hint="eastAsia"/>
                <w:color w:val="000000"/>
              </w:rPr>
              <w:t>Y2（0）</w:t>
            </w:r>
          </w:p>
        </w:tc>
        <w:tc>
          <w:tcPr>
            <w:tcW w:w="1108" w:type="dxa"/>
            <w:shd w:val="clear" w:color="auto" w:fill="auto"/>
            <w:noWrap/>
            <w:vAlign w:val="bottom"/>
            <w:hideMark/>
          </w:tcPr>
          <w:p w14:paraId="43CA32D2"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F0C7CCE"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restart"/>
            <w:shd w:val="clear" w:color="auto" w:fill="auto"/>
            <w:noWrap/>
            <w:vAlign w:val="center"/>
            <w:hideMark/>
          </w:tcPr>
          <w:p w14:paraId="5D1CAE7F" w14:textId="77777777" w:rsidR="003235A2" w:rsidRPr="003235A2" w:rsidRDefault="003235A2">
            <w:pPr>
              <w:jc w:val="center"/>
              <w:rPr>
                <w:rFonts w:ascii="宋体" w:hAnsi="宋体"/>
                <w:color w:val="000000"/>
              </w:rPr>
            </w:pPr>
            <w:r w:rsidRPr="003235A2">
              <w:rPr>
                <w:rFonts w:ascii="宋体" w:hAnsi="宋体" w:hint="eastAsia"/>
                <w:color w:val="000000"/>
              </w:rPr>
              <w:t>100%</w:t>
            </w:r>
          </w:p>
        </w:tc>
      </w:tr>
      <w:tr w:rsidR="003235A2" w:rsidRPr="003235A2" w14:paraId="6ACFB911" w14:textId="77777777" w:rsidTr="00A05CBD">
        <w:trPr>
          <w:trHeight w:val="480"/>
        </w:trPr>
        <w:tc>
          <w:tcPr>
            <w:tcW w:w="1108" w:type="dxa"/>
            <w:vMerge/>
            <w:vAlign w:val="center"/>
            <w:hideMark/>
          </w:tcPr>
          <w:p w14:paraId="4B474212" w14:textId="77777777" w:rsidR="003235A2" w:rsidRPr="003235A2" w:rsidRDefault="003235A2">
            <w:pPr>
              <w:rPr>
                <w:rFonts w:ascii="宋体" w:hAnsi="宋体"/>
                <w:color w:val="000000"/>
              </w:rPr>
            </w:pPr>
          </w:p>
        </w:tc>
        <w:tc>
          <w:tcPr>
            <w:tcW w:w="1108" w:type="dxa"/>
            <w:vMerge/>
            <w:vAlign w:val="center"/>
            <w:hideMark/>
          </w:tcPr>
          <w:p w14:paraId="07BE7EF7" w14:textId="77777777" w:rsidR="003235A2" w:rsidRPr="003235A2" w:rsidRDefault="003235A2">
            <w:pPr>
              <w:rPr>
                <w:rFonts w:ascii="宋体" w:hAnsi="宋体"/>
                <w:color w:val="000000"/>
              </w:rPr>
            </w:pPr>
          </w:p>
        </w:tc>
        <w:tc>
          <w:tcPr>
            <w:tcW w:w="1405" w:type="dxa"/>
            <w:shd w:val="clear" w:color="auto" w:fill="auto"/>
            <w:noWrap/>
            <w:vAlign w:val="bottom"/>
            <w:hideMark/>
          </w:tcPr>
          <w:p w14:paraId="321975B7" w14:textId="77777777" w:rsidR="003235A2" w:rsidRPr="003235A2" w:rsidRDefault="003235A2">
            <w:pPr>
              <w:jc w:val="center"/>
              <w:rPr>
                <w:rFonts w:ascii="宋体" w:hAnsi="宋体"/>
                <w:color w:val="000000"/>
              </w:rPr>
            </w:pPr>
            <w:r w:rsidRPr="003235A2">
              <w:rPr>
                <w:rFonts w:ascii="宋体" w:hAnsi="宋体" w:hint="eastAsia"/>
                <w:color w:val="000000"/>
              </w:rPr>
              <w:t>Y307（1）</w:t>
            </w:r>
          </w:p>
        </w:tc>
        <w:tc>
          <w:tcPr>
            <w:tcW w:w="1108" w:type="dxa"/>
            <w:shd w:val="clear" w:color="auto" w:fill="auto"/>
            <w:noWrap/>
            <w:vAlign w:val="bottom"/>
            <w:hideMark/>
          </w:tcPr>
          <w:p w14:paraId="15C5B8D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5D519F6B"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1F5DC15C" w14:textId="77777777" w:rsidR="003235A2" w:rsidRPr="003235A2" w:rsidRDefault="003235A2">
            <w:pPr>
              <w:rPr>
                <w:rFonts w:ascii="宋体" w:hAnsi="宋体"/>
                <w:color w:val="000000"/>
              </w:rPr>
            </w:pPr>
          </w:p>
        </w:tc>
      </w:tr>
      <w:tr w:rsidR="003235A2" w:rsidRPr="003235A2" w14:paraId="0753ED82" w14:textId="77777777" w:rsidTr="00A05CBD">
        <w:trPr>
          <w:trHeight w:val="480"/>
        </w:trPr>
        <w:tc>
          <w:tcPr>
            <w:tcW w:w="1108" w:type="dxa"/>
            <w:vMerge/>
            <w:vAlign w:val="center"/>
            <w:hideMark/>
          </w:tcPr>
          <w:p w14:paraId="3DFBA86D" w14:textId="77777777" w:rsidR="003235A2" w:rsidRPr="003235A2" w:rsidRDefault="003235A2">
            <w:pPr>
              <w:rPr>
                <w:rFonts w:ascii="宋体" w:hAnsi="宋体"/>
                <w:color w:val="000000"/>
              </w:rPr>
            </w:pPr>
          </w:p>
        </w:tc>
        <w:tc>
          <w:tcPr>
            <w:tcW w:w="1108" w:type="dxa"/>
            <w:vMerge/>
            <w:vAlign w:val="center"/>
            <w:hideMark/>
          </w:tcPr>
          <w:p w14:paraId="7A79431F" w14:textId="77777777" w:rsidR="003235A2" w:rsidRPr="003235A2" w:rsidRDefault="003235A2">
            <w:pPr>
              <w:rPr>
                <w:rFonts w:ascii="宋体" w:hAnsi="宋体"/>
                <w:color w:val="000000"/>
              </w:rPr>
            </w:pPr>
          </w:p>
        </w:tc>
        <w:tc>
          <w:tcPr>
            <w:tcW w:w="1405" w:type="dxa"/>
            <w:shd w:val="clear" w:color="auto" w:fill="auto"/>
            <w:noWrap/>
            <w:vAlign w:val="bottom"/>
            <w:hideMark/>
          </w:tcPr>
          <w:p w14:paraId="19110130" w14:textId="77777777" w:rsidR="003235A2" w:rsidRPr="003235A2" w:rsidRDefault="003235A2">
            <w:pPr>
              <w:jc w:val="center"/>
              <w:rPr>
                <w:rFonts w:ascii="宋体" w:hAnsi="宋体"/>
                <w:color w:val="000000"/>
              </w:rPr>
            </w:pPr>
            <w:r w:rsidRPr="003235A2">
              <w:rPr>
                <w:rFonts w:ascii="宋体" w:hAnsi="宋体" w:hint="eastAsia"/>
                <w:color w:val="000000"/>
              </w:rPr>
              <w:t>Y512（2）</w:t>
            </w:r>
          </w:p>
        </w:tc>
        <w:tc>
          <w:tcPr>
            <w:tcW w:w="1108" w:type="dxa"/>
            <w:shd w:val="clear" w:color="auto" w:fill="auto"/>
            <w:noWrap/>
            <w:vAlign w:val="bottom"/>
            <w:hideMark/>
          </w:tcPr>
          <w:p w14:paraId="3C674AE8"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1B17029"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6F28B27A" w14:textId="77777777" w:rsidR="003235A2" w:rsidRPr="003235A2" w:rsidRDefault="003235A2">
            <w:pPr>
              <w:rPr>
                <w:rFonts w:ascii="宋体" w:hAnsi="宋体"/>
                <w:color w:val="000000"/>
              </w:rPr>
            </w:pPr>
          </w:p>
        </w:tc>
      </w:tr>
      <w:tr w:rsidR="003235A2" w:rsidRPr="003235A2" w14:paraId="6F902A8C" w14:textId="77777777" w:rsidTr="00A05CBD">
        <w:trPr>
          <w:trHeight w:val="480"/>
        </w:trPr>
        <w:tc>
          <w:tcPr>
            <w:tcW w:w="1108" w:type="dxa"/>
            <w:vMerge/>
            <w:vAlign w:val="center"/>
            <w:hideMark/>
          </w:tcPr>
          <w:p w14:paraId="39CB3904" w14:textId="77777777" w:rsidR="003235A2" w:rsidRPr="003235A2" w:rsidRDefault="003235A2">
            <w:pPr>
              <w:rPr>
                <w:rFonts w:ascii="宋体" w:hAnsi="宋体"/>
                <w:color w:val="000000"/>
              </w:rPr>
            </w:pPr>
          </w:p>
        </w:tc>
        <w:tc>
          <w:tcPr>
            <w:tcW w:w="1108" w:type="dxa"/>
            <w:vMerge/>
            <w:vAlign w:val="center"/>
            <w:hideMark/>
          </w:tcPr>
          <w:p w14:paraId="44572F69" w14:textId="77777777" w:rsidR="003235A2" w:rsidRPr="003235A2" w:rsidRDefault="003235A2">
            <w:pPr>
              <w:rPr>
                <w:rFonts w:ascii="宋体" w:hAnsi="宋体"/>
                <w:color w:val="000000"/>
              </w:rPr>
            </w:pPr>
          </w:p>
        </w:tc>
        <w:tc>
          <w:tcPr>
            <w:tcW w:w="1405" w:type="dxa"/>
            <w:shd w:val="clear" w:color="auto" w:fill="auto"/>
            <w:noWrap/>
            <w:vAlign w:val="bottom"/>
            <w:hideMark/>
          </w:tcPr>
          <w:p w14:paraId="5FC2AAA1" w14:textId="77777777" w:rsidR="003235A2" w:rsidRPr="003235A2" w:rsidRDefault="003235A2">
            <w:pPr>
              <w:jc w:val="center"/>
              <w:rPr>
                <w:rFonts w:ascii="宋体" w:hAnsi="宋体"/>
                <w:color w:val="000000"/>
              </w:rPr>
            </w:pPr>
            <w:r w:rsidRPr="003235A2">
              <w:rPr>
                <w:rFonts w:ascii="宋体" w:hAnsi="宋体" w:hint="eastAsia"/>
                <w:color w:val="000000"/>
              </w:rPr>
              <w:t>Y512（2）</w:t>
            </w:r>
          </w:p>
        </w:tc>
        <w:tc>
          <w:tcPr>
            <w:tcW w:w="1108" w:type="dxa"/>
            <w:shd w:val="clear" w:color="auto" w:fill="auto"/>
            <w:noWrap/>
            <w:vAlign w:val="bottom"/>
            <w:hideMark/>
          </w:tcPr>
          <w:p w14:paraId="4A18DA60"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67E6054"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29424CFC" w14:textId="77777777" w:rsidR="003235A2" w:rsidRPr="003235A2" w:rsidRDefault="003235A2">
            <w:pPr>
              <w:rPr>
                <w:rFonts w:ascii="宋体" w:hAnsi="宋体"/>
                <w:color w:val="000000"/>
              </w:rPr>
            </w:pPr>
          </w:p>
        </w:tc>
      </w:tr>
      <w:tr w:rsidR="003235A2" w:rsidRPr="003235A2" w14:paraId="00DAB0C2" w14:textId="77777777" w:rsidTr="00A05CBD">
        <w:trPr>
          <w:trHeight w:val="480"/>
        </w:trPr>
        <w:tc>
          <w:tcPr>
            <w:tcW w:w="1108" w:type="dxa"/>
            <w:vMerge/>
            <w:vAlign w:val="center"/>
            <w:hideMark/>
          </w:tcPr>
          <w:p w14:paraId="08BD363F" w14:textId="77777777" w:rsidR="003235A2" w:rsidRPr="003235A2" w:rsidRDefault="003235A2">
            <w:pPr>
              <w:rPr>
                <w:rFonts w:ascii="宋体" w:hAnsi="宋体"/>
                <w:color w:val="000000"/>
              </w:rPr>
            </w:pPr>
          </w:p>
        </w:tc>
        <w:tc>
          <w:tcPr>
            <w:tcW w:w="1108" w:type="dxa"/>
            <w:vMerge/>
            <w:vAlign w:val="center"/>
            <w:hideMark/>
          </w:tcPr>
          <w:p w14:paraId="5DD6CC40" w14:textId="77777777" w:rsidR="003235A2" w:rsidRPr="003235A2" w:rsidRDefault="003235A2">
            <w:pPr>
              <w:rPr>
                <w:rFonts w:ascii="宋体" w:hAnsi="宋体"/>
                <w:color w:val="000000"/>
              </w:rPr>
            </w:pPr>
          </w:p>
        </w:tc>
        <w:tc>
          <w:tcPr>
            <w:tcW w:w="1405" w:type="dxa"/>
            <w:shd w:val="clear" w:color="auto" w:fill="auto"/>
            <w:noWrap/>
            <w:vAlign w:val="bottom"/>
            <w:hideMark/>
          </w:tcPr>
          <w:p w14:paraId="1466AA64" w14:textId="77777777" w:rsidR="003235A2" w:rsidRPr="003235A2" w:rsidRDefault="003235A2">
            <w:pPr>
              <w:jc w:val="center"/>
              <w:rPr>
                <w:rFonts w:ascii="宋体" w:hAnsi="宋体"/>
                <w:color w:val="000000"/>
              </w:rPr>
            </w:pPr>
            <w:r w:rsidRPr="003235A2">
              <w:rPr>
                <w:rFonts w:ascii="宋体" w:hAnsi="宋体" w:hint="eastAsia"/>
                <w:color w:val="000000"/>
              </w:rPr>
              <w:t>Y785（3）</w:t>
            </w:r>
          </w:p>
        </w:tc>
        <w:tc>
          <w:tcPr>
            <w:tcW w:w="1108" w:type="dxa"/>
            <w:shd w:val="clear" w:color="auto" w:fill="auto"/>
            <w:noWrap/>
            <w:vAlign w:val="bottom"/>
            <w:hideMark/>
          </w:tcPr>
          <w:p w14:paraId="41A36A76"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5380A2F"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1EB7455" w14:textId="77777777" w:rsidR="003235A2" w:rsidRPr="003235A2" w:rsidRDefault="003235A2">
            <w:pPr>
              <w:rPr>
                <w:rFonts w:ascii="宋体" w:hAnsi="宋体"/>
                <w:color w:val="000000"/>
              </w:rPr>
            </w:pPr>
          </w:p>
        </w:tc>
      </w:tr>
      <w:tr w:rsidR="003235A2" w:rsidRPr="003235A2" w14:paraId="367C272F" w14:textId="77777777" w:rsidTr="00A05CBD">
        <w:trPr>
          <w:trHeight w:val="480"/>
        </w:trPr>
        <w:tc>
          <w:tcPr>
            <w:tcW w:w="1108" w:type="dxa"/>
            <w:vMerge/>
            <w:vAlign w:val="center"/>
            <w:hideMark/>
          </w:tcPr>
          <w:p w14:paraId="60BBA7B7" w14:textId="77777777" w:rsidR="003235A2" w:rsidRPr="003235A2" w:rsidRDefault="003235A2">
            <w:pPr>
              <w:rPr>
                <w:rFonts w:ascii="宋体" w:hAnsi="宋体"/>
                <w:color w:val="000000"/>
              </w:rPr>
            </w:pPr>
          </w:p>
        </w:tc>
        <w:tc>
          <w:tcPr>
            <w:tcW w:w="1108" w:type="dxa"/>
            <w:vMerge/>
            <w:vAlign w:val="center"/>
            <w:hideMark/>
          </w:tcPr>
          <w:p w14:paraId="1A1DFBE3" w14:textId="77777777" w:rsidR="003235A2" w:rsidRPr="003235A2" w:rsidRDefault="003235A2">
            <w:pPr>
              <w:rPr>
                <w:rFonts w:ascii="宋体" w:hAnsi="宋体"/>
                <w:color w:val="000000"/>
              </w:rPr>
            </w:pPr>
          </w:p>
        </w:tc>
        <w:tc>
          <w:tcPr>
            <w:tcW w:w="1405" w:type="dxa"/>
            <w:shd w:val="clear" w:color="auto" w:fill="auto"/>
            <w:noWrap/>
            <w:vAlign w:val="bottom"/>
            <w:hideMark/>
          </w:tcPr>
          <w:p w14:paraId="0B5501B2" w14:textId="77777777" w:rsidR="003235A2" w:rsidRPr="003235A2" w:rsidRDefault="003235A2">
            <w:pPr>
              <w:jc w:val="center"/>
              <w:rPr>
                <w:rFonts w:ascii="宋体" w:hAnsi="宋体"/>
                <w:color w:val="000000"/>
              </w:rPr>
            </w:pPr>
            <w:r w:rsidRPr="003235A2">
              <w:rPr>
                <w:rFonts w:ascii="宋体" w:hAnsi="宋体" w:hint="eastAsia"/>
                <w:color w:val="000000"/>
              </w:rPr>
              <w:t>Y785（3）</w:t>
            </w:r>
          </w:p>
        </w:tc>
        <w:tc>
          <w:tcPr>
            <w:tcW w:w="1108" w:type="dxa"/>
            <w:shd w:val="clear" w:color="auto" w:fill="auto"/>
            <w:noWrap/>
            <w:vAlign w:val="bottom"/>
            <w:hideMark/>
          </w:tcPr>
          <w:p w14:paraId="572EAF0D"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4FE7810"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2150DEB2" w14:textId="77777777" w:rsidR="003235A2" w:rsidRPr="003235A2" w:rsidRDefault="003235A2">
            <w:pPr>
              <w:rPr>
                <w:rFonts w:ascii="宋体" w:hAnsi="宋体"/>
                <w:color w:val="000000"/>
              </w:rPr>
            </w:pPr>
          </w:p>
        </w:tc>
      </w:tr>
      <w:tr w:rsidR="003235A2" w:rsidRPr="003235A2" w14:paraId="3F4EFDBA" w14:textId="77777777" w:rsidTr="00A05CBD">
        <w:trPr>
          <w:trHeight w:val="480"/>
        </w:trPr>
        <w:tc>
          <w:tcPr>
            <w:tcW w:w="1108" w:type="dxa"/>
            <w:vMerge/>
            <w:vAlign w:val="center"/>
            <w:hideMark/>
          </w:tcPr>
          <w:p w14:paraId="53F80BB7" w14:textId="77777777" w:rsidR="003235A2" w:rsidRPr="003235A2" w:rsidRDefault="003235A2">
            <w:pPr>
              <w:rPr>
                <w:rFonts w:ascii="宋体" w:hAnsi="宋体"/>
                <w:color w:val="000000"/>
              </w:rPr>
            </w:pPr>
          </w:p>
        </w:tc>
        <w:tc>
          <w:tcPr>
            <w:tcW w:w="1108" w:type="dxa"/>
            <w:vMerge/>
            <w:vAlign w:val="center"/>
            <w:hideMark/>
          </w:tcPr>
          <w:p w14:paraId="6DE65CEB" w14:textId="77777777" w:rsidR="003235A2" w:rsidRPr="003235A2" w:rsidRDefault="003235A2">
            <w:pPr>
              <w:rPr>
                <w:rFonts w:ascii="宋体" w:hAnsi="宋体"/>
                <w:color w:val="000000"/>
              </w:rPr>
            </w:pPr>
          </w:p>
        </w:tc>
        <w:tc>
          <w:tcPr>
            <w:tcW w:w="1405" w:type="dxa"/>
            <w:shd w:val="clear" w:color="auto" w:fill="auto"/>
            <w:noWrap/>
            <w:vAlign w:val="bottom"/>
            <w:hideMark/>
          </w:tcPr>
          <w:p w14:paraId="3987A3B9" w14:textId="77777777" w:rsidR="003235A2" w:rsidRPr="003235A2" w:rsidRDefault="003235A2">
            <w:pPr>
              <w:jc w:val="center"/>
              <w:rPr>
                <w:rFonts w:ascii="宋体" w:hAnsi="宋体"/>
                <w:color w:val="000000"/>
              </w:rPr>
            </w:pPr>
            <w:r w:rsidRPr="003235A2">
              <w:rPr>
                <w:rFonts w:ascii="宋体" w:hAnsi="宋体" w:hint="eastAsia"/>
                <w:color w:val="000000"/>
              </w:rPr>
              <w:t>Y13（4）</w:t>
            </w:r>
          </w:p>
        </w:tc>
        <w:tc>
          <w:tcPr>
            <w:tcW w:w="1108" w:type="dxa"/>
            <w:shd w:val="clear" w:color="auto" w:fill="auto"/>
            <w:noWrap/>
            <w:vAlign w:val="bottom"/>
            <w:hideMark/>
          </w:tcPr>
          <w:p w14:paraId="23A0CFE4"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B5435F1"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18A64FC5" w14:textId="77777777" w:rsidR="003235A2" w:rsidRPr="003235A2" w:rsidRDefault="003235A2">
            <w:pPr>
              <w:rPr>
                <w:rFonts w:ascii="宋体" w:hAnsi="宋体"/>
                <w:color w:val="000000"/>
              </w:rPr>
            </w:pPr>
          </w:p>
        </w:tc>
      </w:tr>
      <w:tr w:rsidR="003235A2" w:rsidRPr="003235A2" w14:paraId="61345929" w14:textId="77777777" w:rsidTr="00A05CBD">
        <w:trPr>
          <w:trHeight w:val="480"/>
        </w:trPr>
        <w:tc>
          <w:tcPr>
            <w:tcW w:w="1108" w:type="dxa"/>
            <w:vMerge/>
            <w:vAlign w:val="center"/>
            <w:hideMark/>
          </w:tcPr>
          <w:p w14:paraId="54689525" w14:textId="77777777" w:rsidR="003235A2" w:rsidRPr="003235A2" w:rsidRDefault="003235A2">
            <w:pPr>
              <w:rPr>
                <w:rFonts w:ascii="宋体" w:hAnsi="宋体"/>
                <w:color w:val="000000"/>
              </w:rPr>
            </w:pPr>
          </w:p>
        </w:tc>
        <w:tc>
          <w:tcPr>
            <w:tcW w:w="1108" w:type="dxa"/>
            <w:vMerge/>
            <w:vAlign w:val="center"/>
            <w:hideMark/>
          </w:tcPr>
          <w:p w14:paraId="4B2E9EB5" w14:textId="77777777" w:rsidR="003235A2" w:rsidRPr="003235A2" w:rsidRDefault="003235A2">
            <w:pPr>
              <w:rPr>
                <w:rFonts w:ascii="宋体" w:hAnsi="宋体"/>
                <w:color w:val="000000"/>
              </w:rPr>
            </w:pPr>
          </w:p>
        </w:tc>
        <w:tc>
          <w:tcPr>
            <w:tcW w:w="1405" w:type="dxa"/>
            <w:shd w:val="clear" w:color="auto" w:fill="auto"/>
            <w:noWrap/>
            <w:vAlign w:val="bottom"/>
            <w:hideMark/>
          </w:tcPr>
          <w:p w14:paraId="568B5FAB" w14:textId="77777777" w:rsidR="003235A2" w:rsidRPr="003235A2" w:rsidRDefault="003235A2">
            <w:pPr>
              <w:jc w:val="center"/>
              <w:rPr>
                <w:rFonts w:ascii="宋体" w:hAnsi="宋体"/>
                <w:color w:val="000000"/>
              </w:rPr>
            </w:pPr>
            <w:r w:rsidRPr="003235A2">
              <w:rPr>
                <w:rFonts w:ascii="宋体" w:hAnsi="宋体" w:hint="eastAsia"/>
                <w:color w:val="000000"/>
              </w:rPr>
              <w:t>Y13（4）</w:t>
            </w:r>
          </w:p>
        </w:tc>
        <w:tc>
          <w:tcPr>
            <w:tcW w:w="1108" w:type="dxa"/>
            <w:shd w:val="clear" w:color="auto" w:fill="auto"/>
            <w:noWrap/>
            <w:vAlign w:val="bottom"/>
            <w:hideMark/>
          </w:tcPr>
          <w:p w14:paraId="3BE1FBC3"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7843D1B"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572929C5" w14:textId="77777777" w:rsidR="003235A2" w:rsidRPr="003235A2" w:rsidRDefault="003235A2">
            <w:pPr>
              <w:rPr>
                <w:rFonts w:ascii="宋体" w:hAnsi="宋体"/>
                <w:color w:val="000000"/>
              </w:rPr>
            </w:pPr>
          </w:p>
        </w:tc>
      </w:tr>
      <w:tr w:rsidR="003235A2" w:rsidRPr="003235A2" w14:paraId="084BFDCA" w14:textId="77777777" w:rsidTr="00A05CBD">
        <w:trPr>
          <w:trHeight w:val="480"/>
        </w:trPr>
        <w:tc>
          <w:tcPr>
            <w:tcW w:w="1108" w:type="dxa"/>
            <w:vMerge/>
            <w:vAlign w:val="center"/>
            <w:hideMark/>
          </w:tcPr>
          <w:p w14:paraId="304D57A2" w14:textId="77777777" w:rsidR="003235A2" w:rsidRPr="003235A2" w:rsidRDefault="003235A2">
            <w:pPr>
              <w:rPr>
                <w:rFonts w:ascii="宋体" w:hAnsi="宋体"/>
                <w:color w:val="000000"/>
              </w:rPr>
            </w:pPr>
          </w:p>
        </w:tc>
        <w:tc>
          <w:tcPr>
            <w:tcW w:w="1108" w:type="dxa"/>
            <w:vMerge/>
            <w:vAlign w:val="center"/>
            <w:hideMark/>
          </w:tcPr>
          <w:p w14:paraId="22279E3F" w14:textId="77777777" w:rsidR="003235A2" w:rsidRPr="003235A2" w:rsidRDefault="003235A2">
            <w:pPr>
              <w:rPr>
                <w:rFonts w:ascii="宋体" w:hAnsi="宋体"/>
                <w:color w:val="000000"/>
              </w:rPr>
            </w:pPr>
          </w:p>
        </w:tc>
        <w:tc>
          <w:tcPr>
            <w:tcW w:w="1405" w:type="dxa"/>
            <w:shd w:val="clear" w:color="auto" w:fill="auto"/>
            <w:noWrap/>
            <w:vAlign w:val="bottom"/>
            <w:hideMark/>
          </w:tcPr>
          <w:p w14:paraId="64EE99CC" w14:textId="77777777" w:rsidR="003235A2" w:rsidRPr="003235A2" w:rsidRDefault="003235A2">
            <w:pPr>
              <w:jc w:val="center"/>
              <w:rPr>
                <w:rFonts w:ascii="宋体" w:hAnsi="宋体"/>
                <w:color w:val="000000"/>
              </w:rPr>
            </w:pPr>
            <w:r w:rsidRPr="003235A2">
              <w:rPr>
                <w:rFonts w:ascii="宋体" w:hAnsi="宋体" w:hint="eastAsia"/>
                <w:color w:val="000000"/>
              </w:rPr>
              <w:t>Y70（5）</w:t>
            </w:r>
          </w:p>
        </w:tc>
        <w:tc>
          <w:tcPr>
            <w:tcW w:w="1108" w:type="dxa"/>
            <w:shd w:val="clear" w:color="auto" w:fill="auto"/>
            <w:noWrap/>
            <w:vAlign w:val="bottom"/>
            <w:hideMark/>
          </w:tcPr>
          <w:p w14:paraId="308F08D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A520E5E"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38FE2130" w14:textId="77777777" w:rsidR="003235A2" w:rsidRPr="003235A2" w:rsidRDefault="003235A2">
            <w:pPr>
              <w:rPr>
                <w:rFonts w:ascii="宋体" w:hAnsi="宋体"/>
                <w:color w:val="000000"/>
              </w:rPr>
            </w:pPr>
          </w:p>
        </w:tc>
      </w:tr>
      <w:tr w:rsidR="003235A2" w:rsidRPr="003235A2" w14:paraId="74A83311" w14:textId="77777777" w:rsidTr="00A05CBD">
        <w:trPr>
          <w:trHeight w:val="480"/>
        </w:trPr>
        <w:tc>
          <w:tcPr>
            <w:tcW w:w="1108" w:type="dxa"/>
            <w:vMerge/>
            <w:vAlign w:val="center"/>
            <w:hideMark/>
          </w:tcPr>
          <w:p w14:paraId="6653EF92" w14:textId="77777777" w:rsidR="003235A2" w:rsidRPr="003235A2" w:rsidRDefault="003235A2">
            <w:pPr>
              <w:rPr>
                <w:rFonts w:ascii="宋体" w:hAnsi="宋体"/>
                <w:color w:val="000000"/>
              </w:rPr>
            </w:pPr>
          </w:p>
        </w:tc>
        <w:tc>
          <w:tcPr>
            <w:tcW w:w="1108" w:type="dxa"/>
            <w:vMerge/>
            <w:vAlign w:val="center"/>
            <w:hideMark/>
          </w:tcPr>
          <w:p w14:paraId="3D1A8EED" w14:textId="77777777" w:rsidR="003235A2" w:rsidRPr="003235A2" w:rsidRDefault="003235A2">
            <w:pPr>
              <w:rPr>
                <w:rFonts w:ascii="宋体" w:hAnsi="宋体"/>
                <w:color w:val="000000"/>
              </w:rPr>
            </w:pPr>
          </w:p>
        </w:tc>
        <w:tc>
          <w:tcPr>
            <w:tcW w:w="1405" w:type="dxa"/>
            <w:shd w:val="clear" w:color="auto" w:fill="auto"/>
            <w:noWrap/>
            <w:vAlign w:val="bottom"/>
            <w:hideMark/>
          </w:tcPr>
          <w:p w14:paraId="3EEA009A" w14:textId="77777777" w:rsidR="003235A2" w:rsidRPr="003235A2" w:rsidRDefault="003235A2">
            <w:pPr>
              <w:jc w:val="center"/>
              <w:rPr>
                <w:rFonts w:ascii="宋体" w:hAnsi="宋体"/>
                <w:color w:val="000000"/>
              </w:rPr>
            </w:pPr>
            <w:r w:rsidRPr="003235A2">
              <w:rPr>
                <w:rFonts w:ascii="宋体" w:hAnsi="宋体" w:hint="eastAsia"/>
                <w:color w:val="000000"/>
              </w:rPr>
              <w:t>Y884（6）</w:t>
            </w:r>
          </w:p>
        </w:tc>
        <w:tc>
          <w:tcPr>
            <w:tcW w:w="1108" w:type="dxa"/>
            <w:shd w:val="clear" w:color="auto" w:fill="auto"/>
            <w:noWrap/>
            <w:vAlign w:val="bottom"/>
            <w:hideMark/>
          </w:tcPr>
          <w:p w14:paraId="3225DA0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1292BD5"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5383718E" w14:textId="77777777" w:rsidR="003235A2" w:rsidRPr="003235A2" w:rsidRDefault="003235A2">
            <w:pPr>
              <w:rPr>
                <w:rFonts w:ascii="宋体" w:hAnsi="宋体"/>
                <w:color w:val="000000"/>
              </w:rPr>
            </w:pPr>
          </w:p>
        </w:tc>
      </w:tr>
      <w:tr w:rsidR="003235A2" w:rsidRPr="003235A2" w14:paraId="31FC57F3" w14:textId="77777777" w:rsidTr="00A05CBD">
        <w:trPr>
          <w:trHeight w:val="480"/>
        </w:trPr>
        <w:tc>
          <w:tcPr>
            <w:tcW w:w="1108" w:type="dxa"/>
            <w:vMerge/>
            <w:vAlign w:val="center"/>
            <w:hideMark/>
          </w:tcPr>
          <w:p w14:paraId="73BC1540" w14:textId="77777777" w:rsidR="003235A2" w:rsidRPr="003235A2" w:rsidRDefault="003235A2">
            <w:pPr>
              <w:rPr>
                <w:rFonts w:ascii="宋体" w:hAnsi="宋体"/>
                <w:color w:val="000000"/>
              </w:rPr>
            </w:pPr>
          </w:p>
        </w:tc>
        <w:tc>
          <w:tcPr>
            <w:tcW w:w="1108" w:type="dxa"/>
            <w:vMerge w:val="restart"/>
            <w:shd w:val="clear" w:color="auto" w:fill="auto"/>
            <w:noWrap/>
            <w:vAlign w:val="center"/>
            <w:hideMark/>
          </w:tcPr>
          <w:p w14:paraId="11881EAE" w14:textId="77777777" w:rsidR="003235A2" w:rsidRPr="003235A2" w:rsidRDefault="003235A2">
            <w:pPr>
              <w:jc w:val="center"/>
              <w:rPr>
                <w:rFonts w:ascii="宋体" w:hAnsi="宋体"/>
                <w:color w:val="000000"/>
              </w:rPr>
            </w:pPr>
            <w:r w:rsidRPr="003235A2">
              <w:rPr>
                <w:rFonts w:ascii="宋体" w:hAnsi="宋体" w:hint="eastAsia"/>
                <w:color w:val="000000"/>
              </w:rPr>
              <w:t>3</w:t>
            </w:r>
          </w:p>
        </w:tc>
        <w:tc>
          <w:tcPr>
            <w:tcW w:w="1405" w:type="dxa"/>
            <w:shd w:val="clear" w:color="auto" w:fill="auto"/>
            <w:noWrap/>
            <w:vAlign w:val="bottom"/>
            <w:hideMark/>
          </w:tcPr>
          <w:p w14:paraId="2E0DB860" w14:textId="77777777" w:rsidR="003235A2" w:rsidRPr="003235A2" w:rsidRDefault="003235A2">
            <w:pPr>
              <w:jc w:val="center"/>
              <w:rPr>
                <w:rFonts w:ascii="宋体" w:hAnsi="宋体"/>
                <w:color w:val="000000"/>
              </w:rPr>
            </w:pPr>
            <w:r w:rsidRPr="003235A2">
              <w:rPr>
                <w:rFonts w:ascii="宋体" w:hAnsi="宋体" w:hint="eastAsia"/>
                <w:color w:val="000000"/>
              </w:rPr>
              <w:t>Y2（0）</w:t>
            </w:r>
          </w:p>
        </w:tc>
        <w:tc>
          <w:tcPr>
            <w:tcW w:w="1108" w:type="dxa"/>
            <w:shd w:val="clear" w:color="auto" w:fill="auto"/>
            <w:noWrap/>
            <w:vAlign w:val="center"/>
            <w:hideMark/>
          </w:tcPr>
          <w:p w14:paraId="5F67196F"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11479A02"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restart"/>
            <w:shd w:val="clear" w:color="auto" w:fill="auto"/>
            <w:noWrap/>
            <w:vAlign w:val="center"/>
            <w:hideMark/>
          </w:tcPr>
          <w:p w14:paraId="02EBFAAC" w14:textId="77777777" w:rsidR="003235A2" w:rsidRPr="003235A2" w:rsidRDefault="003235A2">
            <w:pPr>
              <w:jc w:val="center"/>
              <w:rPr>
                <w:rFonts w:ascii="宋体" w:hAnsi="宋体"/>
                <w:color w:val="000000"/>
              </w:rPr>
            </w:pPr>
            <w:r w:rsidRPr="003235A2">
              <w:rPr>
                <w:rFonts w:ascii="宋体" w:hAnsi="宋体" w:hint="eastAsia"/>
                <w:color w:val="000000"/>
              </w:rPr>
              <w:t>100%</w:t>
            </w:r>
          </w:p>
        </w:tc>
      </w:tr>
      <w:tr w:rsidR="003235A2" w:rsidRPr="003235A2" w14:paraId="6C81A28F" w14:textId="77777777" w:rsidTr="00A05CBD">
        <w:trPr>
          <w:trHeight w:val="480"/>
        </w:trPr>
        <w:tc>
          <w:tcPr>
            <w:tcW w:w="1108" w:type="dxa"/>
            <w:vMerge/>
            <w:vAlign w:val="center"/>
            <w:hideMark/>
          </w:tcPr>
          <w:p w14:paraId="38C6D95A" w14:textId="77777777" w:rsidR="003235A2" w:rsidRPr="003235A2" w:rsidRDefault="003235A2">
            <w:pPr>
              <w:rPr>
                <w:rFonts w:ascii="宋体" w:hAnsi="宋体"/>
                <w:color w:val="000000"/>
              </w:rPr>
            </w:pPr>
          </w:p>
        </w:tc>
        <w:tc>
          <w:tcPr>
            <w:tcW w:w="1108" w:type="dxa"/>
            <w:vMerge/>
            <w:vAlign w:val="center"/>
            <w:hideMark/>
          </w:tcPr>
          <w:p w14:paraId="3F8D1488" w14:textId="77777777" w:rsidR="003235A2" w:rsidRPr="003235A2" w:rsidRDefault="003235A2">
            <w:pPr>
              <w:rPr>
                <w:rFonts w:ascii="宋体" w:hAnsi="宋体"/>
                <w:color w:val="000000"/>
              </w:rPr>
            </w:pPr>
          </w:p>
        </w:tc>
        <w:tc>
          <w:tcPr>
            <w:tcW w:w="1405" w:type="dxa"/>
            <w:shd w:val="clear" w:color="auto" w:fill="auto"/>
            <w:noWrap/>
            <w:vAlign w:val="bottom"/>
            <w:hideMark/>
          </w:tcPr>
          <w:p w14:paraId="22598026" w14:textId="77777777" w:rsidR="003235A2" w:rsidRPr="003235A2" w:rsidRDefault="003235A2">
            <w:pPr>
              <w:jc w:val="center"/>
              <w:rPr>
                <w:rFonts w:ascii="宋体" w:hAnsi="宋体"/>
                <w:color w:val="000000"/>
              </w:rPr>
            </w:pPr>
            <w:r w:rsidRPr="003235A2">
              <w:rPr>
                <w:rFonts w:ascii="宋体" w:hAnsi="宋体" w:hint="eastAsia"/>
                <w:color w:val="000000"/>
              </w:rPr>
              <w:t>Y307（1）</w:t>
            </w:r>
          </w:p>
        </w:tc>
        <w:tc>
          <w:tcPr>
            <w:tcW w:w="1108" w:type="dxa"/>
            <w:shd w:val="clear" w:color="auto" w:fill="auto"/>
            <w:noWrap/>
            <w:vAlign w:val="center"/>
            <w:hideMark/>
          </w:tcPr>
          <w:p w14:paraId="5E95E401"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758EF07"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69D6B243" w14:textId="77777777" w:rsidR="003235A2" w:rsidRPr="003235A2" w:rsidRDefault="003235A2">
            <w:pPr>
              <w:rPr>
                <w:rFonts w:ascii="宋体" w:hAnsi="宋体"/>
                <w:color w:val="000000"/>
              </w:rPr>
            </w:pPr>
          </w:p>
        </w:tc>
      </w:tr>
      <w:tr w:rsidR="003235A2" w:rsidRPr="003235A2" w14:paraId="01E54A15" w14:textId="77777777" w:rsidTr="00A05CBD">
        <w:trPr>
          <w:trHeight w:val="480"/>
        </w:trPr>
        <w:tc>
          <w:tcPr>
            <w:tcW w:w="1108" w:type="dxa"/>
            <w:vMerge/>
            <w:vAlign w:val="center"/>
            <w:hideMark/>
          </w:tcPr>
          <w:p w14:paraId="44462935" w14:textId="77777777" w:rsidR="003235A2" w:rsidRPr="003235A2" w:rsidRDefault="003235A2">
            <w:pPr>
              <w:rPr>
                <w:rFonts w:ascii="宋体" w:hAnsi="宋体"/>
                <w:color w:val="000000"/>
              </w:rPr>
            </w:pPr>
          </w:p>
        </w:tc>
        <w:tc>
          <w:tcPr>
            <w:tcW w:w="1108" w:type="dxa"/>
            <w:vMerge/>
            <w:vAlign w:val="center"/>
            <w:hideMark/>
          </w:tcPr>
          <w:p w14:paraId="52A7A767" w14:textId="77777777" w:rsidR="003235A2" w:rsidRPr="003235A2" w:rsidRDefault="003235A2">
            <w:pPr>
              <w:rPr>
                <w:rFonts w:ascii="宋体" w:hAnsi="宋体"/>
                <w:color w:val="000000"/>
              </w:rPr>
            </w:pPr>
          </w:p>
        </w:tc>
        <w:tc>
          <w:tcPr>
            <w:tcW w:w="1405" w:type="dxa"/>
            <w:shd w:val="clear" w:color="auto" w:fill="auto"/>
            <w:noWrap/>
            <w:vAlign w:val="bottom"/>
            <w:hideMark/>
          </w:tcPr>
          <w:p w14:paraId="04CDE965" w14:textId="77777777" w:rsidR="003235A2" w:rsidRPr="003235A2" w:rsidRDefault="003235A2">
            <w:pPr>
              <w:jc w:val="center"/>
              <w:rPr>
                <w:rFonts w:ascii="宋体" w:hAnsi="宋体"/>
                <w:color w:val="000000"/>
              </w:rPr>
            </w:pPr>
            <w:r w:rsidRPr="003235A2">
              <w:rPr>
                <w:rFonts w:ascii="宋体" w:hAnsi="宋体" w:hint="eastAsia"/>
                <w:color w:val="000000"/>
              </w:rPr>
              <w:t>Y512（2）</w:t>
            </w:r>
          </w:p>
        </w:tc>
        <w:tc>
          <w:tcPr>
            <w:tcW w:w="1108" w:type="dxa"/>
            <w:shd w:val="clear" w:color="auto" w:fill="auto"/>
            <w:noWrap/>
            <w:vAlign w:val="center"/>
            <w:hideMark/>
          </w:tcPr>
          <w:p w14:paraId="6A7F8C66"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3A3A148C"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6133237D" w14:textId="77777777" w:rsidR="003235A2" w:rsidRPr="003235A2" w:rsidRDefault="003235A2">
            <w:pPr>
              <w:rPr>
                <w:rFonts w:ascii="宋体" w:hAnsi="宋体"/>
                <w:color w:val="000000"/>
              </w:rPr>
            </w:pPr>
          </w:p>
        </w:tc>
      </w:tr>
      <w:tr w:rsidR="003235A2" w:rsidRPr="003235A2" w14:paraId="04A94810" w14:textId="77777777" w:rsidTr="00A05CBD">
        <w:trPr>
          <w:trHeight w:val="480"/>
        </w:trPr>
        <w:tc>
          <w:tcPr>
            <w:tcW w:w="1108" w:type="dxa"/>
            <w:vMerge/>
            <w:vAlign w:val="center"/>
            <w:hideMark/>
          </w:tcPr>
          <w:p w14:paraId="5457A8AC" w14:textId="77777777" w:rsidR="003235A2" w:rsidRPr="003235A2" w:rsidRDefault="003235A2">
            <w:pPr>
              <w:rPr>
                <w:rFonts w:ascii="宋体" w:hAnsi="宋体"/>
                <w:color w:val="000000"/>
              </w:rPr>
            </w:pPr>
          </w:p>
        </w:tc>
        <w:tc>
          <w:tcPr>
            <w:tcW w:w="1108" w:type="dxa"/>
            <w:vMerge/>
            <w:vAlign w:val="center"/>
            <w:hideMark/>
          </w:tcPr>
          <w:p w14:paraId="41EEAC4C" w14:textId="77777777" w:rsidR="003235A2" w:rsidRPr="003235A2" w:rsidRDefault="003235A2">
            <w:pPr>
              <w:rPr>
                <w:rFonts w:ascii="宋体" w:hAnsi="宋体"/>
                <w:color w:val="000000"/>
              </w:rPr>
            </w:pPr>
          </w:p>
        </w:tc>
        <w:tc>
          <w:tcPr>
            <w:tcW w:w="1405" w:type="dxa"/>
            <w:shd w:val="clear" w:color="auto" w:fill="auto"/>
            <w:noWrap/>
            <w:vAlign w:val="bottom"/>
            <w:hideMark/>
          </w:tcPr>
          <w:p w14:paraId="7C54B9F8" w14:textId="77777777" w:rsidR="003235A2" w:rsidRPr="003235A2" w:rsidRDefault="003235A2">
            <w:pPr>
              <w:jc w:val="center"/>
              <w:rPr>
                <w:rFonts w:ascii="宋体" w:hAnsi="宋体"/>
                <w:color w:val="000000"/>
              </w:rPr>
            </w:pPr>
            <w:r w:rsidRPr="003235A2">
              <w:rPr>
                <w:rFonts w:ascii="宋体" w:hAnsi="宋体" w:hint="eastAsia"/>
                <w:color w:val="000000"/>
              </w:rPr>
              <w:t>Y785（3）</w:t>
            </w:r>
          </w:p>
        </w:tc>
        <w:tc>
          <w:tcPr>
            <w:tcW w:w="1108" w:type="dxa"/>
            <w:shd w:val="clear" w:color="auto" w:fill="auto"/>
            <w:noWrap/>
            <w:vAlign w:val="bottom"/>
            <w:hideMark/>
          </w:tcPr>
          <w:p w14:paraId="596F618B"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20FDF47B"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998C423" w14:textId="77777777" w:rsidR="003235A2" w:rsidRPr="003235A2" w:rsidRDefault="003235A2">
            <w:pPr>
              <w:rPr>
                <w:rFonts w:ascii="宋体" w:hAnsi="宋体"/>
                <w:color w:val="000000"/>
              </w:rPr>
            </w:pPr>
          </w:p>
        </w:tc>
      </w:tr>
      <w:tr w:rsidR="003235A2" w:rsidRPr="003235A2" w14:paraId="6E679709" w14:textId="77777777" w:rsidTr="00A05CBD">
        <w:trPr>
          <w:trHeight w:val="480"/>
        </w:trPr>
        <w:tc>
          <w:tcPr>
            <w:tcW w:w="1108" w:type="dxa"/>
            <w:vMerge/>
            <w:vAlign w:val="center"/>
            <w:hideMark/>
          </w:tcPr>
          <w:p w14:paraId="6D3E3D04" w14:textId="77777777" w:rsidR="003235A2" w:rsidRPr="003235A2" w:rsidRDefault="003235A2">
            <w:pPr>
              <w:rPr>
                <w:rFonts w:ascii="宋体" w:hAnsi="宋体"/>
                <w:color w:val="000000"/>
              </w:rPr>
            </w:pPr>
          </w:p>
        </w:tc>
        <w:tc>
          <w:tcPr>
            <w:tcW w:w="1108" w:type="dxa"/>
            <w:vMerge/>
            <w:vAlign w:val="center"/>
            <w:hideMark/>
          </w:tcPr>
          <w:p w14:paraId="07B7ACEE" w14:textId="77777777" w:rsidR="003235A2" w:rsidRPr="003235A2" w:rsidRDefault="003235A2">
            <w:pPr>
              <w:rPr>
                <w:rFonts w:ascii="宋体" w:hAnsi="宋体"/>
                <w:color w:val="000000"/>
              </w:rPr>
            </w:pPr>
          </w:p>
        </w:tc>
        <w:tc>
          <w:tcPr>
            <w:tcW w:w="1405" w:type="dxa"/>
            <w:shd w:val="clear" w:color="auto" w:fill="auto"/>
            <w:noWrap/>
            <w:vAlign w:val="bottom"/>
            <w:hideMark/>
          </w:tcPr>
          <w:p w14:paraId="2C71DE49" w14:textId="77777777" w:rsidR="003235A2" w:rsidRPr="003235A2" w:rsidRDefault="003235A2">
            <w:pPr>
              <w:jc w:val="center"/>
              <w:rPr>
                <w:rFonts w:ascii="宋体" w:hAnsi="宋体"/>
                <w:color w:val="000000"/>
              </w:rPr>
            </w:pPr>
            <w:r w:rsidRPr="003235A2">
              <w:rPr>
                <w:rFonts w:ascii="宋体" w:hAnsi="宋体" w:hint="eastAsia"/>
                <w:color w:val="000000"/>
              </w:rPr>
              <w:t>Y785（3）</w:t>
            </w:r>
          </w:p>
        </w:tc>
        <w:tc>
          <w:tcPr>
            <w:tcW w:w="1108" w:type="dxa"/>
            <w:shd w:val="clear" w:color="auto" w:fill="auto"/>
            <w:noWrap/>
            <w:vAlign w:val="bottom"/>
            <w:hideMark/>
          </w:tcPr>
          <w:p w14:paraId="2769565C"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0F22D7F9"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6C4290C" w14:textId="77777777" w:rsidR="003235A2" w:rsidRPr="003235A2" w:rsidRDefault="003235A2">
            <w:pPr>
              <w:rPr>
                <w:rFonts w:ascii="宋体" w:hAnsi="宋体"/>
                <w:color w:val="000000"/>
              </w:rPr>
            </w:pPr>
          </w:p>
        </w:tc>
      </w:tr>
      <w:tr w:rsidR="003235A2" w:rsidRPr="003235A2" w14:paraId="74900F70" w14:textId="77777777" w:rsidTr="00A05CBD">
        <w:trPr>
          <w:trHeight w:val="480"/>
        </w:trPr>
        <w:tc>
          <w:tcPr>
            <w:tcW w:w="1108" w:type="dxa"/>
            <w:vMerge/>
            <w:vAlign w:val="center"/>
            <w:hideMark/>
          </w:tcPr>
          <w:p w14:paraId="171A20C5" w14:textId="77777777" w:rsidR="003235A2" w:rsidRPr="003235A2" w:rsidRDefault="003235A2">
            <w:pPr>
              <w:rPr>
                <w:rFonts w:ascii="宋体" w:hAnsi="宋体"/>
                <w:color w:val="000000"/>
              </w:rPr>
            </w:pPr>
          </w:p>
        </w:tc>
        <w:tc>
          <w:tcPr>
            <w:tcW w:w="1108" w:type="dxa"/>
            <w:vMerge/>
            <w:vAlign w:val="center"/>
            <w:hideMark/>
          </w:tcPr>
          <w:p w14:paraId="6067D9A4" w14:textId="77777777" w:rsidR="003235A2" w:rsidRPr="003235A2" w:rsidRDefault="003235A2">
            <w:pPr>
              <w:rPr>
                <w:rFonts w:ascii="宋体" w:hAnsi="宋体"/>
                <w:color w:val="000000"/>
              </w:rPr>
            </w:pPr>
          </w:p>
        </w:tc>
        <w:tc>
          <w:tcPr>
            <w:tcW w:w="1405" w:type="dxa"/>
            <w:shd w:val="clear" w:color="auto" w:fill="auto"/>
            <w:noWrap/>
            <w:vAlign w:val="bottom"/>
            <w:hideMark/>
          </w:tcPr>
          <w:p w14:paraId="0B154BA3" w14:textId="77777777" w:rsidR="003235A2" w:rsidRPr="003235A2" w:rsidRDefault="003235A2">
            <w:pPr>
              <w:jc w:val="center"/>
              <w:rPr>
                <w:rFonts w:ascii="宋体" w:hAnsi="宋体"/>
                <w:color w:val="000000"/>
              </w:rPr>
            </w:pPr>
            <w:r w:rsidRPr="003235A2">
              <w:rPr>
                <w:rFonts w:ascii="宋体" w:hAnsi="宋体" w:hint="eastAsia"/>
                <w:color w:val="000000"/>
              </w:rPr>
              <w:t>Y13（4）</w:t>
            </w:r>
          </w:p>
        </w:tc>
        <w:tc>
          <w:tcPr>
            <w:tcW w:w="1108" w:type="dxa"/>
            <w:shd w:val="clear" w:color="auto" w:fill="auto"/>
            <w:noWrap/>
            <w:vAlign w:val="bottom"/>
            <w:hideMark/>
          </w:tcPr>
          <w:p w14:paraId="4B0364A3"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5C389270"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0156A8A2" w14:textId="77777777" w:rsidR="003235A2" w:rsidRPr="003235A2" w:rsidRDefault="003235A2">
            <w:pPr>
              <w:rPr>
                <w:rFonts w:ascii="宋体" w:hAnsi="宋体"/>
                <w:color w:val="000000"/>
              </w:rPr>
            </w:pPr>
          </w:p>
        </w:tc>
      </w:tr>
      <w:tr w:rsidR="003235A2" w:rsidRPr="003235A2" w14:paraId="24B2A2D2" w14:textId="77777777" w:rsidTr="00A05CBD">
        <w:trPr>
          <w:trHeight w:val="480"/>
        </w:trPr>
        <w:tc>
          <w:tcPr>
            <w:tcW w:w="1108" w:type="dxa"/>
            <w:vMerge/>
            <w:vAlign w:val="center"/>
            <w:hideMark/>
          </w:tcPr>
          <w:p w14:paraId="55AD2B8E" w14:textId="77777777" w:rsidR="003235A2" w:rsidRPr="003235A2" w:rsidRDefault="003235A2">
            <w:pPr>
              <w:rPr>
                <w:rFonts w:ascii="宋体" w:hAnsi="宋体"/>
                <w:color w:val="000000"/>
              </w:rPr>
            </w:pPr>
          </w:p>
        </w:tc>
        <w:tc>
          <w:tcPr>
            <w:tcW w:w="1108" w:type="dxa"/>
            <w:vMerge/>
            <w:vAlign w:val="center"/>
            <w:hideMark/>
          </w:tcPr>
          <w:p w14:paraId="6F6CD34E" w14:textId="77777777" w:rsidR="003235A2" w:rsidRPr="003235A2" w:rsidRDefault="003235A2">
            <w:pPr>
              <w:rPr>
                <w:rFonts w:ascii="宋体" w:hAnsi="宋体"/>
                <w:color w:val="000000"/>
              </w:rPr>
            </w:pPr>
          </w:p>
        </w:tc>
        <w:tc>
          <w:tcPr>
            <w:tcW w:w="1405" w:type="dxa"/>
            <w:shd w:val="clear" w:color="auto" w:fill="auto"/>
            <w:noWrap/>
            <w:vAlign w:val="bottom"/>
            <w:hideMark/>
          </w:tcPr>
          <w:p w14:paraId="3CF346AE" w14:textId="77777777" w:rsidR="003235A2" w:rsidRPr="003235A2" w:rsidRDefault="003235A2">
            <w:pPr>
              <w:jc w:val="center"/>
              <w:rPr>
                <w:rFonts w:ascii="宋体" w:hAnsi="宋体"/>
                <w:color w:val="000000"/>
              </w:rPr>
            </w:pPr>
            <w:r w:rsidRPr="003235A2">
              <w:rPr>
                <w:rFonts w:ascii="宋体" w:hAnsi="宋体" w:hint="eastAsia"/>
                <w:color w:val="000000"/>
              </w:rPr>
              <w:t>Y70（5）</w:t>
            </w:r>
          </w:p>
        </w:tc>
        <w:tc>
          <w:tcPr>
            <w:tcW w:w="1108" w:type="dxa"/>
            <w:shd w:val="clear" w:color="auto" w:fill="auto"/>
            <w:noWrap/>
            <w:vAlign w:val="bottom"/>
            <w:hideMark/>
          </w:tcPr>
          <w:p w14:paraId="5BEB580D"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6E9DD891"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388A1775" w14:textId="77777777" w:rsidR="003235A2" w:rsidRPr="003235A2" w:rsidRDefault="003235A2">
            <w:pPr>
              <w:rPr>
                <w:rFonts w:ascii="宋体" w:hAnsi="宋体"/>
                <w:color w:val="000000"/>
              </w:rPr>
            </w:pPr>
          </w:p>
        </w:tc>
      </w:tr>
      <w:tr w:rsidR="003235A2" w:rsidRPr="003235A2" w14:paraId="03FE762A" w14:textId="77777777" w:rsidTr="00A05CBD">
        <w:trPr>
          <w:trHeight w:val="480"/>
        </w:trPr>
        <w:tc>
          <w:tcPr>
            <w:tcW w:w="1108" w:type="dxa"/>
            <w:vMerge/>
            <w:vAlign w:val="center"/>
            <w:hideMark/>
          </w:tcPr>
          <w:p w14:paraId="741D186B" w14:textId="77777777" w:rsidR="003235A2" w:rsidRPr="003235A2" w:rsidRDefault="003235A2">
            <w:pPr>
              <w:rPr>
                <w:rFonts w:ascii="宋体" w:hAnsi="宋体"/>
                <w:color w:val="000000"/>
              </w:rPr>
            </w:pPr>
          </w:p>
        </w:tc>
        <w:tc>
          <w:tcPr>
            <w:tcW w:w="1108" w:type="dxa"/>
            <w:vMerge/>
            <w:vAlign w:val="center"/>
            <w:hideMark/>
          </w:tcPr>
          <w:p w14:paraId="1B3EC1AD" w14:textId="77777777" w:rsidR="003235A2" w:rsidRPr="003235A2" w:rsidRDefault="003235A2">
            <w:pPr>
              <w:rPr>
                <w:rFonts w:ascii="宋体" w:hAnsi="宋体"/>
                <w:color w:val="000000"/>
              </w:rPr>
            </w:pPr>
          </w:p>
        </w:tc>
        <w:tc>
          <w:tcPr>
            <w:tcW w:w="1405" w:type="dxa"/>
            <w:shd w:val="clear" w:color="auto" w:fill="auto"/>
            <w:noWrap/>
            <w:vAlign w:val="bottom"/>
            <w:hideMark/>
          </w:tcPr>
          <w:p w14:paraId="5198C69D" w14:textId="77777777" w:rsidR="003235A2" w:rsidRPr="003235A2" w:rsidRDefault="003235A2">
            <w:pPr>
              <w:jc w:val="center"/>
              <w:rPr>
                <w:rFonts w:ascii="宋体" w:hAnsi="宋体"/>
                <w:color w:val="000000"/>
              </w:rPr>
            </w:pPr>
            <w:r w:rsidRPr="003235A2">
              <w:rPr>
                <w:rFonts w:ascii="宋体" w:hAnsi="宋体" w:hint="eastAsia"/>
                <w:color w:val="000000"/>
              </w:rPr>
              <w:t>Y884（6）</w:t>
            </w:r>
          </w:p>
        </w:tc>
        <w:tc>
          <w:tcPr>
            <w:tcW w:w="1108" w:type="dxa"/>
            <w:shd w:val="clear" w:color="auto" w:fill="auto"/>
            <w:noWrap/>
            <w:vAlign w:val="bottom"/>
            <w:hideMark/>
          </w:tcPr>
          <w:p w14:paraId="6D085AC9" w14:textId="77777777" w:rsidR="003235A2" w:rsidRPr="003235A2" w:rsidRDefault="003235A2">
            <w:pPr>
              <w:jc w:val="center"/>
              <w:rPr>
                <w:rFonts w:ascii="宋体" w:hAnsi="宋体"/>
                <w:color w:val="000000"/>
              </w:rPr>
            </w:pPr>
            <w:r w:rsidRPr="003235A2">
              <w:rPr>
                <w:rFonts w:ascii="宋体" w:hAnsi="宋体" w:hint="eastAsia"/>
                <w:color w:val="000000"/>
              </w:rPr>
              <w:t>（-）</w:t>
            </w:r>
          </w:p>
        </w:tc>
        <w:tc>
          <w:tcPr>
            <w:tcW w:w="2475" w:type="dxa"/>
            <w:shd w:val="clear" w:color="auto" w:fill="auto"/>
            <w:noWrap/>
            <w:vAlign w:val="bottom"/>
            <w:hideMark/>
          </w:tcPr>
          <w:p w14:paraId="748FC47B" w14:textId="77777777" w:rsidR="003235A2" w:rsidRPr="003235A2" w:rsidRDefault="003235A2">
            <w:pPr>
              <w:jc w:val="center"/>
              <w:rPr>
                <w:rFonts w:ascii="宋体" w:hAnsi="宋体"/>
                <w:color w:val="000000"/>
              </w:rPr>
            </w:pPr>
            <w:r w:rsidRPr="003235A2">
              <w:rPr>
                <w:rFonts w:ascii="宋体" w:hAnsi="宋体" w:hint="eastAsia"/>
                <w:color w:val="000000"/>
              </w:rPr>
              <w:t>100%</w:t>
            </w:r>
          </w:p>
        </w:tc>
        <w:tc>
          <w:tcPr>
            <w:tcW w:w="1108" w:type="dxa"/>
            <w:vMerge/>
            <w:vAlign w:val="center"/>
            <w:hideMark/>
          </w:tcPr>
          <w:p w14:paraId="4A719F70" w14:textId="77777777" w:rsidR="003235A2" w:rsidRPr="003235A2" w:rsidRDefault="003235A2">
            <w:pPr>
              <w:rPr>
                <w:rFonts w:ascii="宋体" w:hAnsi="宋体"/>
                <w:color w:val="000000"/>
              </w:rPr>
            </w:pPr>
          </w:p>
        </w:tc>
      </w:tr>
    </w:tbl>
    <w:p w14:paraId="5103F9AD" w14:textId="53CAEE3E" w:rsidR="003235A2" w:rsidRDefault="00E015BC" w:rsidP="00E015BC">
      <w:pPr>
        <w:pStyle w:val="2"/>
      </w:pPr>
      <w:bookmarkStart w:id="48" w:name="_Toc509226658"/>
      <w:r>
        <w:rPr>
          <w:rFonts w:hint="eastAsia"/>
        </w:rPr>
        <w:t xml:space="preserve">6.2 </w:t>
      </w:r>
      <w:r>
        <w:rPr>
          <w:rFonts w:hint="eastAsia"/>
        </w:rPr>
        <w:t>多位置单幅值变化情况</w:t>
      </w:r>
      <w:bookmarkEnd w:id="48"/>
    </w:p>
    <w:p w14:paraId="376DDCE7" w14:textId="5694BB64" w:rsidR="00A05CBD" w:rsidRPr="00A05CBD" w:rsidRDefault="00A05CBD" w:rsidP="00A05CBD">
      <w:pPr>
        <w:jc w:val="center"/>
      </w:pPr>
      <w:r>
        <w:rPr>
          <w:rFonts w:hint="eastAsia"/>
        </w:rPr>
        <w:t>表</w:t>
      </w:r>
      <w:r>
        <w:rPr>
          <w:rFonts w:hint="eastAsia"/>
        </w:rPr>
        <w:t xml:space="preserve">6-2 </w:t>
      </w:r>
      <w:r>
        <w:rPr>
          <w:rFonts w:hint="eastAsia"/>
        </w:rPr>
        <w:t>多位置单幅值变化情况表</w:t>
      </w:r>
    </w:p>
    <w:tbl>
      <w:tblPr>
        <w:tblW w:w="8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1153"/>
        <w:gridCol w:w="816"/>
        <w:gridCol w:w="2456"/>
        <w:gridCol w:w="2136"/>
        <w:gridCol w:w="936"/>
      </w:tblGrid>
      <w:tr w:rsidR="00A05CBD" w:rsidRPr="00226A90" w14:paraId="334BF5FF" w14:textId="77777777" w:rsidTr="00A05CBD">
        <w:trPr>
          <w:trHeight w:val="1383"/>
        </w:trPr>
        <w:tc>
          <w:tcPr>
            <w:tcW w:w="815" w:type="dxa"/>
            <w:shd w:val="clear" w:color="auto" w:fill="auto"/>
            <w:noWrap/>
            <w:vAlign w:val="center"/>
            <w:hideMark/>
          </w:tcPr>
          <w:p w14:paraId="50542BE9" w14:textId="77777777" w:rsidR="00226A90" w:rsidRPr="00226A90" w:rsidRDefault="00226A90" w:rsidP="00226A90">
            <w:pPr>
              <w:jc w:val="center"/>
              <w:rPr>
                <w:rFonts w:ascii="宋体" w:hAnsi="宋体"/>
                <w:color w:val="000000"/>
              </w:rPr>
            </w:pPr>
            <w:r w:rsidRPr="00226A90">
              <w:rPr>
                <w:rFonts w:ascii="宋体" w:hAnsi="宋体" w:hint="eastAsia"/>
                <w:color w:val="000000"/>
              </w:rPr>
              <w:t>ratio</w:t>
            </w:r>
          </w:p>
        </w:tc>
        <w:tc>
          <w:tcPr>
            <w:tcW w:w="1153" w:type="dxa"/>
            <w:shd w:val="clear" w:color="auto" w:fill="auto"/>
            <w:noWrap/>
            <w:vAlign w:val="center"/>
            <w:hideMark/>
          </w:tcPr>
          <w:p w14:paraId="482565BB" w14:textId="77777777" w:rsidR="00226A90" w:rsidRPr="00226A90" w:rsidRDefault="00226A90" w:rsidP="00226A90">
            <w:pPr>
              <w:jc w:val="center"/>
              <w:rPr>
                <w:rFonts w:ascii="宋体" w:hAnsi="宋体"/>
                <w:color w:val="000000"/>
              </w:rPr>
            </w:pPr>
            <w:r w:rsidRPr="00226A90">
              <w:rPr>
                <w:rFonts w:ascii="宋体" w:hAnsi="宋体" w:hint="eastAsia"/>
                <w:color w:val="000000"/>
              </w:rPr>
              <w:t>每个噪声幅值</w:t>
            </w:r>
          </w:p>
        </w:tc>
        <w:tc>
          <w:tcPr>
            <w:tcW w:w="816" w:type="dxa"/>
            <w:shd w:val="clear" w:color="auto" w:fill="auto"/>
            <w:noWrap/>
            <w:vAlign w:val="center"/>
            <w:hideMark/>
          </w:tcPr>
          <w:p w14:paraId="5DBC99D6" w14:textId="77777777" w:rsidR="00226A90" w:rsidRPr="00226A90" w:rsidRDefault="00226A90" w:rsidP="00226A90">
            <w:pPr>
              <w:jc w:val="center"/>
              <w:rPr>
                <w:rFonts w:ascii="宋体" w:hAnsi="宋体"/>
                <w:color w:val="000000"/>
              </w:rPr>
            </w:pPr>
            <w:r w:rsidRPr="00226A90">
              <w:rPr>
                <w:rFonts w:ascii="宋体" w:hAnsi="宋体" w:hint="eastAsia"/>
                <w:color w:val="000000"/>
              </w:rPr>
              <w:t>幅值变换</w:t>
            </w:r>
          </w:p>
        </w:tc>
        <w:tc>
          <w:tcPr>
            <w:tcW w:w="2456" w:type="dxa"/>
            <w:shd w:val="clear" w:color="auto" w:fill="auto"/>
            <w:noWrap/>
            <w:vAlign w:val="center"/>
            <w:hideMark/>
          </w:tcPr>
          <w:p w14:paraId="27669DF4" w14:textId="77777777" w:rsidR="00226A90" w:rsidRPr="00226A90" w:rsidRDefault="00226A90" w:rsidP="00226A90">
            <w:pPr>
              <w:jc w:val="center"/>
              <w:rPr>
                <w:rFonts w:ascii="宋体" w:hAnsi="宋体"/>
                <w:color w:val="000000"/>
              </w:rPr>
            </w:pPr>
            <w:r w:rsidRPr="00226A90">
              <w:rPr>
                <w:rFonts w:ascii="宋体" w:hAnsi="宋体" w:hint="eastAsia"/>
                <w:color w:val="000000"/>
              </w:rPr>
              <w:t>被恢复的错误信号（原信号在前）</w:t>
            </w:r>
          </w:p>
        </w:tc>
        <w:tc>
          <w:tcPr>
            <w:tcW w:w="2136" w:type="dxa"/>
            <w:shd w:val="clear" w:color="auto" w:fill="auto"/>
            <w:noWrap/>
            <w:vAlign w:val="center"/>
            <w:hideMark/>
          </w:tcPr>
          <w:p w14:paraId="26C6731B" w14:textId="77777777" w:rsidR="00226A90" w:rsidRPr="00226A90" w:rsidRDefault="00226A90" w:rsidP="00226A90">
            <w:pPr>
              <w:jc w:val="center"/>
              <w:rPr>
                <w:rFonts w:ascii="宋体" w:hAnsi="宋体"/>
                <w:color w:val="000000"/>
              </w:rPr>
            </w:pPr>
            <w:r w:rsidRPr="00226A90">
              <w:rPr>
                <w:rFonts w:ascii="宋体" w:hAnsi="宋体" w:hint="eastAsia"/>
                <w:color w:val="000000"/>
              </w:rPr>
              <w:t>正确率</w:t>
            </w:r>
          </w:p>
        </w:tc>
        <w:tc>
          <w:tcPr>
            <w:tcW w:w="936" w:type="dxa"/>
            <w:shd w:val="clear" w:color="auto" w:fill="auto"/>
            <w:noWrap/>
            <w:vAlign w:val="center"/>
            <w:hideMark/>
          </w:tcPr>
          <w:p w14:paraId="263AA801" w14:textId="77777777" w:rsidR="00226A90" w:rsidRPr="00226A90" w:rsidRDefault="00226A90" w:rsidP="00226A90">
            <w:pPr>
              <w:jc w:val="center"/>
              <w:rPr>
                <w:rFonts w:ascii="宋体" w:hAnsi="宋体"/>
                <w:color w:val="000000"/>
              </w:rPr>
            </w:pPr>
            <w:r w:rsidRPr="00226A90">
              <w:rPr>
                <w:rFonts w:ascii="宋体" w:hAnsi="宋体" w:hint="eastAsia"/>
                <w:color w:val="000000"/>
              </w:rPr>
              <w:t>平均正确率</w:t>
            </w:r>
          </w:p>
        </w:tc>
      </w:tr>
      <w:tr w:rsidR="00A05CBD" w:rsidRPr="00226A90" w14:paraId="33D3C15C" w14:textId="77777777" w:rsidTr="00A05CBD">
        <w:trPr>
          <w:trHeight w:val="480"/>
        </w:trPr>
        <w:tc>
          <w:tcPr>
            <w:tcW w:w="815" w:type="dxa"/>
            <w:vMerge w:val="restart"/>
            <w:shd w:val="clear" w:color="auto" w:fill="auto"/>
            <w:noWrap/>
            <w:vAlign w:val="center"/>
            <w:hideMark/>
          </w:tcPr>
          <w:p w14:paraId="042903FE" w14:textId="77777777" w:rsidR="00226A90" w:rsidRPr="00226A90" w:rsidRDefault="00226A90" w:rsidP="00226A90">
            <w:pPr>
              <w:jc w:val="center"/>
              <w:rPr>
                <w:rFonts w:ascii="宋体" w:hAnsi="宋体"/>
                <w:color w:val="000000"/>
              </w:rPr>
            </w:pPr>
            <w:r w:rsidRPr="00226A90">
              <w:rPr>
                <w:rFonts w:ascii="宋体" w:hAnsi="宋体" w:hint="eastAsia"/>
                <w:color w:val="000000"/>
              </w:rPr>
              <w:t>4</w:t>
            </w:r>
          </w:p>
        </w:tc>
        <w:tc>
          <w:tcPr>
            <w:tcW w:w="1153" w:type="dxa"/>
            <w:vMerge w:val="restart"/>
            <w:shd w:val="clear" w:color="auto" w:fill="auto"/>
            <w:noWrap/>
            <w:vAlign w:val="center"/>
            <w:hideMark/>
          </w:tcPr>
          <w:p w14:paraId="348ADE46" w14:textId="77777777" w:rsidR="00226A90" w:rsidRPr="00226A90" w:rsidRDefault="00226A90" w:rsidP="00226A90">
            <w:pPr>
              <w:jc w:val="center"/>
              <w:rPr>
                <w:rFonts w:ascii="宋体" w:hAnsi="宋体"/>
                <w:color w:val="000000"/>
              </w:rPr>
            </w:pPr>
            <w:r w:rsidRPr="00226A90">
              <w:rPr>
                <w:rFonts w:ascii="宋体" w:hAnsi="宋体" w:hint="eastAsia"/>
                <w:color w:val="000000"/>
              </w:rPr>
              <w:t>1</w:t>
            </w:r>
          </w:p>
        </w:tc>
        <w:tc>
          <w:tcPr>
            <w:tcW w:w="816" w:type="dxa"/>
            <w:shd w:val="clear" w:color="auto" w:fill="auto"/>
            <w:noWrap/>
            <w:vAlign w:val="center"/>
            <w:hideMark/>
          </w:tcPr>
          <w:p w14:paraId="4E7DE358"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4E877E7C"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3F0C3AE1"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533BAFCA"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662BD58C" w14:textId="77777777" w:rsidTr="00A05CBD">
        <w:trPr>
          <w:trHeight w:val="480"/>
        </w:trPr>
        <w:tc>
          <w:tcPr>
            <w:tcW w:w="815" w:type="dxa"/>
            <w:vMerge/>
            <w:vAlign w:val="center"/>
            <w:hideMark/>
          </w:tcPr>
          <w:p w14:paraId="5DADAC41" w14:textId="77777777" w:rsidR="00226A90" w:rsidRPr="00226A90" w:rsidRDefault="00226A90" w:rsidP="00226A90">
            <w:pPr>
              <w:jc w:val="center"/>
              <w:rPr>
                <w:rFonts w:ascii="宋体" w:hAnsi="宋体"/>
                <w:color w:val="000000"/>
              </w:rPr>
            </w:pPr>
          </w:p>
        </w:tc>
        <w:tc>
          <w:tcPr>
            <w:tcW w:w="1153" w:type="dxa"/>
            <w:vMerge/>
            <w:vAlign w:val="center"/>
            <w:hideMark/>
          </w:tcPr>
          <w:p w14:paraId="6AB61E8A"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67BE87AC"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1367AEC6"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0BA89AE1"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5E4A5F03" w14:textId="77777777" w:rsidR="00226A90" w:rsidRPr="00226A90" w:rsidRDefault="00226A90" w:rsidP="00226A90">
            <w:pPr>
              <w:jc w:val="center"/>
              <w:rPr>
                <w:rFonts w:ascii="宋体" w:hAnsi="宋体"/>
                <w:color w:val="000000"/>
              </w:rPr>
            </w:pPr>
          </w:p>
        </w:tc>
      </w:tr>
      <w:tr w:rsidR="00A05CBD" w:rsidRPr="00226A90" w14:paraId="5696A75D" w14:textId="77777777" w:rsidTr="00A05CBD">
        <w:trPr>
          <w:trHeight w:val="480"/>
        </w:trPr>
        <w:tc>
          <w:tcPr>
            <w:tcW w:w="815" w:type="dxa"/>
            <w:vMerge/>
            <w:vAlign w:val="center"/>
            <w:hideMark/>
          </w:tcPr>
          <w:p w14:paraId="3AAC456F" w14:textId="77777777" w:rsidR="00226A90" w:rsidRPr="00226A90" w:rsidRDefault="00226A90" w:rsidP="00226A90">
            <w:pPr>
              <w:jc w:val="center"/>
              <w:rPr>
                <w:rFonts w:ascii="宋体" w:hAnsi="宋体"/>
                <w:color w:val="000000"/>
              </w:rPr>
            </w:pPr>
          </w:p>
        </w:tc>
        <w:tc>
          <w:tcPr>
            <w:tcW w:w="1153" w:type="dxa"/>
            <w:vMerge/>
            <w:vAlign w:val="center"/>
            <w:hideMark/>
          </w:tcPr>
          <w:p w14:paraId="7DF08A8A"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0FFFBA76"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60A0EAC0"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185AB632"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6B0C6BF6"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366C38E2" w14:textId="77777777" w:rsidTr="00A05CBD">
        <w:trPr>
          <w:trHeight w:val="480"/>
        </w:trPr>
        <w:tc>
          <w:tcPr>
            <w:tcW w:w="815" w:type="dxa"/>
            <w:vMerge/>
            <w:vAlign w:val="center"/>
            <w:hideMark/>
          </w:tcPr>
          <w:p w14:paraId="6C9F834F" w14:textId="77777777" w:rsidR="00226A90" w:rsidRPr="00226A90" w:rsidRDefault="00226A90" w:rsidP="00226A90">
            <w:pPr>
              <w:jc w:val="center"/>
              <w:rPr>
                <w:rFonts w:ascii="宋体" w:hAnsi="宋体"/>
                <w:color w:val="000000"/>
              </w:rPr>
            </w:pPr>
          </w:p>
        </w:tc>
        <w:tc>
          <w:tcPr>
            <w:tcW w:w="1153" w:type="dxa"/>
            <w:vMerge/>
            <w:vAlign w:val="center"/>
            <w:hideMark/>
          </w:tcPr>
          <w:p w14:paraId="3E7D5673"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696A5137"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2EBAAA36"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4A209D6D"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60444732" w14:textId="77777777" w:rsidR="00226A90" w:rsidRPr="00226A90" w:rsidRDefault="00226A90" w:rsidP="00226A90">
            <w:pPr>
              <w:jc w:val="center"/>
              <w:rPr>
                <w:rFonts w:ascii="宋体" w:hAnsi="宋体"/>
                <w:color w:val="000000"/>
              </w:rPr>
            </w:pPr>
          </w:p>
        </w:tc>
      </w:tr>
      <w:tr w:rsidR="00A05CBD" w:rsidRPr="00226A90" w14:paraId="7D9E7066" w14:textId="77777777" w:rsidTr="00A05CBD">
        <w:trPr>
          <w:trHeight w:val="480"/>
        </w:trPr>
        <w:tc>
          <w:tcPr>
            <w:tcW w:w="815" w:type="dxa"/>
            <w:vMerge/>
            <w:vAlign w:val="center"/>
            <w:hideMark/>
          </w:tcPr>
          <w:p w14:paraId="70CF0945" w14:textId="77777777" w:rsidR="00226A90" w:rsidRPr="00226A90" w:rsidRDefault="00226A90" w:rsidP="00226A90">
            <w:pPr>
              <w:jc w:val="center"/>
              <w:rPr>
                <w:rFonts w:ascii="宋体" w:hAnsi="宋体"/>
                <w:color w:val="000000"/>
              </w:rPr>
            </w:pPr>
          </w:p>
        </w:tc>
        <w:tc>
          <w:tcPr>
            <w:tcW w:w="1153" w:type="dxa"/>
            <w:vMerge/>
            <w:vAlign w:val="center"/>
            <w:hideMark/>
          </w:tcPr>
          <w:p w14:paraId="51A38DBB"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0A812DE8"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18CAD122"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37C5D381"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3B4FC0A6"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712BCD6F" w14:textId="77777777" w:rsidTr="00A05CBD">
        <w:trPr>
          <w:trHeight w:val="480"/>
        </w:trPr>
        <w:tc>
          <w:tcPr>
            <w:tcW w:w="815" w:type="dxa"/>
            <w:vMerge/>
            <w:vAlign w:val="center"/>
            <w:hideMark/>
          </w:tcPr>
          <w:p w14:paraId="424AFFED" w14:textId="77777777" w:rsidR="00226A90" w:rsidRPr="00226A90" w:rsidRDefault="00226A90" w:rsidP="00226A90">
            <w:pPr>
              <w:jc w:val="center"/>
              <w:rPr>
                <w:rFonts w:ascii="宋体" w:hAnsi="宋体"/>
                <w:color w:val="000000"/>
              </w:rPr>
            </w:pPr>
          </w:p>
        </w:tc>
        <w:tc>
          <w:tcPr>
            <w:tcW w:w="1153" w:type="dxa"/>
            <w:vMerge/>
            <w:vAlign w:val="center"/>
            <w:hideMark/>
          </w:tcPr>
          <w:p w14:paraId="5248FF23"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5570CBF6"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634D8BEF"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30FE3B6C"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243A71C8" w14:textId="77777777" w:rsidR="00226A90" w:rsidRPr="00226A90" w:rsidRDefault="00226A90" w:rsidP="00226A90">
            <w:pPr>
              <w:jc w:val="center"/>
              <w:rPr>
                <w:rFonts w:ascii="宋体" w:hAnsi="宋体"/>
                <w:color w:val="000000"/>
              </w:rPr>
            </w:pPr>
          </w:p>
        </w:tc>
      </w:tr>
      <w:tr w:rsidR="00A05CBD" w:rsidRPr="00226A90" w14:paraId="61ABEC01" w14:textId="77777777" w:rsidTr="00A05CBD">
        <w:trPr>
          <w:trHeight w:val="480"/>
        </w:trPr>
        <w:tc>
          <w:tcPr>
            <w:tcW w:w="815" w:type="dxa"/>
            <w:vMerge/>
            <w:vAlign w:val="center"/>
            <w:hideMark/>
          </w:tcPr>
          <w:p w14:paraId="38751BFA" w14:textId="77777777" w:rsidR="00226A90" w:rsidRPr="00226A90" w:rsidRDefault="00226A90" w:rsidP="00226A90">
            <w:pPr>
              <w:jc w:val="center"/>
              <w:rPr>
                <w:rFonts w:ascii="宋体" w:hAnsi="宋体"/>
                <w:color w:val="000000"/>
              </w:rPr>
            </w:pPr>
          </w:p>
        </w:tc>
        <w:tc>
          <w:tcPr>
            <w:tcW w:w="1153" w:type="dxa"/>
            <w:vMerge/>
            <w:vAlign w:val="center"/>
            <w:hideMark/>
          </w:tcPr>
          <w:p w14:paraId="7FBF1B03"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617C3015"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744D8857" w14:textId="77777777" w:rsidR="00226A90" w:rsidRPr="00226A90" w:rsidRDefault="00226A90" w:rsidP="00226A90">
            <w:pPr>
              <w:jc w:val="center"/>
              <w:rPr>
                <w:rFonts w:ascii="宋体" w:hAnsi="宋体"/>
                <w:color w:val="000000"/>
              </w:rPr>
            </w:pPr>
            <w:r w:rsidRPr="00226A90">
              <w:rPr>
                <w:rFonts w:ascii="宋体" w:hAnsi="宋体" w:hint="eastAsia"/>
                <w:color w:val="000000"/>
              </w:rPr>
              <w:t>X820：1→0；X1612：1→0；</w:t>
            </w:r>
          </w:p>
        </w:tc>
        <w:tc>
          <w:tcPr>
            <w:tcW w:w="2136" w:type="dxa"/>
            <w:shd w:val="clear" w:color="auto" w:fill="auto"/>
            <w:noWrap/>
            <w:vAlign w:val="center"/>
            <w:hideMark/>
          </w:tcPr>
          <w:p w14:paraId="5D747554" w14:textId="77777777" w:rsidR="00226A90" w:rsidRPr="00226A90" w:rsidRDefault="00226A90" w:rsidP="00226A90">
            <w:pPr>
              <w:jc w:val="center"/>
              <w:rPr>
                <w:rFonts w:ascii="宋体" w:hAnsi="宋体"/>
                <w:color w:val="000000"/>
              </w:rPr>
            </w:pPr>
            <w:r w:rsidRPr="00226A90">
              <w:rPr>
                <w:rFonts w:ascii="宋体" w:hAnsi="宋体" w:hint="eastAsia"/>
                <w:color w:val="000000"/>
              </w:rPr>
              <w:t>2498/2500=99.92%</w:t>
            </w:r>
          </w:p>
        </w:tc>
        <w:tc>
          <w:tcPr>
            <w:tcW w:w="936" w:type="dxa"/>
            <w:shd w:val="clear" w:color="auto" w:fill="auto"/>
            <w:noWrap/>
            <w:vAlign w:val="center"/>
            <w:hideMark/>
          </w:tcPr>
          <w:p w14:paraId="57C5FDF1" w14:textId="77777777" w:rsidR="00226A90" w:rsidRPr="00226A90" w:rsidRDefault="00226A90" w:rsidP="00226A90">
            <w:pPr>
              <w:jc w:val="center"/>
              <w:rPr>
                <w:rFonts w:ascii="宋体" w:hAnsi="宋体"/>
                <w:color w:val="000000"/>
              </w:rPr>
            </w:pPr>
            <w:r w:rsidRPr="00226A90">
              <w:rPr>
                <w:rFonts w:ascii="宋体" w:hAnsi="宋体" w:hint="eastAsia"/>
                <w:color w:val="000000"/>
              </w:rPr>
              <w:t>99.92%</w:t>
            </w:r>
          </w:p>
        </w:tc>
      </w:tr>
      <w:tr w:rsidR="00A05CBD" w:rsidRPr="00226A90" w14:paraId="0FC624B1" w14:textId="77777777" w:rsidTr="00A05CBD">
        <w:trPr>
          <w:trHeight w:val="480"/>
        </w:trPr>
        <w:tc>
          <w:tcPr>
            <w:tcW w:w="815" w:type="dxa"/>
            <w:vMerge/>
            <w:vAlign w:val="center"/>
            <w:hideMark/>
          </w:tcPr>
          <w:p w14:paraId="1B89B9F5" w14:textId="77777777" w:rsidR="00226A90" w:rsidRPr="00226A90" w:rsidRDefault="00226A90" w:rsidP="00226A90">
            <w:pPr>
              <w:jc w:val="center"/>
              <w:rPr>
                <w:rFonts w:ascii="宋体" w:hAnsi="宋体"/>
                <w:color w:val="000000"/>
              </w:rPr>
            </w:pPr>
          </w:p>
        </w:tc>
        <w:tc>
          <w:tcPr>
            <w:tcW w:w="1153" w:type="dxa"/>
            <w:vMerge/>
            <w:vAlign w:val="center"/>
            <w:hideMark/>
          </w:tcPr>
          <w:p w14:paraId="0DAFAC72"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27774CFC"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26D12289" w14:textId="77777777" w:rsidR="00226A90" w:rsidRPr="00226A90" w:rsidRDefault="00226A90" w:rsidP="00226A90">
            <w:pPr>
              <w:jc w:val="center"/>
              <w:rPr>
                <w:rFonts w:ascii="宋体" w:hAnsi="宋体"/>
                <w:color w:val="000000"/>
              </w:rPr>
            </w:pPr>
            <w:r w:rsidRPr="00226A90">
              <w:rPr>
                <w:rFonts w:ascii="宋体" w:hAnsi="宋体" w:hint="eastAsia"/>
                <w:color w:val="000000"/>
              </w:rPr>
              <w:t>X820：1→0；X1612：1→0；</w:t>
            </w:r>
          </w:p>
        </w:tc>
        <w:tc>
          <w:tcPr>
            <w:tcW w:w="2136" w:type="dxa"/>
            <w:shd w:val="clear" w:color="auto" w:fill="auto"/>
            <w:noWrap/>
            <w:vAlign w:val="center"/>
            <w:hideMark/>
          </w:tcPr>
          <w:p w14:paraId="4026A415" w14:textId="77777777" w:rsidR="00226A90" w:rsidRPr="00226A90" w:rsidRDefault="00226A90" w:rsidP="00226A90">
            <w:pPr>
              <w:jc w:val="center"/>
              <w:rPr>
                <w:rFonts w:ascii="宋体" w:hAnsi="宋体"/>
                <w:color w:val="000000"/>
              </w:rPr>
            </w:pPr>
            <w:r w:rsidRPr="00226A90">
              <w:rPr>
                <w:rFonts w:ascii="宋体" w:hAnsi="宋体" w:hint="eastAsia"/>
                <w:color w:val="000000"/>
              </w:rPr>
              <w:t>2498/2500=99.92%</w:t>
            </w:r>
          </w:p>
        </w:tc>
        <w:tc>
          <w:tcPr>
            <w:tcW w:w="936" w:type="dxa"/>
            <w:shd w:val="clear" w:color="auto" w:fill="auto"/>
            <w:noWrap/>
            <w:vAlign w:val="center"/>
            <w:hideMark/>
          </w:tcPr>
          <w:p w14:paraId="257189F4" w14:textId="77777777" w:rsidR="00226A90" w:rsidRPr="00226A90" w:rsidRDefault="00226A90" w:rsidP="00226A90">
            <w:pPr>
              <w:jc w:val="center"/>
              <w:rPr>
                <w:rFonts w:ascii="宋体" w:hAnsi="宋体"/>
                <w:color w:val="000000"/>
              </w:rPr>
            </w:pPr>
          </w:p>
        </w:tc>
      </w:tr>
      <w:tr w:rsidR="00A05CBD" w:rsidRPr="00226A90" w14:paraId="0587C293" w14:textId="77777777" w:rsidTr="00A05CBD">
        <w:trPr>
          <w:trHeight w:val="480"/>
        </w:trPr>
        <w:tc>
          <w:tcPr>
            <w:tcW w:w="815" w:type="dxa"/>
            <w:vMerge/>
            <w:vAlign w:val="center"/>
            <w:hideMark/>
          </w:tcPr>
          <w:p w14:paraId="3F7A65FB" w14:textId="77777777" w:rsidR="00226A90" w:rsidRPr="00226A90" w:rsidRDefault="00226A90" w:rsidP="00226A90">
            <w:pPr>
              <w:jc w:val="center"/>
              <w:rPr>
                <w:rFonts w:ascii="宋体" w:hAnsi="宋体"/>
                <w:color w:val="000000"/>
              </w:rPr>
            </w:pPr>
          </w:p>
        </w:tc>
        <w:tc>
          <w:tcPr>
            <w:tcW w:w="1153" w:type="dxa"/>
            <w:vMerge/>
            <w:vAlign w:val="center"/>
            <w:hideMark/>
          </w:tcPr>
          <w:p w14:paraId="55A71331"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059823CF"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38A269FB" w14:textId="77777777" w:rsidR="00226A90" w:rsidRPr="00226A90" w:rsidRDefault="00226A90" w:rsidP="00226A90">
            <w:pPr>
              <w:jc w:val="center"/>
              <w:rPr>
                <w:rFonts w:ascii="宋体" w:hAnsi="宋体"/>
                <w:color w:val="000000"/>
              </w:rPr>
            </w:pPr>
            <w:r w:rsidRPr="00226A90">
              <w:rPr>
                <w:rFonts w:ascii="宋体" w:hAnsi="宋体" w:hint="eastAsia"/>
                <w:color w:val="000000"/>
              </w:rPr>
              <w:t>X820：1→0；X1612：1→0；X2200：1→0；</w:t>
            </w:r>
          </w:p>
        </w:tc>
        <w:tc>
          <w:tcPr>
            <w:tcW w:w="2136" w:type="dxa"/>
            <w:shd w:val="clear" w:color="auto" w:fill="auto"/>
            <w:noWrap/>
            <w:vAlign w:val="center"/>
            <w:hideMark/>
          </w:tcPr>
          <w:p w14:paraId="49C89B59" w14:textId="77777777" w:rsidR="00226A90" w:rsidRPr="00226A90" w:rsidRDefault="00226A90" w:rsidP="00226A90">
            <w:pPr>
              <w:jc w:val="center"/>
              <w:rPr>
                <w:rFonts w:ascii="宋体" w:hAnsi="宋体"/>
                <w:color w:val="000000"/>
              </w:rPr>
            </w:pPr>
            <w:r w:rsidRPr="00226A90">
              <w:rPr>
                <w:rFonts w:ascii="宋体" w:hAnsi="宋体" w:hint="eastAsia"/>
                <w:color w:val="000000"/>
              </w:rPr>
              <w:t>2497/2500=99.88%</w:t>
            </w:r>
          </w:p>
        </w:tc>
        <w:tc>
          <w:tcPr>
            <w:tcW w:w="936" w:type="dxa"/>
            <w:shd w:val="clear" w:color="auto" w:fill="auto"/>
            <w:noWrap/>
            <w:vAlign w:val="center"/>
            <w:hideMark/>
          </w:tcPr>
          <w:p w14:paraId="2FFC8504" w14:textId="77777777" w:rsidR="00226A90" w:rsidRPr="00226A90" w:rsidRDefault="00226A90" w:rsidP="00226A90">
            <w:pPr>
              <w:jc w:val="center"/>
              <w:rPr>
                <w:rFonts w:ascii="宋体" w:hAnsi="宋体"/>
                <w:color w:val="000000"/>
              </w:rPr>
            </w:pPr>
            <w:r w:rsidRPr="00226A90">
              <w:rPr>
                <w:rFonts w:ascii="宋体" w:hAnsi="宋体" w:hint="eastAsia"/>
                <w:color w:val="000000"/>
              </w:rPr>
              <w:t>99.90%</w:t>
            </w:r>
          </w:p>
        </w:tc>
      </w:tr>
      <w:tr w:rsidR="00A05CBD" w:rsidRPr="00226A90" w14:paraId="210A3388" w14:textId="77777777" w:rsidTr="00A05CBD">
        <w:trPr>
          <w:trHeight w:val="480"/>
        </w:trPr>
        <w:tc>
          <w:tcPr>
            <w:tcW w:w="815" w:type="dxa"/>
            <w:vMerge/>
            <w:vAlign w:val="center"/>
            <w:hideMark/>
          </w:tcPr>
          <w:p w14:paraId="444025E4" w14:textId="77777777" w:rsidR="00226A90" w:rsidRPr="00226A90" w:rsidRDefault="00226A90" w:rsidP="00226A90">
            <w:pPr>
              <w:jc w:val="center"/>
              <w:rPr>
                <w:rFonts w:ascii="宋体" w:hAnsi="宋体"/>
                <w:color w:val="000000"/>
              </w:rPr>
            </w:pPr>
          </w:p>
        </w:tc>
        <w:tc>
          <w:tcPr>
            <w:tcW w:w="1153" w:type="dxa"/>
            <w:vMerge/>
            <w:vAlign w:val="center"/>
            <w:hideMark/>
          </w:tcPr>
          <w:p w14:paraId="6BFA8746"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05247468"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62926384" w14:textId="77777777" w:rsidR="00226A90" w:rsidRPr="00226A90" w:rsidRDefault="00226A90" w:rsidP="00226A90">
            <w:pPr>
              <w:jc w:val="center"/>
              <w:rPr>
                <w:rFonts w:ascii="宋体" w:hAnsi="宋体"/>
                <w:color w:val="000000"/>
              </w:rPr>
            </w:pPr>
            <w:r w:rsidRPr="00226A90">
              <w:rPr>
                <w:rFonts w:ascii="宋体" w:hAnsi="宋体" w:hint="eastAsia"/>
                <w:color w:val="000000"/>
              </w:rPr>
              <w:t>X820：1→0；X1612：1→0；</w:t>
            </w:r>
          </w:p>
        </w:tc>
        <w:tc>
          <w:tcPr>
            <w:tcW w:w="2136" w:type="dxa"/>
            <w:shd w:val="clear" w:color="auto" w:fill="auto"/>
            <w:noWrap/>
            <w:vAlign w:val="center"/>
            <w:hideMark/>
          </w:tcPr>
          <w:p w14:paraId="25009F76" w14:textId="77777777" w:rsidR="00226A90" w:rsidRPr="00226A90" w:rsidRDefault="00226A90" w:rsidP="00226A90">
            <w:pPr>
              <w:jc w:val="center"/>
              <w:rPr>
                <w:rFonts w:ascii="宋体" w:hAnsi="宋体"/>
                <w:color w:val="000000"/>
              </w:rPr>
            </w:pPr>
            <w:r w:rsidRPr="00226A90">
              <w:rPr>
                <w:rFonts w:ascii="宋体" w:hAnsi="宋体" w:hint="eastAsia"/>
                <w:color w:val="000000"/>
              </w:rPr>
              <w:t>2498/2500=99.92%</w:t>
            </w:r>
          </w:p>
        </w:tc>
        <w:tc>
          <w:tcPr>
            <w:tcW w:w="936" w:type="dxa"/>
            <w:shd w:val="clear" w:color="auto" w:fill="auto"/>
            <w:noWrap/>
            <w:vAlign w:val="center"/>
            <w:hideMark/>
          </w:tcPr>
          <w:p w14:paraId="23F249E9" w14:textId="77777777" w:rsidR="00226A90" w:rsidRPr="00226A90" w:rsidRDefault="00226A90" w:rsidP="00226A90">
            <w:pPr>
              <w:jc w:val="center"/>
              <w:rPr>
                <w:rFonts w:ascii="宋体" w:hAnsi="宋体"/>
                <w:color w:val="000000"/>
              </w:rPr>
            </w:pPr>
          </w:p>
        </w:tc>
      </w:tr>
      <w:tr w:rsidR="00A05CBD" w:rsidRPr="00226A90" w14:paraId="6D848E1B" w14:textId="77777777" w:rsidTr="00A05CBD">
        <w:trPr>
          <w:trHeight w:val="480"/>
        </w:trPr>
        <w:tc>
          <w:tcPr>
            <w:tcW w:w="815" w:type="dxa"/>
            <w:vMerge w:val="restart"/>
            <w:shd w:val="clear" w:color="auto" w:fill="auto"/>
            <w:noWrap/>
            <w:vAlign w:val="center"/>
            <w:hideMark/>
          </w:tcPr>
          <w:p w14:paraId="1F67B19D" w14:textId="77777777" w:rsidR="00226A90" w:rsidRPr="00226A90" w:rsidRDefault="00226A90" w:rsidP="00226A90">
            <w:pPr>
              <w:jc w:val="center"/>
              <w:rPr>
                <w:rFonts w:ascii="宋体" w:hAnsi="宋体"/>
                <w:color w:val="000000"/>
              </w:rPr>
            </w:pPr>
            <w:r w:rsidRPr="00226A90">
              <w:rPr>
                <w:rFonts w:ascii="宋体" w:hAnsi="宋体" w:hint="eastAsia"/>
                <w:color w:val="000000"/>
              </w:rPr>
              <w:t>5</w:t>
            </w:r>
          </w:p>
        </w:tc>
        <w:tc>
          <w:tcPr>
            <w:tcW w:w="1153" w:type="dxa"/>
            <w:vMerge w:val="restart"/>
            <w:shd w:val="clear" w:color="auto" w:fill="auto"/>
            <w:noWrap/>
            <w:vAlign w:val="center"/>
            <w:hideMark/>
          </w:tcPr>
          <w:p w14:paraId="68159944" w14:textId="77777777" w:rsidR="00226A90" w:rsidRPr="00226A90" w:rsidRDefault="00226A90" w:rsidP="00226A90">
            <w:pPr>
              <w:jc w:val="center"/>
              <w:rPr>
                <w:rFonts w:ascii="宋体" w:hAnsi="宋体"/>
                <w:color w:val="000000"/>
              </w:rPr>
            </w:pPr>
            <w:r w:rsidRPr="00226A90">
              <w:rPr>
                <w:rFonts w:ascii="宋体" w:hAnsi="宋体" w:hint="eastAsia"/>
                <w:color w:val="000000"/>
              </w:rPr>
              <w:t>1</w:t>
            </w:r>
          </w:p>
        </w:tc>
        <w:tc>
          <w:tcPr>
            <w:tcW w:w="816" w:type="dxa"/>
            <w:shd w:val="clear" w:color="auto" w:fill="auto"/>
            <w:noWrap/>
            <w:vAlign w:val="center"/>
            <w:hideMark/>
          </w:tcPr>
          <w:p w14:paraId="1FA5BF9D"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34B4B1D1"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13167938"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60350819"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272AFD0C" w14:textId="77777777" w:rsidTr="00A05CBD">
        <w:trPr>
          <w:trHeight w:val="480"/>
        </w:trPr>
        <w:tc>
          <w:tcPr>
            <w:tcW w:w="815" w:type="dxa"/>
            <w:vMerge/>
            <w:vAlign w:val="center"/>
            <w:hideMark/>
          </w:tcPr>
          <w:p w14:paraId="114C98A6" w14:textId="77777777" w:rsidR="00226A90" w:rsidRPr="00226A90" w:rsidRDefault="00226A90" w:rsidP="00226A90">
            <w:pPr>
              <w:jc w:val="center"/>
              <w:rPr>
                <w:rFonts w:ascii="宋体" w:hAnsi="宋体"/>
                <w:color w:val="000000"/>
              </w:rPr>
            </w:pPr>
          </w:p>
        </w:tc>
        <w:tc>
          <w:tcPr>
            <w:tcW w:w="1153" w:type="dxa"/>
            <w:vMerge/>
            <w:vAlign w:val="center"/>
            <w:hideMark/>
          </w:tcPr>
          <w:p w14:paraId="4288CF14"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157D03A4"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78016817"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69033F6D"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3CA52937" w14:textId="77777777" w:rsidR="00226A90" w:rsidRPr="00226A90" w:rsidRDefault="00226A90" w:rsidP="00226A90">
            <w:pPr>
              <w:jc w:val="center"/>
              <w:rPr>
                <w:rFonts w:ascii="宋体" w:hAnsi="宋体"/>
                <w:color w:val="000000"/>
              </w:rPr>
            </w:pPr>
          </w:p>
        </w:tc>
      </w:tr>
      <w:tr w:rsidR="00A05CBD" w:rsidRPr="00226A90" w14:paraId="1D37932F" w14:textId="77777777" w:rsidTr="00A05CBD">
        <w:trPr>
          <w:trHeight w:val="1440"/>
        </w:trPr>
        <w:tc>
          <w:tcPr>
            <w:tcW w:w="815" w:type="dxa"/>
            <w:vMerge/>
            <w:vAlign w:val="center"/>
            <w:hideMark/>
          </w:tcPr>
          <w:p w14:paraId="373A7593" w14:textId="77777777" w:rsidR="00226A90" w:rsidRPr="00226A90" w:rsidRDefault="00226A90" w:rsidP="00226A90">
            <w:pPr>
              <w:jc w:val="center"/>
              <w:rPr>
                <w:rFonts w:ascii="宋体" w:hAnsi="宋体"/>
                <w:color w:val="000000"/>
              </w:rPr>
            </w:pPr>
          </w:p>
        </w:tc>
        <w:tc>
          <w:tcPr>
            <w:tcW w:w="1153" w:type="dxa"/>
            <w:vMerge/>
            <w:vAlign w:val="center"/>
            <w:hideMark/>
          </w:tcPr>
          <w:p w14:paraId="58BD556D"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72832C4F"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vAlign w:val="center"/>
            <w:hideMark/>
          </w:tcPr>
          <w:p w14:paraId="2D47BA40" w14:textId="77777777" w:rsidR="00226A90" w:rsidRPr="00226A90" w:rsidRDefault="00226A90" w:rsidP="00226A90">
            <w:pPr>
              <w:jc w:val="center"/>
              <w:rPr>
                <w:rFonts w:ascii="宋体" w:hAnsi="宋体"/>
                <w:color w:val="000000"/>
              </w:rPr>
            </w:pPr>
            <w:r w:rsidRPr="00226A90">
              <w:rPr>
                <w:rFonts w:ascii="宋体" w:hAnsi="宋体" w:hint="eastAsia"/>
                <w:color w:val="000000"/>
              </w:rPr>
              <w:t>X1586：1→0；</w:t>
            </w:r>
          </w:p>
        </w:tc>
        <w:tc>
          <w:tcPr>
            <w:tcW w:w="2136" w:type="dxa"/>
            <w:shd w:val="clear" w:color="auto" w:fill="auto"/>
            <w:noWrap/>
            <w:vAlign w:val="center"/>
            <w:hideMark/>
          </w:tcPr>
          <w:p w14:paraId="33C1044A" w14:textId="77777777" w:rsidR="00226A90" w:rsidRPr="00226A90" w:rsidRDefault="00226A90" w:rsidP="00226A90">
            <w:pPr>
              <w:jc w:val="center"/>
              <w:rPr>
                <w:rFonts w:ascii="宋体" w:hAnsi="宋体"/>
                <w:color w:val="000000"/>
              </w:rPr>
            </w:pPr>
            <w:r w:rsidRPr="00226A90">
              <w:rPr>
                <w:rFonts w:ascii="宋体" w:hAnsi="宋体" w:hint="eastAsia"/>
                <w:color w:val="000000"/>
              </w:rPr>
              <w:t>2499/2500=99.96%</w:t>
            </w:r>
          </w:p>
        </w:tc>
        <w:tc>
          <w:tcPr>
            <w:tcW w:w="936" w:type="dxa"/>
            <w:shd w:val="clear" w:color="auto" w:fill="auto"/>
            <w:noWrap/>
            <w:vAlign w:val="center"/>
            <w:hideMark/>
          </w:tcPr>
          <w:p w14:paraId="0ECE58F6" w14:textId="77777777" w:rsidR="00226A90" w:rsidRPr="00226A90" w:rsidRDefault="00226A90" w:rsidP="00226A90">
            <w:pPr>
              <w:jc w:val="center"/>
              <w:rPr>
                <w:rFonts w:ascii="宋体" w:hAnsi="宋体"/>
                <w:color w:val="000000"/>
              </w:rPr>
            </w:pPr>
            <w:r w:rsidRPr="00226A90">
              <w:rPr>
                <w:rFonts w:ascii="宋体" w:hAnsi="宋体" w:hint="eastAsia"/>
                <w:color w:val="000000"/>
              </w:rPr>
              <w:t>99.96%</w:t>
            </w:r>
          </w:p>
        </w:tc>
      </w:tr>
      <w:tr w:rsidR="00A05CBD" w:rsidRPr="00226A90" w14:paraId="4059F1AA" w14:textId="77777777" w:rsidTr="00A05CBD">
        <w:trPr>
          <w:trHeight w:val="1440"/>
        </w:trPr>
        <w:tc>
          <w:tcPr>
            <w:tcW w:w="815" w:type="dxa"/>
            <w:vMerge/>
            <w:vAlign w:val="center"/>
            <w:hideMark/>
          </w:tcPr>
          <w:p w14:paraId="7816464A" w14:textId="77777777" w:rsidR="00226A90" w:rsidRPr="00226A90" w:rsidRDefault="00226A90" w:rsidP="00226A90">
            <w:pPr>
              <w:jc w:val="center"/>
              <w:rPr>
                <w:rFonts w:ascii="宋体" w:hAnsi="宋体"/>
                <w:color w:val="000000"/>
              </w:rPr>
            </w:pPr>
          </w:p>
        </w:tc>
        <w:tc>
          <w:tcPr>
            <w:tcW w:w="1153" w:type="dxa"/>
            <w:vMerge/>
            <w:vAlign w:val="center"/>
            <w:hideMark/>
          </w:tcPr>
          <w:p w14:paraId="09938B62"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7C56E3DF"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vAlign w:val="center"/>
            <w:hideMark/>
          </w:tcPr>
          <w:p w14:paraId="2C70E7D6" w14:textId="77777777" w:rsidR="00226A90" w:rsidRPr="00226A90" w:rsidRDefault="00226A90" w:rsidP="00226A90">
            <w:pPr>
              <w:jc w:val="center"/>
              <w:rPr>
                <w:rFonts w:ascii="宋体" w:hAnsi="宋体"/>
                <w:color w:val="000000"/>
              </w:rPr>
            </w:pPr>
            <w:r w:rsidRPr="00226A90">
              <w:rPr>
                <w:rFonts w:ascii="宋体" w:hAnsi="宋体" w:hint="eastAsia"/>
                <w:color w:val="000000"/>
              </w:rPr>
              <w:t>X1586：1→0；</w:t>
            </w:r>
          </w:p>
        </w:tc>
        <w:tc>
          <w:tcPr>
            <w:tcW w:w="2136" w:type="dxa"/>
            <w:shd w:val="clear" w:color="auto" w:fill="auto"/>
            <w:noWrap/>
            <w:vAlign w:val="center"/>
            <w:hideMark/>
          </w:tcPr>
          <w:p w14:paraId="027AC01B" w14:textId="77777777" w:rsidR="00226A90" w:rsidRPr="00226A90" w:rsidRDefault="00226A90" w:rsidP="00226A90">
            <w:pPr>
              <w:jc w:val="center"/>
              <w:rPr>
                <w:rFonts w:ascii="宋体" w:hAnsi="宋体"/>
                <w:color w:val="000000"/>
              </w:rPr>
            </w:pPr>
            <w:r w:rsidRPr="00226A90">
              <w:rPr>
                <w:rFonts w:ascii="宋体" w:hAnsi="宋体" w:hint="eastAsia"/>
                <w:color w:val="000000"/>
              </w:rPr>
              <w:t>2499/2500=99.96%</w:t>
            </w:r>
          </w:p>
        </w:tc>
        <w:tc>
          <w:tcPr>
            <w:tcW w:w="936" w:type="dxa"/>
            <w:shd w:val="clear" w:color="auto" w:fill="auto"/>
            <w:noWrap/>
            <w:vAlign w:val="center"/>
            <w:hideMark/>
          </w:tcPr>
          <w:p w14:paraId="3A288A99" w14:textId="77777777" w:rsidR="00226A90" w:rsidRPr="00226A90" w:rsidRDefault="00226A90" w:rsidP="00226A90">
            <w:pPr>
              <w:jc w:val="center"/>
              <w:rPr>
                <w:rFonts w:ascii="宋体" w:hAnsi="宋体"/>
                <w:color w:val="000000"/>
              </w:rPr>
            </w:pPr>
          </w:p>
        </w:tc>
      </w:tr>
      <w:tr w:rsidR="00A05CBD" w:rsidRPr="00226A90" w14:paraId="3CF7643A" w14:textId="77777777" w:rsidTr="00A05CBD">
        <w:trPr>
          <w:trHeight w:val="1440"/>
        </w:trPr>
        <w:tc>
          <w:tcPr>
            <w:tcW w:w="815" w:type="dxa"/>
            <w:vMerge/>
            <w:vAlign w:val="center"/>
            <w:hideMark/>
          </w:tcPr>
          <w:p w14:paraId="5598EEAF" w14:textId="77777777" w:rsidR="00226A90" w:rsidRPr="00226A90" w:rsidRDefault="00226A90" w:rsidP="00226A90">
            <w:pPr>
              <w:jc w:val="center"/>
              <w:rPr>
                <w:rFonts w:ascii="宋体" w:hAnsi="宋体"/>
                <w:color w:val="000000"/>
              </w:rPr>
            </w:pPr>
          </w:p>
        </w:tc>
        <w:tc>
          <w:tcPr>
            <w:tcW w:w="1153" w:type="dxa"/>
            <w:vMerge/>
            <w:vAlign w:val="center"/>
            <w:hideMark/>
          </w:tcPr>
          <w:p w14:paraId="670986F0"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738A9D72"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vAlign w:val="center"/>
            <w:hideMark/>
          </w:tcPr>
          <w:p w14:paraId="27C70CB6" w14:textId="77777777" w:rsidR="00226A90" w:rsidRPr="00226A90" w:rsidRDefault="00226A90" w:rsidP="00226A90">
            <w:pPr>
              <w:jc w:val="center"/>
              <w:rPr>
                <w:rFonts w:ascii="宋体" w:hAnsi="宋体"/>
                <w:color w:val="000000"/>
              </w:rPr>
            </w:pPr>
            <w:r w:rsidRPr="00226A90">
              <w:rPr>
                <w:rFonts w:ascii="宋体" w:hAnsi="宋体" w:hint="eastAsia"/>
                <w:color w:val="000000"/>
              </w:rPr>
              <w:t>X1586：1→0；</w:t>
            </w:r>
          </w:p>
        </w:tc>
        <w:tc>
          <w:tcPr>
            <w:tcW w:w="2136" w:type="dxa"/>
            <w:shd w:val="clear" w:color="auto" w:fill="auto"/>
            <w:noWrap/>
            <w:vAlign w:val="center"/>
            <w:hideMark/>
          </w:tcPr>
          <w:p w14:paraId="1A3F63FB" w14:textId="77777777" w:rsidR="00226A90" w:rsidRPr="00226A90" w:rsidRDefault="00226A90" w:rsidP="00226A90">
            <w:pPr>
              <w:jc w:val="center"/>
              <w:rPr>
                <w:rFonts w:ascii="宋体" w:hAnsi="宋体"/>
                <w:color w:val="000000"/>
              </w:rPr>
            </w:pPr>
            <w:r w:rsidRPr="00226A90">
              <w:rPr>
                <w:rFonts w:ascii="宋体" w:hAnsi="宋体" w:hint="eastAsia"/>
                <w:color w:val="000000"/>
              </w:rPr>
              <w:t>2499/2500=99.96%</w:t>
            </w:r>
          </w:p>
        </w:tc>
        <w:tc>
          <w:tcPr>
            <w:tcW w:w="936" w:type="dxa"/>
            <w:shd w:val="clear" w:color="auto" w:fill="auto"/>
            <w:noWrap/>
            <w:vAlign w:val="center"/>
            <w:hideMark/>
          </w:tcPr>
          <w:p w14:paraId="0CEB6110" w14:textId="77777777" w:rsidR="00226A90" w:rsidRPr="00226A90" w:rsidRDefault="00226A90" w:rsidP="00226A90">
            <w:pPr>
              <w:jc w:val="center"/>
              <w:rPr>
                <w:rFonts w:ascii="宋体" w:hAnsi="宋体"/>
                <w:color w:val="000000"/>
              </w:rPr>
            </w:pPr>
            <w:r w:rsidRPr="00226A90">
              <w:rPr>
                <w:rFonts w:ascii="宋体" w:hAnsi="宋体" w:hint="eastAsia"/>
                <w:color w:val="000000"/>
              </w:rPr>
              <w:t>99.96%</w:t>
            </w:r>
          </w:p>
        </w:tc>
      </w:tr>
      <w:tr w:rsidR="00A05CBD" w:rsidRPr="00226A90" w14:paraId="3CDF928B" w14:textId="77777777" w:rsidTr="00A05CBD">
        <w:trPr>
          <w:trHeight w:val="1440"/>
        </w:trPr>
        <w:tc>
          <w:tcPr>
            <w:tcW w:w="815" w:type="dxa"/>
            <w:vMerge/>
            <w:vAlign w:val="center"/>
            <w:hideMark/>
          </w:tcPr>
          <w:p w14:paraId="79CCCE7F" w14:textId="77777777" w:rsidR="00226A90" w:rsidRPr="00226A90" w:rsidRDefault="00226A90" w:rsidP="00226A90">
            <w:pPr>
              <w:jc w:val="center"/>
              <w:rPr>
                <w:rFonts w:ascii="宋体" w:hAnsi="宋体"/>
                <w:color w:val="000000"/>
              </w:rPr>
            </w:pPr>
          </w:p>
        </w:tc>
        <w:tc>
          <w:tcPr>
            <w:tcW w:w="1153" w:type="dxa"/>
            <w:vMerge/>
            <w:vAlign w:val="center"/>
            <w:hideMark/>
          </w:tcPr>
          <w:p w14:paraId="411ADEA4"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3EDC00D6"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vAlign w:val="center"/>
            <w:hideMark/>
          </w:tcPr>
          <w:p w14:paraId="1918E19E" w14:textId="77777777" w:rsidR="00226A90" w:rsidRPr="00226A90" w:rsidRDefault="00226A90" w:rsidP="00226A90">
            <w:pPr>
              <w:jc w:val="center"/>
              <w:rPr>
                <w:rFonts w:ascii="宋体" w:hAnsi="宋体"/>
                <w:color w:val="000000"/>
              </w:rPr>
            </w:pPr>
            <w:r w:rsidRPr="00226A90">
              <w:rPr>
                <w:rFonts w:ascii="宋体" w:hAnsi="宋体" w:hint="eastAsia"/>
                <w:color w:val="000000"/>
              </w:rPr>
              <w:t>X1586：1→0；</w:t>
            </w:r>
          </w:p>
        </w:tc>
        <w:tc>
          <w:tcPr>
            <w:tcW w:w="2136" w:type="dxa"/>
            <w:shd w:val="clear" w:color="auto" w:fill="auto"/>
            <w:noWrap/>
            <w:vAlign w:val="center"/>
            <w:hideMark/>
          </w:tcPr>
          <w:p w14:paraId="6A943600" w14:textId="77777777" w:rsidR="00226A90" w:rsidRPr="00226A90" w:rsidRDefault="00226A90" w:rsidP="00226A90">
            <w:pPr>
              <w:jc w:val="center"/>
              <w:rPr>
                <w:rFonts w:ascii="宋体" w:hAnsi="宋体"/>
                <w:color w:val="000000"/>
              </w:rPr>
            </w:pPr>
            <w:r w:rsidRPr="00226A90">
              <w:rPr>
                <w:rFonts w:ascii="宋体" w:hAnsi="宋体" w:hint="eastAsia"/>
                <w:color w:val="000000"/>
              </w:rPr>
              <w:t>2499/2500=99.96%</w:t>
            </w:r>
          </w:p>
        </w:tc>
        <w:tc>
          <w:tcPr>
            <w:tcW w:w="936" w:type="dxa"/>
            <w:shd w:val="clear" w:color="auto" w:fill="auto"/>
            <w:noWrap/>
            <w:vAlign w:val="center"/>
            <w:hideMark/>
          </w:tcPr>
          <w:p w14:paraId="52E88267" w14:textId="77777777" w:rsidR="00226A90" w:rsidRPr="00226A90" w:rsidRDefault="00226A90" w:rsidP="00226A90">
            <w:pPr>
              <w:jc w:val="center"/>
              <w:rPr>
                <w:rFonts w:ascii="宋体" w:hAnsi="宋体"/>
                <w:color w:val="000000"/>
              </w:rPr>
            </w:pPr>
          </w:p>
        </w:tc>
      </w:tr>
      <w:tr w:rsidR="00A05CBD" w:rsidRPr="00226A90" w14:paraId="55451C22" w14:textId="77777777" w:rsidTr="00A05CBD">
        <w:trPr>
          <w:trHeight w:val="1440"/>
        </w:trPr>
        <w:tc>
          <w:tcPr>
            <w:tcW w:w="815" w:type="dxa"/>
            <w:vMerge/>
            <w:vAlign w:val="center"/>
            <w:hideMark/>
          </w:tcPr>
          <w:p w14:paraId="6805B244" w14:textId="77777777" w:rsidR="00226A90" w:rsidRPr="00226A90" w:rsidRDefault="00226A90" w:rsidP="00226A90">
            <w:pPr>
              <w:jc w:val="center"/>
              <w:rPr>
                <w:rFonts w:ascii="宋体" w:hAnsi="宋体"/>
                <w:color w:val="000000"/>
              </w:rPr>
            </w:pPr>
          </w:p>
        </w:tc>
        <w:tc>
          <w:tcPr>
            <w:tcW w:w="1153" w:type="dxa"/>
            <w:vMerge/>
            <w:vAlign w:val="center"/>
            <w:hideMark/>
          </w:tcPr>
          <w:p w14:paraId="3D94B764"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0D4C4542"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vAlign w:val="center"/>
            <w:hideMark/>
          </w:tcPr>
          <w:p w14:paraId="4209A4DB" w14:textId="77777777" w:rsidR="00226A90" w:rsidRPr="00226A90" w:rsidRDefault="00226A90" w:rsidP="00226A90">
            <w:pPr>
              <w:jc w:val="center"/>
              <w:rPr>
                <w:rFonts w:ascii="宋体" w:hAnsi="宋体"/>
                <w:color w:val="000000"/>
              </w:rPr>
            </w:pPr>
            <w:r w:rsidRPr="00226A90">
              <w:rPr>
                <w:rFonts w:ascii="宋体" w:hAnsi="宋体" w:hint="eastAsia"/>
                <w:color w:val="000000"/>
              </w:rPr>
              <w:t>X1586：1→0；</w:t>
            </w:r>
          </w:p>
        </w:tc>
        <w:tc>
          <w:tcPr>
            <w:tcW w:w="2136" w:type="dxa"/>
            <w:shd w:val="clear" w:color="auto" w:fill="auto"/>
            <w:noWrap/>
            <w:vAlign w:val="center"/>
            <w:hideMark/>
          </w:tcPr>
          <w:p w14:paraId="07064206" w14:textId="77777777" w:rsidR="00226A90" w:rsidRPr="00226A90" w:rsidRDefault="00226A90" w:rsidP="00226A90">
            <w:pPr>
              <w:jc w:val="center"/>
              <w:rPr>
                <w:rFonts w:ascii="宋体" w:hAnsi="宋体"/>
                <w:color w:val="000000"/>
              </w:rPr>
            </w:pPr>
            <w:r w:rsidRPr="00226A90">
              <w:rPr>
                <w:rFonts w:ascii="宋体" w:hAnsi="宋体" w:hint="eastAsia"/>
                <w:color w:val="000000"/>
              </w:rPr>
              <w:t>2499/2500=99.96%</w:t>
            </w:r>
          </w:p>
        </w:tc>
        <w:tc>
          <w:tcPr>
            <w:tcW w:w="936" w:type="dxa"/>
            <w:shd w:val="clear" w:color="auto" w:fill="auto"/>
            <w:noWrap/>
            <w:vAlign w:val="center"/>
            <w:hideMark/>
          </w:tcPr>
          <w:p w14:paraId="161F9934" w14:textId="77777777" w:rsidR="00226A90" w:rsidRPr="00226A90" w:rsidRDefault="00226A90" w:rsidP="00226A90">
            <w:pPr>
              <w:jc w:val="center"/>
              <w:rPr>
                <w:rFonts w:ascii="宋体" w:hAnsi="宋体"/>
                <w:color w:val="000000"/>
              </w:rPr>
            </w:pPr>
            <w:r w:rsidRPr="00226A90">
              <w:rPr>
                <w:rFonts w:ascii="宋体" w:hAnsi="宋体" w:hint="eastAsia"/>
                <w:color w:val="000000"/>
              </w:rPr>
              <w:t>99.96%</w:t>
            </w:r>
          </w:p>
        </w:tc>
      </w:tr>
      <w:tr w:rsidR="00A05CBD" w:rsidRPr="00226A90" w14:paraId="380B1E53" w14:textId="77777777" w:rsidTr="00A05CBD">
        <w:trPr>
          <w:trHeight w:val="1440"/>
        </w:trPr>
        <w:tc>
          <w:tcPr>
            <w:tcW w:w="815" w:type="dxa"/>
            <w:vMerge/>
            <w:vAlign w:val="center"/>
            <w:hideMark/>
          </w:tcPr>
          <w:p w14:paraId="57551FB0" w14:textId="77777777" w:rsidR="00226A90" w:rsidRPr="00226A90" w:rsidRDefault="00226A90" w:rsidP="00226A90">
            <w:pPr>
              <w:jc w:val="center"/>
              <w:rPr>
                <w:rFonts w:ascii="宋体" w:hAnsi="宋体"/>
                <w:color w:val="000000"/>
              </w:rPr>
            </w:pPr>
          </w:p>
        </w:tc>
        <w:tc>
          <w:tcPr>
            <w:tcW w:w="1153" w:type="dxa"/>
            <w:vMerge/>
            <w:vAlign w:val="center"/>
            <w:hideMark/>
          </w:tcPr>
          <w:p w14:paraId="77AD8CE2"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5802B429"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vAlign w:val="center"/>
            <w:hideMark/>
          </w:tcPr>
          <w:p w14:paraId="7AC65EAF" w14:textId="77777777" w:rsidR="00226A90" w:rsidRPr="00226A90" w:rsidRDefault="00226A90" w:rsidP="00226A90">
            <w:pPr>
              <w:jc w:val="center"/>
              <w:rPr>
                <w:rFonts w:ascii="宋体" w:hAnsi="宋体"/>
                <w:color w:val="000000"/>
              </w:rPr>
            </w:pPr>
            <w:r w:rsidRPr="00226A90">
              <w:rPr>
                <w:rFonts w:ascii="宋体" w:hAnsi="宋体" w:hint="eastAsia"/>
                <w:color w:val="000000"/>
              </w:rPr>
              <w:t>X1586：1→0；</w:t>
            </w:r>
          </w:p>
        </w:tc>
        <w:tc>
          <w:tcPr>
            <w:tcW w:w="2136" w:type="dxa"/>
            <w:shd w:val="clear" w:color="auto" w:fill="auto"/>
            <w:noWrap/>
            <w:vAlign w:val="center"/>
            <w:hideMark/>
          </w:tcPr>
          <w:p w14:paraId="272B5EF4" w14:textId="77777777" w:rsidR="00226A90" w:rsidRPr="00226A90" w:rsidRDefault="00226A90" w:rsidP="00226A90">
            <w:pPr>
              <w:jc w:val="center"/>
              <w:rPr>
                <w:rFonts w:ascii="宋体" w:hAnsi="宋体"/>
                <w:color w:val="000000"/>
              </w:rPr>
            </w:pPr>
            <w:r w:rsidRPr="00226A90">
              <w:rPr>
                <w:rFonts w:ascii="宋体" w:hAnsi="宋体" w:hint="eastAsia"/>
                <w:color w:val="000000"/>
              </w:rPr>
              <w:t>2499/2500=99.96%</w:t>
            </w:r>
          </w:p>
        </w:tc>
        <w:tc>
          <w:tcPr>
            <w:tcW w:w="936" w:type="dxa"/>
            <w:shd w:val="clear" w:color="auto" w:fill="auto"/>
            <w:noWrap/>
            <w:vAlign w:val="center"/>
            <w:hideMark/>
          </w:tcPr>
          <w:p w14:paraId="45E68863" w14:textId="77777777" w:rsidR="00226A90" w:rsidRPr="00226A90" w:rsidRDefault="00226A90" w:rsidP="00226A90">
            <w:pPr>
              <w:jc w:val="center"/>
              <w:rPr>
                <w:rFonts w:ascii="宋体" w:hAnsi="宋体"/>
                <w:color w:val="000000"/>
              </w:rPr>
            </w:pPr>
          </w:p>
        </w:tc>
      </w:tr>
      <w:tr w:rsidR="00A05CBD" w:rsidRPr="00226A90" w14:paraId="23124B8C" w14:textId="77777777" w:rsidTr="00A05CBD">
        <w:trPr>
          <w:trHeight w:val="1440"/>
        </w:trPr>
        <w:tc>
          <w:tcPr>
            <w:tcW w:w="815" w:type="dxa"/>
            <w:vMerge/>
            <w:vAlign w:val="center"/>
            <w:hideMark/>
          </w:tcPr>
          <w:p w14:paraId="1D972042" w14:textId="77777777" w:rsidR="00226A90" w:rsidRPr="00226A90" w:rsidRDefault="00226A90" w:rsidP="00226A90">
            <w:pPr>
              <w:jc w:val="center"/>
              <w:rPr>
                <w:rFonts w:ascii="宋体" w:hAnsi="宋体"/>
                <w:color w:val="000000"/>
              </w:rPr>
            </w:pPr>
          </w:p>
        </w:tc>
        <w:tc>
          <w:tcPr>
            <w:tcW w:w="1153" w:type="dxa"/>
            <w:vMerge/>
            <w:vAlign w:val="center"/>
            <w:hideMark/>
          </w:tcPr>
          <w:p w14:paraId="49BD501A"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7EB6E443"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vAlign w:val="center"/>
            <w:hideMark/>
          </w:tcPr>
          <w:p w14:paraId="495FD0FB" w14:textId="77777777" w:rsidR="00226A90" w:rsidRPr="00226A90" w:rsidRDefault="00226A90" w:rsidP="00226A90">
            <w:pPr>
              <w:jc w:val="center"/>
              <w:rPr>
                <w:rFonts w:ascii="宋体" w:hAnsi="宋体"/>
                <w:color w:val="000000"/>
              </w:rPr>
            </w:pPr>
            <w:r w:rsidRPr="00226A90">
              <w:rPr>
                <w:rFonts w:ascii="宋体" w:hAnsi="宋体" w:hint="eastAsia"/>
                <w:color w:val="000000"/>
              </w:rPr>
              <w:t>X1586：1→0；</w:t>
            </w:r>
          </w:p>
        </w:tc>
        <w:tc>
          <w:tcPr>
            <w:tcW w:w="2136" w:type="dxa"/>
            <w:shd w:val="clear" w:color="auto" w:fill="auto"/>
            <w:noWrap/>
            <w:vAlign w:val="center"/>
            <w:hideMark/>
          </w:tcPr>
          <w:p w14:paraId="7BE103B9" w14:textId="77777777" w:rsidR="00226A90" w:rsidRPr="00226A90" w:rsidRDefault="00226A90" w:rsidP="00226A90">
            <w:pPr>
              <w:jc w:val="center"/>
              <w:rPr>
                <w:rFonts w:ascii="宋体" w:hAnsi="宋体"/>
                <w:color w:val="000000"/>
              </w:rPr>
            </w:pPr>
            <w:r w:rsidRPr="00226A90">
              <w:rPr>
                <w:rFonts w:ascii="宋体" w:hAnsi="宋体" w:hint="eastAsia"/>
                <w:color w:val="000000"/>
              </w:rPr>
              <w:t>2499/2500=99.96%</w:t>
            </w:r>
          </w:p>
        </w:tc>
        <w:tc>
          <w:tcPr>
            <w:tcW w:w="936" w:type="dxa"/>
            <w:shd w:val="clear" w:color="auto" w:fill="auto"/>
            <w:noWrap/>
            <w:vAlign w:val="center"/>
            <w:hideMark/>
          </w:tcPr>
          <w:p w14:paraId="0258C88C" w14:textId="77777777" w:rsidR="00226A90" w:rsidRPr="00226A90" w:rsidRDefault="00226A90" w:rsidP="00226A90">
            <w:pPr>
              <w:jc w:val="center"/>
              <w:rPr>
                <w:rFonts w:ascii="宋体" w:hAnsi="宋体"/>
                <w:color w:val="000000"/>
              </w:rPr>
            </w:pPr>
            <w:r w:rsidRPr="00226A90">
              <w:rPr>
                <w:rFonts w:ascii="宋体" w:hAnsi="宋体" w:hint="eastAsia"/>
                <w:color w:val="000000"/>
              </w:rPr>
              <w:t>99.94%</w:t>
            </w:r>
          </w:p>
        </w:tc>
      </w:tr>
      <w:tr w:rsidR="00A05CBD" w:rsidRPr="00226A90" w14:paraId="71331403" w14:textId="77777777" w:rsidTr="00A05CBD">
        <w:trPr>
          <w:trHeight w:val="2880"/>
        </w:trPr>
        <w:tc>
          <w:tcPr>
            <w:tcW w:w="815" w:type="dxa"/>
            <w:vMerge/>
            <w:vAlign w:val="center"/>
            <w:hideMark/>
          </w:tcPr>
          <w:p w14:paraId="0FE9058B" w14:textId="77777777" w:rsidR="00226A90" w:rsidRPr="00226A90" w:rsidRDefault="00226A90" w:rsidP="00226A90">
            <w:pPr>
              <w:jc w:val="center"/>
              <w:rPr>
                <w:rFonts w:ascii="宋体" w:hAnsi="宋体"/>
                <w:color w:val="000000"/>
              </w:rPr>
            </w:pPr>
          </w:p>
        </w:tc>
        <w:tc>
          <w:tcPr>
            <w:tcW w:w="1153" w:type="dxa"/>
            <w:vMerge/>
            <w:vAlign w:val="center"/>
            <w:hideMark/>
          </w:tcPr>
          <w:p w14:paraId="79865B24"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32637661"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vAlign w:val="center"/>
            <w:hideMark/>
          </w:tcPr>
          <w:p w14:paraId="2CC13C49" w14:textId="77777777" w:rsidR="00226A90" w:rsidRPr="00226A90" w:rsidRDefault="00226A90" w:rsidP="00226A90">
            <w:pPr>
              <w:jc w:val="center"/>
              <w:rPr>
                <w:rFonts w:ascii="宋体" w:hAnsi="宋体"/>
                <w:color w:val="000000"/>
              </w:rPr>
            </w:pPr>
            <w:r w:rsidRPr="00226A90">
              <w:rPr>
                <w:rFonts w:ascii="宋体" w:hAnsi="宋体" w:hint="eastAsia"/>
                <w:color w:val="000000"/>
              </w:rPr>
              <w:t>X1586：1→0；X2200：1→0；</w:t>
            </w:r>
          </w:p>
        </w:tc>
        <w:tc>
          <w:tcPr>
            <w:tcW w:w="2136" w:type="dxa"/>
            <w:shd w:val="clear" w:color="auto" w:fill="auto"/>
            <w:noWrap/>
            <w:vAlign w:val="center"/>
            <w:hideMark/>
          </w:tcPr>
          <w:p w14:paraId="0C327638" w14:textId="77777777" w:rsidR="00226A90" w:rsidRPr="00226A90" w:rsidRDefault="00226A90" w:rsidP="00226A90">
            <w:pPr>
              <w:jc w:val="center"/>
              <w:rPr>
                <w:rFonts w:ascii="宋体" w:hAnsi="宋体"/>
                <w:color w:val="000000"/>
              </w:rPr>
            </w:pPr>
            <w:r w:rsidRPr="00226A90">
              <w:rPr>
                <w:rFonts w:ascii="宋体" w:hAnsi="宋体" w:hint="eastAsia"/>
                <w:color w:val="000000"/>
              </w:rPr>
              <w:t>2498/2500=99.92%</w:t>
            </w:r>
          </w:p>
        </w:tc>
        <w:tc>
          <w:tcPr>
            <w:tcW w:w="936" w:type="dxa"/>
            <w:shd w:val="clear" w:color="auto" w:fill="auto"/>
            <w:noWrap/>
            <w:vAlign w:val="center"/>
            <w:hideMark/>
          </w:tcPr>
          <w:p w14:paraId="06EDF094" w14:textId="77777777" w:rsidR="00226A90" w:rsidRPr="00226A90" w:rsidRDefault="00226A90" w:rsidP="00226A90">
            <w:pPr>
              <w:jc w:val="center"/>
              <w:rPr>
                <w:rFonts w:ascii="宋体" w:hAnsi="宋体"/>
                <w:color w:val="000000"/>
              </w:rPr>
            </w:pPr>
          </w:p>
        </w:tc>
      </w:tr>
      <w:tr w:rsidR="00A05CBD" w:rsidRPr="00226A90" w14:paraId="1AB59AF6" w14:textId="77777777" w:rsidTr="00A05CBD">
        <w:trPr>
          <w:trHeight w:val="480"/>
        </w:trPr>
        <w:tc>
          <w:tcPr>
            <w:tcW w:w="815" w:type="dxa"/>
            <w:vMerge w:val="restart"/>
            <w:shd w:val="clear" w:color="auto" w:fill="auto"/>
            <w:noWrap/>
            <w:vAlign w:val="center"/>
            <w:hideMark/>
          </w:tcPr>
          <w:p w14:paraId="4F93A469" w14:textId="77777777" w:rsidR="00226A90" w:rsidRPr="00226A90" w:rsidRDefault="00226A90" w:rsidP="00226A90">
            <w:pPr>
              <w:jc w:val="center"/>
              <w:rPr>
                <w:rFonts w:ascii="宋体" w:hAnsi="宋体"/>
                <w:color w:val="000000"/>
              </w:rPr>
            </w:pPr>
            <w:r w:rsidRPr="00226A90">
              <w:rPr>
                <w:rFonts w:ascii="宋体" w:hAnsi="宋体" w:hint="eastAsia"/>
                <w:color w:val="000000"/>
              </w:rPr>
              <w:t>6</w:t>
            </w:r>
          </w:p>
        </w:tc>
        <w:tc>
          <w:tcPr>
            <w:tcW w:w="1153" w:type="dxa"/>
            <w:vMerge w:val="restart"/>
            <w:shd w:val="clear" w:color="auto" w:fill="auto"/>
            <w:noWrap/>
            <w:vAlign w:val="center"/>
            <w:hideMark/>
          </w:tcPr>
          <w:p w14:paraId="6E172A95" w14:textId="77777777" w:rsidR="00226A90" w:rsidRPr="00226A90" w:rsidRDefault="00226A90" w:rsidP="00226A90">
            <w:pPr>
              <w:jc w:val="center"/>
              <w:rPr>
                <w:rFonts w:ascii="宋体" w:hAnsi="宋体"/>
                <w:color w:val="000000"/>
              </w:rPr>
            </w:pPr>
            <w:r w:rsidRPr="00226A90">
              <w:rPr>
                <w:rFonts w:ascii="宋体" w:hAnsi="宋体" w:hint="eastAsia"/>
                <w:color w:val="000000"/>
              </w:rPr>
              <w:t>1</w:t>
            </w:r>
          </w:p>
        </w:tc>
        <w:tc>
          <w:tcPr>
            <w:tcW w:w="816" w:type="dxa"/>
            <w:shd w:val="clear" w:color="auto" w:fill="auto"/>
            <w:noWrap/>
            <w:vAlign w:val="center"/>
            <w:hideMark/>
          </w:tcPr>
          <w:p w14:paraId="09C97930"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113ADF03"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1A8A2EE3"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4235882A"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5D336E61" w14:textId="77777777" w:rsidTr="00A05CBD">
        <w:trPr>
          <w:trHeight w:val="480"/>
        </w:trPr>
        <w:tc>
          <w:tcPr>
            <w:tcW w:w="815" w:type="dxa"/>
            <w:vMerge/>
            <w:vAlign w:val="center"/>
            <w:hideMark/>
          </w:tcPr>
          <w:p w14:paraId="440691D4" w14:textId="77777777" w:rsidR="00226A90" w:rsidRPr="00226A90" w:rsidRDefault="00226A90" w:rsidP="00226A90">
            <w:pPr>
              <w:jc w:val="center"/>
              <w:rPr>
                <w:rFonts w:ascii="宋体" w:hAnsi="宋体"/>
                <w:color w:val="000000"/>
              </w:rPr>
            </w:pPr>
          </w:p>
        </w:tc>
        <w:tc>
          <w:tcPr>
            <w:tcW w:w="1153" w:type="dxa"/>
            <w:vMerge/>
            <w:vAlign w:val="center"/>
            <w:hideMark/>
          </w:tcPr>
          <w:p w14:paraId="4B155046"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0BB57A9B"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4C2D325F"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7CF24AD6"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762DFC42" w14:textId="77777777" w:rsidR="00226A90" w:rsidRPr="00226A90" w:rsidRDefault="00226A90" w:rsidP="00226A90">
            <w:pPr>
              <w:jc w:val="center"/>
              <w:rPr>
                <w:rFonts w:ascii="宋体" w:hAnsi="宋体"/>
                <w:color w:val="000000"/>
              </w:rPr>
            </w:pPr>
          </w:p>
        </w:tc>
      </w:tr>
      <w:tr w:rsidR="00A05CBD" w:rsidRPr="00226A90" w14:paraId="45631D2E" w14:textId="77777777" w:rsidTr="00A05CBD">
        <w:trPr>
          <w:trHeight w:val="480"/>
        </w:trPr>
        <w:tc>
          <w:tcPr>
            <w:tcW w:w="815" w:type="dxa"/>
            <w:vMerge/>
            <w:vAlign w:val="center"/>
            <w:hideMark/>
          </w:tcPr>
          <w:p w14:paraId="191E6990" w14:textId="77777777" w:rsidR="00226A90" w:rsidRPr="00226A90" w:rsidRDefault="00226A90" w:rsidP="00226A90">
            <w:pPr>
              <w:jc w:val="center"/>
              <w:rPr>
                <w:rFonts w:ascii="宋体" w:hAnsi="宋体"/>
                <w:color w:val="000000"/>
              </w:rPr>
            </w:pPr>
          </w:p>
        </w:tc>
        <w:tc>
          <w:tcPr>
            <w:tcW w:w="1153" w:type="dxa"/>
            <w:vMerge/>
            <w:vAlign w:val="center"/>
            <w:hideMark/>
          </w:tcPr>
          <w:p w14:paraId="3EC4897C"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14DB4187"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3A6D859A"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16AB2935"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3F589BF0"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20204BE8" w14:textId="77777777" w:rsidTr="00A05CBD">
        <w:trPr>
          <w:trHeight w:val="480"/>
        </w:trPr>
        <w:tc>
          <w:tcPr>
            <w:tcW w:w="815" w:type="dxa"/>
            <w:vMerge/>
            <w:vAlign w:val="center"/>
            <w:hideMark/>
          </w:tcPr>
          <w:p w14:paraId="06634322" w14:textId="77777777" w:rsidR="00226A90" w:rsidRPr="00226A90" w:rsidRDefault="00226A90" w:rsidP="00226A90">
            <w:pPr>
              <w:jc w:val="center"/>
              <w:rPr>
                <w:rFonts w:ascii="宋体" w:hAnsi="宋体"/>
                <w:color w:val="000000"/>
              </w:rPr>
            </w:pPr>
          </w:p>
        </w:tc>
        <w:tc>
          <w:tcPr>
            <w:tcW w:w="1153" w:type="dxa"/>
            <w:vMerge/>
            <w:vAlign w:val="center"/>
            <w:hideMark/>
          </w:tcPr>
          <w:p w14:paraId="29132587"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5E936C08"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58A44D64"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3239D10B"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6F15530F" w14:textId="77777777" w:rsidR="00226A90" w:rsidRPr="00226A90" w:rsidRDefault="00226A90" w:rsidP="00226A90">
            <w:pPr>
              <w:jc w:val="center"/>
              <w:rPr>
                <w:rFonts w:ascii="宋体" w:hAnsi="宋体"/>
                <w:color w:val="000000"/>
              </w:rPr>
            </w:pPr>
          </w:p>
        </w:tc>
      </w:tr>
      <w:tr w:rsidR="00A05CBD" w:rsidRPr="00226A90" w14:paraId="58165CBC" w14:textId="77777777" w:rsidTr="00A05CBD">
        <w:trPr>
          <w:trHeight w:val="480"/>
        </w:trPr>
        <w:tc>
          <w:tcPr>
            <w:tcW w:w="815" w:type="dxa"/>
            <w:vMerge/>
            <w:vAlign w:val="center"/>
            <w:hideMark/>
          </w:tcPr>
          <w:p w14:paraId="120CB4AA" w14:textId="77777777" w:rsidR="00226A90" w:rsidRPr="00226A90" w:rsidRDefault="00226A90" w:rsidP="00226A90">
            <w:pPr>
              <w:jc w:val="center"/>
              <w:rPr>
                <w:rFonts w:ascii="宋体" w:hAnsi="宋体"/>
                <w:color w:val="000000"/>
              </w:rPr>
            </w:pPr>
          </w:p>
        </w:tc>
        <w:tc>
          <w:tcPr>
            <w:tcW w:w="1153" w:type="dxa"/>
            <w:vMerge/>
            <w:vAlign w:val="center"/>
            <w:hideMark/>
          </w:tcPr>
          <w:p w14:paraId="0C7B85C6"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79C7B041"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7CC197B5"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29E602C0"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78044D4C"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6AC57C97" w14:textId="77777777" w:rsidTr="00A05CBD">
        <w:trPr>
          <w:trHeight w:val="480"/>
        </w:trPr>
        <w:tc>
          <w:tcPr>
            <w:tcW w:w="815" w:type="dxa"/>
            <w:vMerge/>
            <w:vAlign w:val="center"/>
            <w:hideMark/>
          </w:tcPr>
          <w:p w14:paraId="6CF08983" w14:textId="77777777" w:rsidR="00226A90" w:rsidRPr="00226A90" w:rsidRDefault="00226A90" w:rsidP="00226A90">
            <w:pPr>
              <w:jc w:val="center"/>
              <w:rPr>
                <w:rFonts w:ascii="宋体" w:hAnsi="宋体"/>
                <w:color w:val="000000"/>
              </w:rPr>
            </w:pPr>
          </w:p>
        </w:tc>
        <w:tc>
          <w:tcPr>
            <w:tcW w:w="1153" w:type="dxa"/>
            <w:vMerge/>
            <w:vAlign w:val="center"/>
            <w:hideMark/>
          </w:tcPr>
          <w:p w14:paraId="62D85209"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1FD00F65"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0BEB4D4B"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5D00E12E"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05CB7EA0" w14:textId="77777777" w:rsidR="00226A90" w:rsidRPr="00226A90" w:rsidRDefault="00226A90" w:rsidP="00226A90">
            <w:pPr>
              <w:jc w:val="center"/>
              <w:rPr>
                <w:rFonts w:ascii="宋体" w:hAnsi="宋体"/>
                <w:color w:val="000000"/>
              </w:rPr>
            </w:pPr>
          </w:p>
        </w:tc>
      </w:tr>
      <w:tr w:rsidR="00A05CBD" w:rsidRPr="00226A90" w14:paraId="41F4C3A0" w14:textId="77777777" w:rsidTr="00A05CBD">
        <w:trPr>
          <w:trHeight w:val="480"/>
        </w:trPr>
        <w:tc>
          <w:tcPr>
            <w:tcW w:w="815" w:type="dxa"/>
            <w:vMerge/>
            <w:vAlign w:val="center"/>
            <w:hideMark/>
          </w:tcPr>
          <w:p w14:paraId="35499D19" w14:textId="77777777" w:rsidR="00226A90" w:rsidRPr="00226A90" w:rsidRDefault="00226A90" w:rsidP="00226A90">
            <w:pPr>
              <w:jc w:val="center"/>
              <w:rPr>
                <w:rFonts w:ascii="宋体" w:hAnsi="宋体"/>
                <w:color w:val="000000"/>
              </w:rPr>
            </w:pPr>
          </w:p>
        </w:tc>
        <w:tc>
          <w:tcPr>
            <w:tcW w:w="1153" w:type="dxa"/>
            <w:vMerge/>
            <w:vAlign w:val="center"/>
            <w:hideMark/>
          </w:tcPr>
          <w:p w14:paraId="641CA5D1"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3A1225AF"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653C6D7C"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5A410FC1"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0D063390"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5DB5D46F" w14:textId="77777777" w:rsidTr="00A05CBD">
        <w:trPr>
          <w:trHeight w:val="480"/>
        </w:trPr>
        <w:tc>
          <w:tcPr>
            <w:tcW w:w="815" w:type="dxa"/>
            <w:vMerge/>
            <w:vAlign w:val="center"/>
            <w:hideMark/>
          </w:tcPr>
          <w:p w14:paraId="6601A052" w14:textId="77777777" w:rsidR="00226A90" w:rsidRPr="00226A90" w:rsidRDefault="00226A90" w:rsidP="00226A90">
            <w:pPr>
              <w:jc w:val="center"/>
              <w:rPr>
                <w:rFonts w:ascii="宋体" w:hAnsi="宋体"/>
                <w:color w:val="000000"/>
              </w:rPr>
            </w:pPr>
          </w:p>
        </w:tc>
        <w:tc>
          <w:tcPr>
            <w:tcW w:w="1153" w:type="dxa"/>
            <w:vMerge/>
            <w:vAlign w:val="center"/>
            <w:hideMark/>
          </w:tcPr>
          <w:p w14:paraId="677069C4"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5E966755"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4B070DA2"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68A2CCF3"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489D82F5" w14:textId="77777777" w:rsidR="00226A90" w:rsidRPr="00226A90" w:rsidRDefault="00226A90" w:rsidP="00226A90">
            <w:pPr>
              <w:jc w:val="center"/>
              <w:rPr>
                <w:rFonts w:ascii="宋体" w:hAnsi="宋体"/>
                <w:color w:val="000000"/>
              </w:rPr>
            </w:pPr>
          </w:p>
        </w:tc>
      </w:tr>
      <w:tr w:rsidR="00A05CBD" w:rsidRPr="00226A90" w14:paraId="2F48EF48" w14:textId="77777777" w:rsidTr="00A05CBD">
        <w:trPr>
          <w:trHeight w:val="480"/>
        </w:trPr>
        <w:tc>
          <w:tcPr>
            <w:tcW w:w="815" w:type="dxa"/>
            <w:vMerge/>
            <w:vAlign w:val="center"/>
            <w:hideMark/>
          </w:tcPr>
          <w:p w14:paraId="23A38197" w14:textId="77777777" w:rsidR="00226A90" w:rsidRPr="00226A90" w:rsidRDefault="00226A90" w:rsidP="00226A90">
            <w:pPr>
              <w:jc w:val="center"/>
              <w:rPr>
                <w:rFonts w:ascii="宋体" w:hAnsi="宋体"/>
                <w:color w:val="000000"/>
              </w:rPr>
            </w:pPr>
          </w:p>
        </w:tc>
        <w:tc>
          <w:tcPr>
            <w:tcW w:w="1153" w:type="dxa"/>
            <w:vMerge/>
            <w:vAlign w:val="center"/>
            <w:hideMark/>
          </w:tcPr>
          <w:p w14:paraId="52AF3A79"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27630BC6"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1DC78047"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0990D300"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13FB6B1D"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6E6EE244" w14:textId="77777777" w:rsidTr="00A05CBD">
        <w:trPr>
          <w:trHeight w:val="480"/>
        </w:trPr>
        <w:tc>
          <w:tcPr>
            <w:tcW w:w="815" w:type="dxa"/>
            <w:vMerge/>
            <w:vAlign w:val="center"/>
            <w:hideMark/>
          </w:tcPr>
          <w:p w14:paraId="1C107C65" w14:textId="77777777" w:rsidR="00226A90" w:rsidRPr="00226A90" w:rsidRDefault="00226A90" w:rsidP="00226A90">
            <w:pPr>
              <w:jc w:val="center"/>
              <w:rPr>
                <w:rFonts w:ascii="宋体" w:hAnsi="宋体"/>
                <w:color w:val="000000"/>
              </w:rPr>
            </w:pPr>
          </w:p>
        </w:tc>
        <w:tc>
          <w:tcPr>
            <w:tcW w:w="1153" w:type="dxa"/>
            <w:vMerge/>
            <w:vAlign w:val="center"/>
            <w:hideMark/>
          </w:tcPr>
          <w:p w14:paraId="3F80DCFF"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4DAB0637"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351A552E"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4E42A073"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6D123457" w14:textId="77777777" w:rsidR="00226A90" w:rsidRPr="00226A90" w:rsidRDefault="00226A90" w:rsidP="00226A90">
            <w:pPr>
              <w:jc w:val="center"/>
              <w:rPr>
                <w:rFonts w:ascii="宋体" w:hAnsi="宋体"/>
                <w:color w:val="000000"/>
              </w:rPr>
            </w:pPr>
          </w:p>
        </w:tc>
      </w:tr>
      <w:tr w:rsidR="00A05CBD" w:rsidRPr="00226A90" w14:paraId="4EF98D4A" w14:textId="77777777" w:rsidTr="00A05CBD">
        <w:trPr>
          <w:trHeight w:val="480"/>
        </w:trPr>
        <w:tc>
          <w:tcPr>
            <w:tcW w:w="815" w:type="dxa"/>
            <w:vMerge w:val="restart"/>
            <w:shd w:val="clear" w:color="auto" w:fill="auto"/>
            <w:noWrap/>
            <w:vAlign w:val="center"/>
            <w:hideMark/>
          </w:tcPr>
          <w:p w14:paraId="2EEB43DD" w14:textId="77777777" w:rsidR="00226A90" w:rsidRPr="00226A90" w:rsidRDefault="00226A90" w:rsidP="00226A90">
            <w:pPr>
              <w:jc w:val="center"/>
              <w:rPr>
                <w:rFonts w:ascii="宋体" w:hAnsi="宋体"/>
                <w:color w:val="000000"/>
              </w:rPr>
            </w:pPr>
            <w:r w:rsidRPr="00226A90">
              <w:rPr>
                <w:rFonts w:ascii="宋体" w:hAnsi="宋体" w:hint="eastAsia"/>
                <w:color w:val="000000"/>
              </w:rPr>
              <w:t>7</w:t>
            </w:r>
          </w:p>
        </w:tc>
        <w:tc>
          <w:tcPr>
            <w:tcW w:w="1153" w:type="dxa"/>
            <w:vMerge w:val="restart"/>
            <w:shd w:val="clear" w:color="auto" w:fill="auto"/>
            <w:noWrap/>
            <w:vAlign w:val="center"/>
            <w:hideMark/>
          </w:tcPr>
          <w:p w14:paraId="12974430" w14:textId="77777777" w:rsidR="00226A90" w:rsidRPr="00226A90" w:rsidRDefault="00226A90" w:rsidP="00226A90">
            <w:pPr>
              <w:jc w:val="center"/>
              <w:rPr>
                <w:rFonts w:ascii="宋体" w:hAnsi="宋体"/>
                <w:color w:val="000000"/>
              </w:rPr>
            </w:pPr>
            <w:r w:rsidRPr="00226A90">
              <w:rPr>
                <w:rFonts w:ascii="宋体" w:hAnsi="宋体" w:hint="eastAsia"/>
                <w:color w:val="000000"/>
              </w:rPr>
              <w:t>1</w:t>
            </w:r>
          </w:p>
        </w:tc>
        <w:tc>
          <w:tcPr>
            <w:tcW w:w="816" w:type="dxa"/>
            <w:shd w:val="clear" w:color="auto" w:fill="auto"/>
            <w:noWrap/>
            <w:vAlign w:val="center"/>
            <w:hideMark/>
          </w:tcPr>
          <w:p w14:paraId="501FA32E"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68C3E8F6"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3ECD099F"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5AF6F3F3"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3769BFD7" w14:textId="77777777" w:rsidTr="00A05CBD">
        <w:trPr>
          <w:trHeight w:val="480"/>
        </w:trPr>
        <w:tc>
          <w:tcPr>
            <w:tcW w:w="815" w:type="dxa"/>
            <w:vMerge/>
            <w:vAlign w:val="center"/>
            <w:hideMark/>
          </w:tcPr>
          <w:p w14:paraId="56AE2BD2" w14:textId="77777777" w:rsidR="00226A90" w:rsidRPr="00226A90" w:rsidRDefault="00226A90" w:rsidP="00226A90">
            <w:pPr>
              <w:jc w:val="center"/>
              <w:rPr>
                <w:rFonts w:ascii="宋体" w:hAnsi="宋体"/>
                <w:color w:val="000000"/>
              </w:rPr>
            </w:pPr>
          </w:p>
        </w:tc>
        <w:tc>
          <w:tcPr>
            <w:tcW w:w="1153" w:type="dxa"/>
            <w:vMerge/>
            <w:vAlign w:val="center"/>
            <w:hideMark/>
          </w:tcPr>
          <w:p w14:paraId="72D3EC41"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471B7911"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040059F8"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1C883BF0"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31702C8C" w14:textId="77777777" w:rsidR="00226A90" w:rsidRPr="00226A90" w:rsidRDefault="00226A90" w:rsidP="00226A90">
            <w:pPr>
              <w:jc w:val="center"/>
              <w:rPr>
                <w:rFonts w:ascii="宋体" w:hAnsi="宋体"/>
                <w:color w:val="000000"/>
              </w:rPr>
            </w:pPr>
          </w:p>
        </w:tc>
      </w:tr>
      <w:tr w:rsidR="00A05CBD" w:rsidRPr="00226A90" w14:paraId="18BE8D65" w14:textId="77777777" w:rsidTr="00A05CBD">
        <w:trPr>
          <w:trHeight w:val="480"/>
        </w:trPr>
        <w:tc>
          <w:tcPr>
            <w:tcW w:w="815" w:type="dxa"/>
            <w:vMerge/>
            <w:vAlign w:val="center"/>
            <w:hideMark/>
          </w:tcPr>
          <w:p w14:paraId="6EF171CC" w14:textId="77777777" w:rsidR="00226A90" w:rsidRPr="00226A90" w:rsidRDefault="00226A90" w:rsidP="00226A90">
            <w:pPr>
              <w:jc w:val="center"/>
              <w:rPr>
                <w:rFonts w:ascii="宋体" w:hAnsi="宋体"/>
                <w:color w:val="000000"/>
              </w:rPr>
            </w:pPr>
          </w:p>
        </w:tc>
        <w:tc>
          <w:tcPr>
            <w:tcW w:w="1153" w:type="dxa"/>
            <w:vMerge/>
            <w:vAlign w:val="center"/>
            <w:hideMark/>
          </w:tcPr>
          <w:p w14:paraId="3FA77F05"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17C0A97A"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55326BCF"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0A5ED0C6"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727BF6F8"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6ADF7E90" w14:textId="77777777" w:rsidTr="00A05CBD">
        <w:trPr>
          <w:trHeight w:val="480"/>
        </w:trPr>
        <w:tc>
          <w:tcPr>
            <w:tcW w:w="815" w:type="dxa"/>
            <w:vMerge/>
            <w:vAlign w:val="center"/>
            <w:hideMark/>
          </w:tcPr>
          <w:p w14:paraId="6143148F" w14:textId="77777777" w:rsidR="00226A90" w:rsidRPr="00226A90" w:rsidRDefault="00226A90" w:rsidP="00226A90">
            <w:pPr>
              <w:jc w:val="center"/>
              <w:rPr>
                <w:rFonts w:ascii="宋体" w:hAnsi="宋体"/>
                <w:color w:val="000000"/>
              </w:rPr>
            </w:pPr>
          </w:p>
        </w:tc>
        <w:tc>
          <w:tcPr>
            <w:tcW w:w="1153" w:type="dxa"/>
            <w:vMerge/>
            <w:vAlign w:val="center"/>
            <w:hideMark/>
          </w:tcPr>
          <w:p w14:paraId="6578ACFB"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6190FCC3"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123DAE0B"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634A905F"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3E916514" w14:textId="77777777" w:rsidR="00226A90" w:rsidRPr="00226A90" w:rsidRDefault="00226A90" w:rsidP="00226A90">
            <w:pPr>
              <w:jc w:val="center"/>
              <w:rPr>
                <w:rFonts w:ascii="宋体" w:hAnsi="宋体"/>
                <w:color w:val="000000"/>
              </w:rPr>
            </w:pPr>
          </w:p>
        </w:tc>
      </w:tr>
      <w:tr w:rsidR="00A05CBD" w:rsidRPr="00226A90" w14:paraId="1167CCE6" w14:textId="77777777" w:rsidTr="00A05CBD">
        <w:trPr>
          <w:trHeight w:val="480"/>
        </w:trPr>
        <w:tc>
          <w:tcPr>
            <w:tcW w:w="815" w:type="dxa"/>
            <w:vMerge/>
            <w:vAlign w:val="center"/>
            <w:hideMark/>
          </w:tcPr>
          <w:p w14:paraId="1B075366" w14:textId="77777777" w:rsidR="00226A90" w:rsidRPr="00226A90" w:rsidRDefault="00226A90" w:rsidP="00226A90">
            <w:pPr>
              <w:jc w:val="center"/>
              <w:rPr>
                <w:rFonts w:ascii="宋体" w:hAnsi="宋体"/>
                <w:color w:val="000000"/>
              </w:rPr>
            </w:pPr>
          </w:p>
        </w:tc>
        <w:tc>
          <w:tcPr>
            <w:tcW w:w="1153" w:type="dxa"/>
            <w:vMerge/>
            <w:vAlign w:val="center"/>
            <w:hideMark/>
          </w:tcPr>
          <w:p w14:paraId="031737EA"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2CC8C6E7"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2D835CEB"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23907B6A"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78DB5564"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479B6CFD" w14:textId="77777777" w:rsidTr="00A05CBD">
        <w:trPr>
          <w:trHeight w:val="480"/>
        </w:trPr>
        <w:tc>
          <w:tcPr>
            <w:tcW w:w="815" w:type="dxa"/>
            <w:vMerge/>
            <w:vAlign w:val="center"/>
            <w:hideMark/>
          </w:tcPr>
          <w:p w14:paraId="562C58DD" w14:textId="77777777" w:rsidR="00226A90" w:rsidRPr="00226A90" w:rsidRDefault="00226A90" w:rsidP="00226A90">
            <w:pPr>
              <w:jc w:val="center"/>
              <w:rPr>
                <w:rFonts w:ascii="宋体" w:hAnsi="宋体"/>
                <w:color w:val="000000"/>
              </w:rPr>
            </w:pPr>
          </w:p>
        </w:tc>
        <w:tc>
          <w:tcPr>
            <w:tcW w:w="1153" w:type="dxa"/>
            <w:vMerge/>
            <w:vAlign w:val="center"/>
            <w:hideMark/>
          </w:tcPr>
          <w:p w14:paraId="7E59F0CC"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5B77AC22"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19136F18"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19999DEC"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354C3509" w14:textId="77777777" w:rsidR="00226A90" w:rsidRPr="00226A90" w:rsidRDefault="00226A90" w:rsidP="00226A90">
            <w:pPr>
              <w:jc w:val="center"/>
              <w:rPr>
                <w:rFonts w:ascii="宋体" w:hAnsi="宋体"/>
                <w:color w:val="000000"/>
              </w:rPr>
            </w:pPr>
          </w:p>
        </w:tc>
      </w:tr>
      <w:tr w:rsidR="00A05CBD" w:rsidRPr="00226A90" w14:paraId="61B42C28" w14:textId="77777777" w:rsidTr="00A05CBD">
        <w:trPr>
          <w:trHeight w:val="480"/>
        </w:trPr>
        <w:tc>
          <w:tcPr>
            <w:tcW w:w="815" w:type="dxa"/>
            <w:vMerge/>
            <w:vAlign w:val="center"/>
            <w:hideMark/>
          </w:tcPr>
          <w:p w14:paraId="30B11422" w14:textId="77777777" w:rsidR="00226A90" w:rsidRPr="00226A90" w:rsidRDefault="00226A90" w:rsidP="00226A90">
            <w:pPr>
              <w:jc w:val="center"/>
              <w:rPr>
                <w:rFonts w:ascii="宋体" w:hAnsi="宋体"/>
                <w:color w:val="000000"/>
              </w:rPr>
            </w:pPr>
          </w:p>
        </w:tc>
        <w:tc>
          <w:tcPr>
            <w:tcW w:w="1153" w:type="dxa"/>
            <w:vMerge/>
            <w:vAlign w:val="center"/>
            <w:hideMark/>
          </w:tcPr>
          <w:p w14:paraId="145E1740"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78AE9CE2"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5DC57180"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7AA02ED0"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6E30D04E"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171113CD" w14:textId="77777777" w:rsidTr="00A05CBD">
        <w:trPr>
          <w:trHeight w:val="480"/>
        </w:trPr>
        <w:tc>
          <w:tcPr>
            <w:tcW w:w="815" w:type="dxa"/>
            <w:vMerge/>
            <w:vAlign w:val="center"/>
            <w:hideMark/>
          </w:tcPr>
          <w:p w14:paraId="580EE30E" w14:textId="77777777" w:rsidR="00226A90" w:rsidRPr="00226A90" w:rsidRDefault="00226A90" w:rsidP="00226A90">
            <w:pPr>
              <w:jc w:val="center"/>
              <w:rPr>
                <w:rFonts w:ascii="宋体" w:hAnsi="宋体"/>
                <w:color w:val="000000"/>
              </w:rPr>
            </w:pPr>
          </w:p>
        </w:tc>
        <w:tc>
          <w:tcPr>
            <w:tcW w:w="1153" w:type="dxa"/>
            <w:vMerge/>
            <w:vAlign w:val="center"/>
            <w:hideMark/>
          </w:tcPr>
          <w:p w14:paraId="4E2978D6"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280D8109"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291C0133"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3266CD95"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2CE98E9E" w14:textId="77777777" w:rsidR="00226A90" w:rsidRPr="00226A90" w:rsidRDefault="00226A90" w:rsidP="00226A90">
            <w:pPr>
              <w:jc w:val="center"/>
              <w:rPr>
                <w:rFonts w:ascii="宋体" w:hAnsi="宋体"/>
                <w:color w:val="000000"/>
              </w:rPr>
            </w:pPr>
          </w:p>
        </w:tc>
      </w:tr>
      <w:tr w:rsidR="00A05CBD" w:rsidRPr="00226A90" w14:paraId="666CB3FD" w14:textId="77777777" w:rsidTr="00A05CBD">
        <w:trPr>
          <w:trHeight w:val="480"/>
        </w:trPr>
        <w:tc>
          <w:tcPr>
            <w:tcW w:w="815" w:type="dxa"/>
            <w:vMerge/>
            <w:vAlign w:val="center"/>
            <w:hideMark/>
          </w:tcPr>
          <w:p w14:paraId="05314F22" w14:textId="77777777" w:rsidR="00226A90" w:rsidRPr="00226A90" w:rsidRDefault="00226A90" w:rsidP="00226A90">
            <w:pPr>
              <w:jc w:val="center"/>
              <w:rPr>
                <w:rFonts w:ascii="宋体" w:hAnsi="宋体"/>
                <w:color w:val="000000"/>
              </w:rPr>
            </w:pPr>
          </w:p>
        </w:tc>
        <w:tc>
          <w:tcPr>
            <w:tcW w:w="1153" w:type="dxa"/>
            <w:vMerge/>
            <w:vAlign w:val="center"/>
            <w:hideMark/>
          </w:tcPr>
          <w:p w14:paraId="4FB56C8B"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7E11FC3D"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1306B802"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03CDE458"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0CBDBF9D"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r>
      <w:tr w:rsidR="00A05CBD" w:rsidRPr="00226A90" w14:paraId="7EF6E252" w14:textId="77777777" w:rsidTr="00A05CBD">
        <w:trPr>
          <w:trHeight w:val="480"/>
        </w:trPr>
        <w:tc>
          <w:tcPr>
            <w:tcW w:w="815" w:type="dxa"/>
            <w:vMerge/>
            <w:vAlign w:val="center"/>
            <w:hideMark/>
          </w:tcPr>
          <w:p w14:paraId="7341D576" w14:textId="77777777" w:rsidR="00226A90" w:rsidRPr="00226A90" w:rsidRDefault="00226A90" w:rsidP="00226A90">
            <w:pPr>
              <w:jc w:val="center"/>
              <w:rPr>
                <w:rFonts w:ascii="宋体" w:hAnsi="宋体"/>
                <w:color w:val="000000"/>
              </w:rPr>
            </w:pPr>
          </w:p>
        </w:tc>
        <w:tc>
          <w:tcPr>
            <w:tcW w:w="1153" w:type="dxa"/>
            <w:vMerge/>
            <w:vAlign w:val="center"/>
            <w:hideMark/>
          </w:tcPr>
          <w:p w14:paraId="3FA706EE" w14:textId="77777777" w:rsidR="00226A90" w:rsidRPr="00226A90" w:rsidRDefault="00226A90" w:rsidP="00226A90">
            <w:pPr>
              <w:jc w:val="center"/>
              <w:rPr>
                <w:rFonts w:ascii="宋体" w:hAnsi="宋体"/>
                <w:color w:val="000000"/>
              </w:rPr>
            </w:pPr>
          </w:p>
        </w:tc>
        <w:tc>
          <w:tcPr>
            <w:tcW w:w="816" w:type="dxa"/>
            <w:shd w:val="clear" w:color="auto" w:fill="auto"/>
            <w:noWrap/>
            <w:vAlign w:val="center"/>
            <w:hideMark/>
          </w:tcPr>
          <w:p w14:paraId="05C1A411" w14:textId="77777777" w:rsidR="00226A90" w:rsidRPr="00226A90" w:rsidRDefault="00226A90" w:rsidP="00226A90">
            <w:pPr>
              <w:jc w:val="center"/>
              <w:rPr>
                <w:rFonts w:ascii="宋体" w:hAnsi="宋体"/>
                <w:color w:val="000000"/>
              </w:rPr>
            </w:pPr>
            <w:r w:rsidRPr="00226A90">
              <w:rPr>
                <w:rFonts w:ascii="宋体" w:hAnsi="宋体" w:hint="eastAsia"/>
                <w:color w:val="000000"/>
              </w:rPr>
              <w:t>（+）</w:t>
            </w:r>
          </w:p>
        </w:tc>
        <w:tc>
          <w:tcPr>
            <w:tcW w:w="2456" w:type="dxa"/>
            <w:shd w:val="clear" w:color="auto" w:fill="auto"/>
            <w:noWrap/>
            <w:vAlign w:val="center"/>
            <w:hideMark/>
          </w:tcPr>
          <w:p w14:paraId="70BFDE37" w14:textId="77777777" w:rsidR="00226A90" w:rsidRPr="00226A90" w:rsidRDefault="00226A90" w:rsidP="00226A90">
            <w:pPr>
              <w:jc w:val="center"/>
              <w:rPr>
                <w:rFonts w:ascii="宋体" w:hAnsi="宋体"/>
                <w:color w:val="000000"/>
              </w:rPr>
            </w:pPr>
            <w:r w:rsidRPr="00226A90">
              <w:rPr>
                <w:rFonts w:ascii="宋体" w:hAnsi="宋体" w:hint="eastAsia"/>
                <w:color w:val="000000"/>
              </w:rPr>
              <w:t>NULL</w:t>
            </w:r>
          </w:p>
        </w:tc>
        <w:tc>
          <w:tcPr>
            <w:tcW w:w="2136" w:type="dxa"/>
            <w:shd w:val="clear" w:color="auto" w:fill="auto"/>
            <w:noWrap/>
            <w:vAlign w:val="center"/>
            <w:hideMark/>
          </w:tcPr>
          <w:p w14:paraId="0BBCCD1C" w14:textId="77777777" w:rsidR="00226A90" w:rsidRPr="00226A90" w:rsidRDefault="00226A90" w:rsidP="00226A90">
            <w:pPr>
              <w:jc w:val="center"/>
              <w:rPr>
                <w:rFonts w:ascii="宋体" w:hAnsi="宋体"/>
                <w:color w:val="000000"/>
              </w:rPr>
            </w:pPr>
            <w:r w:rsidRPr="00226A90">
              <w:rPr>
                <w:rFonts w:ascii="宋体" w:hAnsi="宋体" w:hint="eastAsia"/>
                <w:color w:val="000000"/>
              </w:rPr>
              <w:t>100%</w:t>
            </w:r>
          </w:p>
        </w:tc>
        <w:tc>
          <w:tcPr>
            <w:tcW w:w="936" w:type="dxa"/>
            <w:shd w:val="clear" w:color="auto" w:fill="auto"/>
            <w:noWrap/>
            <w:vAlign w:val="center"/>
            <w:hideMark/>
          </w:tcPr>
          <w:p w14:paraId="651558A7" w14:textId="77777777" w:rsidR="00226A90" w:rsidRPr="00226A90" w:rsidRDefault="00226A90" w:rsidP="00226A90">
            <w:pPr>
              <w:jc w:val="center"/>
              <w:rPr>
                <w:rFonts w:ascii="宋体" w:hAnsi="宋体"/>
                <w:color w:val="000000"/>
              </w:rPr>
            </w:pPr>
          </w:p>
        </w:tc>
      </w:tr>
    </w:tbl>
    <w:p w14:paraId="2394FAC6" w14:textId="68DE6A4D" w:rsidR="00EA4FE2" w:rsidRDefault="00226A90" w:rsidP="00226A90">
      <w:pPr>
        <w:pStyle w:val="2"/>
      </w:pPr>
      <w:bookmarkStart w:id="49" w:name="_Toc509226659"/>
      <w:r>
        <w:rPr>
          <w:rFonts w:hint="eastAsia"/>
        </w:rPr>
        <w:lastRenderedPageBreak/>
        <w:t xml:space="preserve">6.3 </w:t>
      </w:r>
      <w:r>
        <w:rPr>
          <w:rFonts w:hint="eastAsia"/>
        </w:rPr>
        <w:t>多位置多幅值变化情况</w:t>
      </w:r>
      <w:bookmarkEnd w:id="49"/>
    </w:p>
    <w:p w14:paraId="22E5C432" w14:textId="29E7AC08" w:rsidR="00A05CBD" w:rsidRPr="00A05CBD" w:rsidRDefault="00A05CBD" w:rsidP="00A05CBD">
      <w:pPr>
        <w:jc w:val="center"/>
      </w:pPr>
      <w:r>
        <w:rPr>
          <w:rFonts w:hint="eastAsia"/>
        </w:rPr>
        <w:t>表</w:t>
      </w:r>
      <w:r>
        <w:rPr>
          <w:rFonts w:hint="eastAsia"/>
        </w:rPr>
        <w:t xml:space="preserve">6-3 </w:t>
      </w:r>
      <w:r>
        <w:rPr>
          <w:rFonts w:hint="eastAsia"/>
        </w:rPr>
        <w:t>多位置多幅值变化情况表</w:t>
      </w:r>
    </w:p>
    <w:tbl>
      <w:tblPr>
        <w:tblW w:w="8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1134"/>
        <w:gridCol w:w="850"/>
        <w:gridCol w:w="2410"/>
        <w:gridCol w:w="2126"/>
        <w:gridCol w:w="944"/>
      </w:tblGrid>
      <w:tr w:rsidR="00A05CBD" w:rsidRPr="00A05CBD" w14:paraId="04178B5B" w14:textId="77777777" w:rsidTr="00A05CBD">
        <w:trPr>
          <w:trHeight w:val="480"/>
        </w:trPr>
        <w:tc>
          <w:tcPr>
            <w:tcW w:w="848" w:type="dxa"/>
            <w:shd w:val="clear" w:color="auto" w:fill="auto"/>
            <w:noWrap/>
            <w:vAlign w:val="center"/>
            <w:hideMark/>
          </w:tcPr>
          <w:p w14:paraId="009A40B7" w14:textId="77777777" w:rsidR="00A05CBD" w:rsidRPr="00A05CBD" w:rsidRDefault="00A05CBD" w:rsidP="00A05CBD">
            <w:pPr>
              <w:jc w:val="center"/>
              <w:rPr>
                <w:rFonts w:ascii="宋体" w:hAnsi="宋体"/>
                <w:color w:val="000000"/>
              </w:rPr>
            </w:pPr>
            <w:r w:rsidRPr="00A05CBD">
              <w:rPr>
                <w:rFonts w:ascii="宋体" w:hAnsi="宋体" w:hint="eastAsia"/>
                <w:color w:val="000000"/>
              </w:rPr>
              <w:t>ratio</w:t>
            </w:r>
          </w:p>
        </w:tc>
        <w:tc>
          <w:tcPr>
            <w:tcW w:w="1134" w:type="dxa"/>
            <w:shd w:val="clear" w:color="auto" w:fill="auto"/>
            <w:noWrap/>
            <w:vAlign w:val="center"/>
            <w:hideMark/>
          </w:tcPr>
          <w:p w14:paraId="38B16AD2" w14:textId="77777777" w:rsidR="00A05CBD" w:rsidRPr="00A05CBD" w:rsidRDefault="00A05CBD" w:rsidP="00A05CBD">
            <w:pPr>
              <w:jc w:val="center"/>
              <w:rPr>
                <w:rFonts w:ascii="宋体" w:hAnsi="宋体"/>
                <w:color w:val="000000"/>
              </w:rPr>
            </w:pPr>
            <w:r w:rsidRPr="00A05CBD">
              <w:rPr>
                <w:rFonts w:ascii="宋体" w:hAnsi="宋体" w:hint="eastAsia"/>
                <w:color w:val="000000"/>
              </w:rPr>
              <w:t>噪声幅值</w:t>
            </w:r>
          </w:p>
        </w:tc>
        <w:tc>
          <w:tcPr>
            <w:tcW w:w="850" w:type="dxa"/>
            <w:shd w:val="clear" w:color="auto" w:fill="auto"/>
            <w:noWrap/>
            <w:vAlign w:val="center"/>
            <w:hideMark/>
          </w:tcPr>
          <w:p w14:paraId="095BD8EE" w14:textId="77777777" w:rsidR="00A05CBD" w:rsidRPr="00A05CBD" w:rsidRDefault="00A05CBD" w:rsidP="00A05CBD">
            <w:pPr>
              <w:jc w:val="center"/>
              <w:rPr>
                <w:rFonts w:ascii="宋体" w:hAnsi="宋体"/>
                <w:color w:val="000000"/>
              </w:rPr>
            </w:pPr>
            <w:r w:rsidRPr="00A05CBD">
              <w:rPr>
                <w:rFonts w:ascii="宋体" w:hAnsi="宋体" w:hint="eastAsia"/>
                <w:color w:val="000000"/>
              </w:rPr>
              <w:t>噪声分布</w:t>
            </w:r>
          </w:p>
        </w:tc>
        <w:tc>
          <w:tcPr>
            <w:tcW w:w="2410" w:type="dxa"/>
            <w:shd w:val="clear" w:color="auto" w:fill="auto"/>
            <w:noWrap/>
            <w:vAlign w:val="center"/>
            <w:hideMark/>
          </w:tcPr>
          <w:p w14:paraId="239DCAD9" w14:textId="53645AFB" w:rsidR="00A05CBD" w:rsidRPr="00A05CBD" w:rsidRDefault="00A05CBD" w:rsidP="00A05CBD">
            <w:pPr>
              <w:tabs>
                <w:tab w:val="left" w:pos="2320"/>
                <w:tab w:val="center" w:pos="5029"/>
              </w:tabs>
              <w:jc w:val="center"/>
              <w:rPr>
                <w:rFonts w:ascii="宋体" w:hAnsi="宋体"/>
                <w:color w:val="000000"/>
              </w:rPr>
            </w:pPr>
            <w:r w:rsidRPr="00A05CBD">
              <w:rPr>
                <w:rFonts w:ascii="宋体" w:hAnsi="宋体" w:hint="eastAsia"/>
                <w:color w:val="000000"/>
              </w:rPr>
              <w:t>幅值变换</w:t>
            </w:r>
          </w:p>
        </w:tc>
        <w:tc>
          <w:tcPr>
            <w:tcW w:w="2126" w:type="dxa"/>
            <w:shd w:val="clear" w:color="auto" w:fill="auto"/>
            <w:noWrap/>
            <w:vAlign w:val="center"/>
            <w:hideMark/>
          </w:tcPr>
          <w:p w14:paraId="777BBCFF" w14:textId="77777777" w:rsidR="00A05CBD" w:rsidRPr="00A05CBD" w:rsidRDefault="00A05CBD" w:rsidP="00A05CBD">
            <w:pPr>
              <w:jc w:val="center"/>
              <w:rPr>
                <w:rFonts w:ascii="宋体" w:hAnsi="宋体"/>
                <w:color w:val="000000"/>
              </w:rPr>
            </w:pPr>
            <w:r w:rsidRPr="00A05CBD">
              <w:rPr>
                <w:rFonts w:ascii="宋体" w:hAnsi="宋体" w:hint="eastAsia"/>
                <w:color w:val="000000"/>
              </w:rPr>
              <w:t>正确率</w:t>
            </w:r>
          </w:p>
        </w:tc>
        <w:tc>
          <w:tcPr>
            <w:tcW w:w="944" w:type="dxa"/>
            <w:shd w:val="clear" w:color="auto" w:fill="auto"/>
            <w:noWrap/>
            <w:vAlign w:val="center"/>
            <w:hideMark/>
          </w:tcPr>
          <w:p w14:paraId="610E7E7E" w14:textId="77777777" w:rsidR="00A05CBD" w:rsidRPr="00A05CBD" w:rsidRDefault="00A05CBD" w:rsidP="00A05CBD">
            <w:pPr>
              <w:jc w:val="center"/>
              <w:rPr>
                <w:rFonts w:ascii="宋体" w:hAnsi="宋体"/>
                <w:color w:val="000000"/>
              </w:rPr>
            </w:pPr>
            <w:r w:rsidRPr="00A05CBD">
              <w:rPr>
                <w:rFonts w:ascii="宋体" w:hAnsi="宋体" w:hint="eastAsia"/>
                <w:color w:val="000000"/>
              </w:rPr>
              <w:t>平均正确率</w:t>
            </w:r>
          </w:p>
        </w:tc>
      </w:tr>
      <w:tr w:rsidR="00A05CBD" w:rsidRPr="00A05CBD" w14:paraId="0253124B" w14:textId="77777777" w:rsidTr="00A05CBD">
        <w:trPr>
          <w:trHeight w:val="480"/>
        </w:trPr>
        <w:tc>
          <w:tcPr>
            <w:tcW w:w="848" w:type="dxa"/>
            <w:vMerge w:val="restart"/>
            <w:shd w:val="clear" w:color="auto" w:fill="auto"/>
            <w:noWrap/>
            <w:vAlign w:val="center"/>
            <w:hideMark/>
          </w:tcPr>
          <w:p w14:paraId="1649E4E6" w14:textId="77777777" w:rsidR="00A05CBD" w:rsidRPr="00A05CBD" w:rsidRDefault="00A05CBD" w:rsidP="00A05CBD">
            <w:pPr>
              <w:jc w:val="center"/>
              <w:rPr>
                <w:rFonts w:ascii="宋体" w:hAnsi="宋体"/>
                <w:color w:val="000000"/>
              </w:rPr>
            </w:pPr>
            <w:r w:rsidRPr="00A05CBD">
              <w:rPr>
                <w:rFonts w:ascii="宋体" w:hAnsi="宋体" w:hint="eastAsia"/>
                <w:color w:val="000000"/>
              </w:rPr>
              <w:t>4</w:t>
            </w:r>
          </w:p>
        </w:tc>
        <w:tc>
          <w:tcPr>
            <w:tcW w:w="1134" w:type="dxa"/>
            <w:vMerge w:val="restart"/>
            <w:shd w:val="clear" w:color="auto" w:fill="auto"/>
            <w:noWrap/>
            <w:vAlign w:val="center"/>
            <w:hideMark/>
          </w:tcPr>
          <w:p w14:paraId="2BDEFFEE" w14:textId="77777777" w:rsidR="00A05CBD" w:rsidRPr="00A05CBD" w:rsidRDefault="00A05CBD" w:rsidP="00A05CBD">
            <w:pPr>
              <w:jc w:val="center"/>
              <w:rPr>
                <w:rFonts w:ascii="宋体" w:hAnsi="宋体"/>
                <w:color w:val="000000"/>
              </w:rPr>
            </w:pPr>
            <w:r w:rsidRPr="00A05CBD">
              <w:rPr>
                <w:rFonts w:ascii="宋体" w:hAnsi="宋体" w:hint="eastAsia"/>
                <w:color w:val="000000"/>
              </w:rPr>
              <w:t>4</w:t>
            </w:r>
          </w:p>
        </w:tc>
        <w:tc>
          <w:tcPr>
            <w:tcW w:w="850" w:type="dxa"/>
            <w:shd w:val="clear" w:color="auto" w:fill="auto"/>
            <w:noWrap/>
            <w:vAlign w:val="center"/>
            <w:hideMark/>
          </w:tcPr>
          <w:p w14:paraId="250D2607" w14:textId="77777777" w:rsidR="00A05CBD" w:rsidRPr="00A05CBD" w:rsidRDefault="00A05CBD" w:rsidP="00A05CBD">
            <w:pPr>
              <w:jc w:val="center"/>
              <w:rPr>
                <w:rFonts w:ascii="宋体" w:hAnsi="宋体"/>
                <w:color w:val="000000"/>
              </w:rPr>
            </w:pPr>
            <w:r w:rsidRPr="00A05CBD">
              <w:rPr>
                <w:rFonts w:ascii="宋体" w:hAnsi="宋体" w:hint="eastAsia"/>
                <w:color w:val="000000"/>
              </w:rPr>
              <w:t>Y23 Y223</w:t>
            </w:r>
          </w:p>
        </w:tc>
        <w:tc>
          <w:tcPr>
            <w:tcW w:w="2410" w:type="dxa"/>
            <w:shd w:val="clear" w:color="auto" w:fill="auto"/>
            <w:noWrap/>
            <w:vAlign w:val="center"/>
            <w:hideMark/>
          </w:tcPr>
          <w:p w14:paraId="0478A8D9" w14:textId="77777777" w:rsidR="00A05CBD" w:rsidRPr="00A05CBD" w:rsidRDefault="00A05CBD" w:rsidP="00A05CBD">
            <w:pPr>
              <w:jc w:val="center"/>
              <w:rPr>
                <w:rFonts w:ascii="宋体" w:hAnsi="宋体"/>
                <w:color w:val="000000"/>
              </w:rPr>
            </w:pPr>
            <w:r w:rsidRPr="00A05CBD">
              <w:rPr>
                <w:rFonts w:ascii="宋体" w:hAnsi="宋体" w:hint="eastAsia"/>
                <w:color w:val="000000"/>
              </w:rPr>
              <w:t>（+）2（+）2</w:t>
            </w:r>
          </w:p>
        </w:tc>
        <w:tc>
          <w:tcPr>
            <w:tcW w:w="2126" w:type="dxa"/>
            <w:shd w:val="clear" w:color="auto" w:fill="auto"/>
            <w:noWrap/>
            <w:vAlign w:val="center"/>
            <w:hideMark/>
          </w:tcPr>
          <w:p w14:paraId="23F23931" w14:textId="77777777" w:rsidR="00A05CBD" w:rsidRPr="00A05CBD" w:rsidRDefault="00A05CBD" w:rsidP="00A05CBD">
            <w:pPr>
              <w:jc w:val="center"/>
              <w:rPr>
                <w:rFonts w:ascii="宋体" w:hAnsi="宋体"/>
                <w:color w:val="000000"/>
              </w:rPr>
            </w:pPr>
            <w:r w:rsidRPr="00A05CBD">
              <w:rPr>
                <w:rFonts w:ascii="宋体" w:hAnsi="宋体" w:hint="eastAsia"/>
                <w:color w:val="000000"/>
              </w:rPr>
              <w:t>2497/2500=99.88%</w:t>
            </w:r>
          </w:p>
        </w:tc>
        <w:tc>
          <w:tcPr>
            <w:tcW w:w="944" w:type="dxa"/>
            <w:shd w:val="clear" w:color="auto" w:fill="auto"/>
            <w:noWrap/>
            <w:vAlign w:val="center"/>
            <w:hideMark/>
          </w:tcPr>
          <w:p w14:paraId="1E88D4A9" w14:textId="77777777" w:rsidR="00A05CBD" w:rsidRPr="00A05CBD" w:rsidRDefault="00A05CBD" w:rsidP="00A05CBD">
            <w:pPr>
              <w:jc w:val="center"/>
              <w:rPr>
                <w:rFonts w:ascii="宋体" w:hAnsi="宋体"/>
                <w:color w:val="000000"/>
              </w:rPr>
            </w:pPr>
            <w:r w:rsidRPr="00A05CBD">
              <w:rPr>
                <w:rFonts w:ascii="宋体" w:hAnsi="宋体" w:hint="eastAsia"/>
                <w:color w:val="000000"/>
              </w:rPr>
              <w:t>99.91%</w:t>
            </w:r>
          </w:p>
        </w:tc>
      </w:tr>
      <w:tr w:rsidR="00A05CBD" w:rsidRPr="00A05CBD" w14:paraId="39D37242" w14:textId="77777777" w:rsidTr="00A05CBD">
        <w:trPr>
          <w:trHeight w:val="480"/>
        </w:trPr>
        <w:tc>
          <w:tcPr>
            <w:tcW w:w="848" w:type="dxa"/>
            <w:vMerge/>
            <w:vAlign w:val="center"/>
            <w:hideMark/>
          </w:tcPr>
          <w:p w14:paraId="47F171E1" w14:textId="77777777" w:rsidR="00A05CBD" w:rsidRPr="00A05CBD" w:rsidRDefault="00A05CBD" w:rsidP="00A05CBD">
            <w:pPr>
              <w:jc w:val="center"/>
              <w:rPr>
                <w:rFonts w:ascii="宋体" w:hAnsi="宋体"/>
                <w:color w:val="000000"/>
              </w:rPr>
            </w:pPr>
          </w:p>
        </w:tc>
        <w:tc>
          <w:tcPr>
            <w:tcW w:w="1134" w:type="dxa"/>
            <w:vMerge/>
            <w:vAlign w:val="center"/>
            <w:hideMark/>
          </w:tcPr>
          <w:p w14:paraId="14AAAC25"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729AC508" w14:textId="77777777" w:rsidR="00A05CBD" w:rsidRPr="00A05CBD" w:rsidRDefault="00A05CBD" w:rsidP="00A05CBD">
            <w:pPr>
              <w:jc w:val="center"/>
              <w:rPr>
                <w:rFonts w:ascii="宋体" w:hAnsi="宋体"/>
                <w:color w:val="000000"/>
              </w:rPr>
            </w:pPr>
            <w:r w:rsidRPr="00A05CBD">
              <w:rPr>
                <w:rFonts w:ascii="宋体" w:hAnsi="宋体" w:hint="eastAsia"/>
                <w:color w:val="000000"/>
              </w:rPr>
              <w:t>Y36 Y236</w:t>
            </w:r>
          </w:p>
        </w:tc>
        <w:tc>
          <w:tcPr>
            <w:tcW w:w="2410" w:type="dxa"/>
            <w:shd w:val="clear" w:color="auto" w:fill="auto"/>
            <w:noWrap/>
            <w:vAlign w:val="center"/>
            <w:hideMark/>
          </w:tcPr>
          <w:p w14:paraId="3685A996" w14:textId="77777777" w:rsidR="00A05CBD" w:rsidRPr="00A05CBD" w:rsidRDefault="00A05CBD" w:rsidP="00A05CBD">
            <w:pPr>
              <w:jc w:val="center"/>
              <w:rPr>
                <w:rFonts w:ascii="宋体" w:hAnsi="宋体"/>
                <w:color w:val="000000"/>
              </w:rPr>
            </w:pPr>
            <w:r w:rsidRPr="00A05CBD">
              <w:rPr>
                <w:rFonts w:ascii="宋体" w:hAnsi="宋体" w:hint="eastAsia"/>
                <w:color w:val="000000"/>
              </w:rPr>
              <w:t>（-）2（+）2</w:t>
            </w:r>
          </w:p>
        </w:tc>
        <w:tc>
          <w:tcPr>
            <w:tcW w:w="2126" w:type="dxa"/>
            <w:shd w:val="clear" w:color="auto" w:fill="auto"/>
            <w:noWrap/>
            <w:vAlign w:val="center"/>
            <w:hideMark/>
          </w:tcPr>
          <w:p w14:paraId="40C7A5B3" w14:textId="77777777" w:rsidR="00A05CBD" w:rsidRPr="00A05CBD" w:rsidRDefault="00A05CBD" w:rsidP="00A05CBD">
            <w:pPr>
              <w:jc w:val="center"/>
              <w:rPr>
                <w:rFonts w:ascii="宋体" w:hAnsi="宋体"/>
                <w:color w:val="000000"/>
              </w:rPr>
            </w:pPr>
            <w:r w:rsidRPr="00A05CBD">
              <w:rPr>
                <w:rFonts w:ascii="宋体" w:hAnsi="宋体" w:hint="eastAsia"/>
                <w:color w:val="000000"/>
              </w:rPr>
              <w:t>2496/2500=99.84%</w:t>
            </w:r>
          </w:p>
        </w:tc>
        <w:tc>
          <w:tcPr>
            <w:tcW w:w="944" w:type="dxa"/>
            <w:shd w:val="clear" w:color="auto" w:fill="auto"/>
            <w:noWrap/>
            <w:vAlign w:val="center"/>
            <w:hideMark/>
          </w:tcPr>
          <w:p w14:paraId="462CA56F" w14:textId="77777777" w:rsidR="00A05CBD" w:rsidRPr="00A05CBD" w:rsidRDefault="00A05CBD" w:rsidP="00A05CBD">
            <w:pPr>
              <w:jc w:val="center"/>
              <w:rPr>
                <w:rFonts w:ascii="宋体" w:hAnsi="宋体"/>
                <w:color w:val="000000"/>
              </w:rPr>
            </w:pPr>
          </w:p>
        </w:tc>
      </w:tr>
      <w:tr w:rsidR="00A05CBD" w:rsidRPr="00A05CBD" w14:paraId="1CC2DDFE" w14:textId="77777777" w:rsidTr="00A05CBD">
        <w:trPr>
          <w:trHeight w:val="480"/>
        </w:trPr>
        <w:tc>
          <w:tcPr>
            <w:tcW w:w="848" w:type="dxa"/>
            <w:vMerge/>
            <w:vAlign w:val="center"/>
            <w:hideMark/>
          </w:tcPr>
          <w:p w14:paraId="7FD32D22" w14:textId="77777777" w:rsidR="00A05CBD" w:rsidRPr="00A05CBD" w:rsidRDefault="00A05CBD" w:rsidP="00A05CBD">
            <w:pPr>
              <w:jc w:val="center"/>
              <w:rPr>
                <w:rFonts w:ascii="宋体" w:hAnsi="宋体"/>
                <w:color w:val="000000"/>
              </w:rPr>
            </w:pPr>
          </w:p>
        </w:tc>
        <w:tc>
          <w:tcPr>
            <w:tcW w:w="1134" w:type="dxa"/>
            <w:vMerge/>
            <w:vAlign w:val="center"/>
            <w:hideMark/>
          </w:tcPr>
          <w:p w14:paraId="6377656A"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767A7B48" w14:textId="77777777" w:rsidR="00A05CBD" w:rsidRPr="00A05CBD" w:rsidRDefault="00A05CBD" w:rsidP="00A05CBD">
            <w:pPr>
              <w:jc w:val="center"/>
              <w:rPr>
                <w:rFonts w:ascii="宋体" w:hAnsi="宋体"/>
                <w:color w:val="000000"/>
              </w:rPr>
            </w:pPr>
            <w:r w:rsidRPr="00A05CBD">
              <w:rPr>
                <w:rFonts w:ascii="宋体" w:hAnsi="宋体" w:hint="eastAsia"/>
                <w:color w:val="000000"/>
              </w:rPr>
              <w:t>Y49 Y249 Y449</w:t>
            </w:r>
          </w:p>
        </w:tc>
        <w:tc>
          <w:tcPr>
            <w:tcW w:w="2410" w:type="dxa"/>
            <w:shd w:val="clear" w:color="auto" w:fill="auto"/>
            <w:noWrap/>
            <w:vAlign w:val="center"/>
            <w:hideMark/>
          </w:tcPr>
          <w:p w14:paraId="53D868F3" w14:textId="77777777" w:rsidR="00A05CBD" w:rsidRPr="00A05CBD" w:rsidRDefault="00A05CBD" w:rsidP="00A05CBD">
            <w:pPr>
              <w:jc w:val="center"/>
              <w:rPr>
                <w:rFonts w:ascii="宋体" w:hAnsi="宋体"/>
                <w:color w:val="000000"/>
              </w:rPr>
            </w:pPr>
            <w:r w:rsidRPr="00A05CBD">
              <w:rPr>
                <w:rFonts w:ascii="宋体" w:hAnsi="宋体" w:hint="eastAsia"/>
                <w:color w:val="000000"/>
              </w:rPr>
              <w:t>（+）1（-）1（+）2</w:t>
            </w:r>
          </w:p>
        </w:tc>
        <w:tc>
          <w:tcPr>
            <w:tcW w:w="2126" w:type="dxa"/>
            <w:shd w:val="clear" w:color="auto" w:fill="auto"/>
            <w:noWrap/>
            <w:vAlign w:val="center"/>
            <w:hideMark/>
          </w:tcPr>
          <w:p w14:paraId="303F0C6B" w14:textId="77777777" w:rsidR="00A05CBD" w:rsidRPr="00A05CBD" w:rsidRDefault="00A05CBD" w:rsidP="00A05CBD">
            <w:pPr>
              <w:jc w:val="center"/>
              <w:rPr>
                <w:rFonts w:ascii="宋体" w:hAnsi="宋体"/>
                <w:color w:val="000000"/>
              </w:rPr>
            </w:pPr>
            <w:r w:rsidRPr="00A05CBD">
              <w:rPr>
                <w:rFonts w:ascii="宋体" w:hAnsi="宋体" w:hint="eastAsia"/>
                <w:color w:val="000000"/>
              </w:rPr>
              <w:t>100%</w:t>
            </w:r>
          </w:p>
        </w:tc>
        <w:tc>
          <w:tcPr>
            <w:tcW w:w="944" w:type="dxa"/>
            <w:shd w:val="clear" w:color="auto" w:fill="auto"/>
            <w:noWrap/>
            <w:vAlign w:val="center"/>
            <w:hideMark/>
          </w:tcPr>
          <w:p w14:paraId="7DCC2C0D" w14:textId="77777777" w:rsidR="00A05CBD" w:rsidRPr="00A05CBD" w:rsidRDefault="00A05CBD" w:rsidP="00A05CBD">
            <w:pPr>
              <w:jc w:val="center"/>
              <w:rPr>
                <w:rFonts w:ascii="宋体" w:hAnsi="宋体"/>
                <w:color w:val="000000"/>
              </w:rPr>
            </w:pPr>
          </w:p>
        </w:tc>
      </w:tr>
      <w:tr w:rsidR="00A05CBD" w:rsidRPr="00A05CBD" w14:paraId="00670162" w14:textId="77777777" w:rsidTr="00A05CBD">
        <w:trPr>
          <w:trHeight w:val="480"/>
        </w:trPr>
        <w:tc>
          <w:tcPr>
            <w:tcW w:w="848" w:type="dxa"/>
            <w:vMerge/>
            <w:vAlign w:val="center"/>
            <w:hideMark/>
          </w:tcPr>
          <w:p w14:paraId="7ACB2912"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5EF38289" w14:textId="77777777" w:rsidR="00A05CBD" w:rsidRPr="00A05CBD" w:rsidRDefault="00A05CBD" w:rsidP="00A05CBD">
            <w:pPr>
              <w:jc w:val="center"/>
              <w:rPr>
                <w:rFonts w:ascii="宋体" w:hAnsi="宋体"/>
                <w:color w:val="000000"/>
              </w:rPr>
            </w:pPr>
            <w:r w:rsidRPr="00A05CBD">
              <w:rPr>
                <w:rFonts w:ascii="宋体" w:hAnsi="宋体" w:hint="eastAsia"/>
                <w:color w:val="000000"/>
              </w:rPr>
              <w:t>6</w:t>
            </w:r>
          </w:p>
        </w:tc>
        <w:tc>
          <w:tcPr>
            <w:tcW w:w="850" w:type="dxa"/>
            <w:shd w:val="clear" w:color="auto" w:fill="auto"/>
            <w:noWrap/>
            <w:vAlign w:val="center"/>
            <w:hideMark/>
          </w:tcPr>
          <w:p w14:paraId="3EE3AA4B" w14:textId="77777777" w:rsidR="00A05CBD" w:rsidRPr="00A05CBD" w:rsidRDefault="00A05CBD" w:rsidP="00A05CBD">
            <w:pPr>
              <w:jc w:val="center"/>
              <w:rPr>
                <w:rFonts w:ascii="宋体" w:hAnsi="宋体"/>
                <w:color w:val="000000"/>
              </w:rPr>
            </w:pPr>
            <w:r w:rsidRPr="00A05CBD">
              <w:rPr>
                <w:rFonts w:ascii="宋体" w:hAnsi="宋体" w:hint="eastAsia"/>
                <w:color w:val="000000"/>
              </w:rPr>
              <w:t>Y23 Y223</w:t>
            </w:r>
          </w:p>
        </w:tc>
        <w:tc>
          <w:tcPr>
            <w:tcW w:w="2410" w:type="dxa"/>
            <w:shd w:val="clear" w:color="auto" w:fill="auto"/>
            <w:noWrap/>
            <w:vAlign w:val="center"/>
            <w:hideMark/>
          </w:tcPr>
          <w:p w14:paraId="3F08E7FF" w14:textId="77777777" w:rsidR="00A05CBD" w:rsidRPr="00A05CBD" w:rsidRDefault="00A05CBD" w:rsidP="00A05CBD">
            <w:pPr>
              <w:jc w:val="center"/>
              <w:rPr>
                <w:rFonts w:ascii="宋体" w:hAnsi="宋体"/>
                <w:color w:val="000000"/>
              </w:rPr>
            </w:pPr>
            <w:r w:rsidRPr="00A05CBD">
              <w:rPr>
                <w:rFonts w:ascii="宋体" w:hAnsi="宋体" w:hint="eastAsia"/>
                <w:color w:val="000000"/>
              </w:rPr>
              <w:t>（+）3（+）3</w:t>
            </w:r>
          </w:p>
        </w:tc>
        <w:tc>
          <w:tcPr>
            <w:tcW w:w="2126" w:type="dxa"/>
            <w:shd w:val="clear" w:color="auto" w:fill="auto"/>
            <w:noWrap/>
            <w:vAlign w:val="center"/>
            <w:hideMark/>
          </w:tcPr>
          <w:p w14:paraId="53B8F8ED" w14:textId="77777777" w:rsidR="00A05CBD" w:rsidRPr="00A05CBD" w:rsidRDefault="00A05CBD" w:rsidP="00A05CBD">
            <w:pPr>
              <w:jc w:val="center"/>
              <w:rPr>
                <w:rFonts w:ascii="宋体" w:hAnsi="宋体"/>
                <w:color w:val="000000"/>
              </w:rPr>
            </w:pPr>
            <w:r w:rsidRPr="00A05CBD">
              <w:rPr>
                <w:rFonts w:ascii="宋体" w:hAnsi="宋体" w:hint="eastAsia"/>
                <w:color w:val="000000"/>
              </w:rPr>
              <w:t>2490/2500=99.60%</w:t>
            </w:r>
          </w:p>
        </w:tc>
        <w:tc>
          <w:tcPr>
            <w:tcW w:w="944" w:type="dxa"/>
            <w:shd w:val="clear" w:color="auto" w:fill="auto"/>
            <w:noWrap/>
            <w:vAlign w:val="center"/>
            <w:hideMark/>
          </w:tcPr>
          <w:p w14:paraId="7A328D63" w14:textId="77777777" w:rsidR="00A05CBD" w:rsidRPr="00A05CBD" w:rsidRDefault="00A05CBD" w:rsidP="00A05CBD">
            <w:pPr>
              <w:jc w:val="center"/>
              <w:rPr>
                <w:rFonts w:ascii="宋体" w:hAnsi="宋体"/>
                <w:color w:val="000000"/>
              </w:rPr>
            </w:pPr>
            <w:r w:rsidRPr="00A05CBD">
              <w:rPr>
                <w:rFonts w:ascii="宋体" w:hAnsi="宋体" w:hint="eastAsia"/>
                <w:color w:val="000000"/>
              </w:rPr>
              <w:t>99.59%</w:t>
            </w:r>
          </w:p>
        </w:tc>
      </w:tr>
      <w:tr w:rsidR="00A05CBD" w:rsidRPr="00A05CBD" w14:paraId="3E03BC06" w14:textId="77777777" w:rsidTr="00A05CBD">
        <w:trPr>
          <w:trHeight w:val="480"/>
        </w:trPr>
        <w:tc>
          <w:tcPr>
            <w:tcW w:w="848" w:type="dxa"/>
            <w:vMerge/>
            <w:vAlign w:val="center"/>
            <w:hideMark/>
          </w:tcPr>
          <w:p w14:paraId="0AACCE2B" w14:textId="77777777" w:rsidR="00A05CBD" w:rsidRPr="00A05CBD" w:rsidRDefault="00A05CBD" w:rsidP="00A05CBD">
            <w:pPr>
              <w:jc w:val="center"/>
              <w:rPr>
                <w:rFonts w:ascii="宋体" w:hAnsi="宋体"/>
                <w:color w:val="000000"/>
              </w:rPr>
            </w:pPr>
          </w:p>
        </w:tc>
        <w:tc>
          <w:tcPr>
            <w:tcW w:w="1134" w:type="dxa"/>
            <w:vMerge/>
            <w:vAlign w:val="center"/>
            <w:hideMark/>
          </w:tcPr>
          <w:p w14:paraId="226DF8A1"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6FE7F265" w14:textId="77777777" w:rsidR="00A05CBD" w:rsidRPr="00A05CBD" w:rsidRDefault="00A05CBD" w:rsidP="00A05CBD">
            <w:pPr>
              <w:jc w:val="center"/>
              <w:rPr>
                <w:rFonts w:ascii="宋体" w:hAnsi="宋体"/>
                <w:color w:val="000000"/>
              </w:rPr>
            </w:pPr>
            <w:r w:rsidRPr="00A05CBD">
              <w:rPr>
                <w:rFonts w:ascii="宋体" w:hAnsi="宋体" w:hint="eastAsia"/>
                <w:color w:val="000000"/>
              </w:rPr>
              <w:t>Y36 Y236 Y436</w:t>
            </w:r>
          </w:p>
        </w:tc>
        <w:tc>
          <w:tcPr>
            <w:tcW w:w="2410" w:type="dxa"/>
            <w:shd w:val="clear" w:color="auto" w:fill="auto"/>
            <w:noWrap/>
            <w:vAlign w:val="center"/>
            <w:hideMark/>
          </w:tcPr>
          <w:p w14:paraId="304B0D4F" w14:textId="77777777" w:rsidR="00A05CBD" w:rsidRPr="00A05CBD" w:rsidRDefault="00A05CBD" w:rsidP="00A05CBD">
            <w:pPr>
              <w:jc w:val="center"/>
              <w:rPr>
                <w:rFonts w:ascii="宋体" w:hAnsi="宋体"/>
                <w:color w:val="000000"/>
              </w:rPr>
            </w:pPr>
            <w:r w:rsidRPr="00A05CBD">
              <w:rPr>
                <w:rFonts w:ascii="宋体" w:hAnsi="宋体" w:hint="eastAsia"/>
                <w:color w:val="000000"/>
              </w:rPr>
              <w:t>（-）2（+）2（-）2</w:t>
            </w:r>
          </w:p>
        </w:tc>
        <w:tc>
          <w:tcPr>
            <w:tcW w:w="2126" w:type="dxa"/>
            <w:shd w:val="clear" w:color="auto" w:fill="auto"/>
            <w:noWrap/>
            <w:vAlign w:val="center"/>
            <w:hideMark/>
          </w:tcPr>
          <w:p w14:paraId="4A4A4E44" w14:textId="77777777" w:rsidR="00A05CBD" w:rsidRPr="00A05CBD" w:rsidRDefault="00A05CBD" w:rsidP="00A05CBD">
            <w:pPr>
              <w:jc w:val="center"/>
              <w:rPr>
                <w:rFonts w:ascii="宋体" w:hAnsi="宋体"/>
                <w:color w:val="000000"/>
              </w:rPr>
            </w:pPr>
            <w:r w:rsidRPr="00A05CBD">
              <w:rPr>
                <w:rFonts w:ascii="宋体" w:hAnsi="宋体" w:hint="eastAsia"/>
                <w:color w:val="000000"/>
              </w:rPr>
              <w:t>2481/2500=99.24%</w:t>
            </w:r>
          </w:p>
        </w:tc>
        <w:tc>
          <w:tcPr>
            <w:tcW w:w="944" w:type="dxa"/>
            <w:shd w:val="clear" w:color="auto" w:fill="auto"/>
            <w:noWrap/>
            <w:vAlign w:val="center"/>
            <w:hideMark/>
          </w:tcPr>
          <w:p w14:paraId="1FA953E2" w14:textId="77777777" w:rsidR="00A05CBD" w:rsidRPr="00A05CBD" w:rsidRDefault="00A05CBD" w:rsidP="00A05CBD">
            <w:pPr>
              <w:jc w:val="center"/>
              <w:rPr>
                <w:rFonts w:ascii="宋体" w:hAnsi="宋体"/>
                <w:color w:val="000000"/>
              </w:rPr>
            </w:pPr>
          </w:p>
        </w:tc>
      </w:tr>
      <w:tr w:rsidR="00A05CBD" w:rsidRPr="00A05CBD" w14:paraId="11051003" w14:textId="77777777" w:rsidTr="00A05CBD">
        <w:trPr>
          <w:trHeight w:val="480"/>
        </w:trPr>
        <w:tc>
          <w:tcPr>
            <w:tcW w:w="848" w:type="dxa"/>
            <w:vMerge/>
            <w:vAlign w:val="center"/>
            <w:hideMark/>
          </w:tcPr>
          <w:p w14:paraId="3051117D" w14:textId="77777777" w:rsidR="00A05CBD" w:rsidRPr="00A05CBD" w:rsidRDefault="00A05CBD" w:rsidP="00A05CBD">
            <w:pPr>
              <w:jc w:val="center"/>
              <w:rPr>
                <w:rFonts w:ascii="宋体" w:hAnsi="宋体"/>
                <w:color w:val="000000"/>
              </w:rPr>
            </w:pPr>
          </w:p>
        </w:tc>
        <w:tc>
          <w:tcPr>
            <w:tcW w:w="1134" w:type="dxa"/>
            <w:vMerge/>
            <w:vAlign w:val="center"/>
            <w:hideMark/>
          </w:tcPr>
          <w:p w14:paraId="3118C40C"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1E25DFD2" w14:textId="77777777" w:rsidR="00A05CBD" w:rsidRPr="00A05CBD" w:rsidRDefault="00A05CBD" w:rsidP="00A05CBD">
            <w:pPr>
              <w:jc w:val="center"/>
              <w:rPr>
                <w:rFonts w:ascii="宋体" w:hAnsi="宋体"/>
                <w:color w:val="000000"/>
              </w:rPr>
            </w:pPr>
            <w:r w:rsidRPr="00A05CBD">
              <w:rPr>
                <w:rFonts w:ascii="宋体" w:hAnsi="宋体" w:hint="eastAsia"/>
                <w:color w:val="000000"/>
              </w:rPr>
              <w:t>Y49 Y249 Y449 Y549</w:t>
            </w:r>
          </w:p>
        </w:tc>
        <w:tc>
          <w:tcPr>
            <w:tcW w:w="2410" w:type="dxa"/>
            <w:shd w:val="clear" w:color="auto" w:fill="auto"/>
            <w:noWrap/>
            <w:vAlign w:val="center"/>
            <w:hideMark/>
          </w:tcPr>
          <w:p w14:paraId="2E083E80" w14:textId="77777777" w:rsidR="00A05CBD" w:rsidRPr="00A05CBD" w:rsidRDefault="00A05CBD" w:rsidP="00A05CBD">
            <w:pPr>
              <w:jc w:val="center"/>
              <w:rPr>
                <w:rFonts w:ascii="宋体" w:hAnsi="宋体"/>
                <w:color w:val="000000"/>
              </w:rPr>
            </w:pPr>
            <w:r w:rsidRPr="00A05CBD">
              <w:rPr>
                <w:rFonts w:ascii="宋体" w:hAnsi="宋体" w:hint="eastAsia"/>
                <w:color w:val="000000"/>
              </w:rPr>
              <w:t>（+）1（-）1（+）2（+）2</w:t>
            </w:r>
          </w:p>
        </w:tc>
        <w:tc>
          <w:tcPr>
            <w:tcW w:w="2126" w:type="dxa"/>
            <w:shd w:val="clear" w:color="auto" w:fill="auto"/>
            <w:noWrap/>
            <w:vAlign w:val="center"/>
            <w:hideMark/>
          </w:tcPr>
          <w:p w14:paraId="0D528BB8" w14:textId="77777777" w:rsidR="00A05CBD" w:rsidRPr="00A05CBD" w:rsidRDefault="00A05CBD" w:rsidP="00A05CBD">
            <w:pPr>
              <w:jc w:val="center"/>
              <w:rPr>
                <w:rFonts w:ascii="宋体" w:hAnsi="宋体"/>
                <w:color w:val="000000"/>
              </w:rPr>
            </w:pPr>
            <w:r w:rsidRPr="00A05CBD">
              <w:rPr>
                <w:rFonts w:ascii="宋体" w:hAnsi="宋体" w:hint="eastAsia"/>
                <w:color w:val="000000"/>
              </w:rPr>
              <w:t>2498/2500=99.92%</w:t>
            </w:r>
          </w:p>
        </w:tc>
        <w:tc>
          <w:tcPr>
            <w:tcW w:w="944" w:type="dxa"/>
            <w:shd w:val="clear" w:color="auto" w:fill="auto"/>
            <w:noWrap/>
            <w:vAlign w:val="center"/>
            <w:hideMark/>
          </w:tcPr>
          <w:p w14:paraId="32C6D5CE" w14:textId="77777777" w:rsidR="00A05CBD" w:rsidRPr="00A05CBD" w:rsidRDefault="00A05CBD" w:rsidP="00A05CBD">
            <w:pPr>
              <w:jc w:val="center"/>
              <w:rPr>
                <w:rFonts w:ascii="宋体" w:hAnsi="宋体"/>
                <w:color w:val="000000"/>
              </w:rPr>
            </w:pPr>
          </w:p>
        </w:tc>
      </w:tr>
      <w:tr w:rsidR="00A05CBD" w:rsidRPr="00A05CBD" w14:paraId="0E339877" w14:textId="77777777" w:rsidTr="00A05CBD">
        <w:trPr>
          <w:trHeight w:val="480"/>
        </w:trPr>
        <w:tc>
          <w:tcPr>
            <w:tcW w:w="848" w:type="dxa"/>
            <w:vMerge/>
            <w:vAlign w:val="center"/>
            <w:hideMark/>
          </w:tcPr>
          <w:p w14:paraId="0A440435"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6E6212CF" w14:textId="77777777" w:rsidR="00A05CBD" w:rsidRPr="00A05CBD" w:rsidRDefault="00A05CBD" w:rsidP="00A05CBD">
            <w:pPr>
              <w:jc w:val="center"/>
              <w:rPr>
                <w:rFonts w:ascii="宋体" w:hAnsi="宋体"/>
                <w:color w:val="000000"/>
              </w:rPr>
            </w:pPr>
            <w:r w:rsidRPr="00A05CBD">
              <w:rPr>
                <w:rFonts w:ascii="宋体" w:hAnsi="宋体" w:hint="eastAsia"/>
                <w:color w:val="000000"/>
              </w:rPr>
              <w:t>8</w:t>
            </w:r>
          </w:p>
        </w:tc>
        <w:tc>
          <w:tcPr>
            <w:tcW w:w="850" w:type="dxa"/>
            <w:shd w:val="clear" w:color="auto" w:fill="auto"/>
            <w:noWrap/>
            <w:vAlign w:val="center"/>
            <w:hideMark/>
          </w:tcPr>
          <w:p w14:paraId="437879D3" w14:textId="77777777" w:rsidR="00A05CBD" w:rsidRPr="00A05CBD" w:rsidRDefault="00A05CBD" w:rsidP="00A05CBD">
            <w:pPr>
              <w:jc w:val="center"/>
              <w:rPr>
                <w:rFonts w:ascii="宋体" w:hAnsi="宋体"/>
                <w:color w:val="000000"/>
              </w:rPr>
            </w:pPr>
            <w:r w:rsidRPr="00A05CBD">
              <w:rPr>
                <w:rFonts w:ascii="宋体" w:hAnsi="宋体" w:hint="eastAsia"/>
                <w:color w:val="000000"/>
              </w:rPr>
              <w:t>Y23 Y223</w:t>
            </w:r>
          </w:p>
        </w:tc>
        <w:tc>
          <w:tcPr>
            <w:tcW w:w="2410" w:type="dxa"/>
            <w:shd w:val="clear" w:color="auto" w:fill="auto"/>
            <w:noWrap/>
            <w:vAlign w:val="center"/>
            <w:hideMark/>
          </w:tcPr>
          <w:p w14:paraId="7FE65968" w14:textId="77777777" w:rsidR="00A05CBD" w:rsidRPr="00A05CBD" w:rsidRDefault="00A05CBD" w:rsidP="00A05CBD">
            <w:pPr>
              <w:jc w:val="center"/>
              <w:rPr>
                <w:rFonts w:ascii="宋体" w:hAnsi="宋体"/>
                <w:color w:val="000000"/>
              </w:rPr>
            </w:pPr>
            <w:r w:rsidRPr="00A05CBD">
              <w:rPr>
                <w:rFonts w:ascii="宋体" w:hAnsi="宋体" w:hint="eastAsia"/>
                <w:color w:val="000000"/>
              </w:rPr>
              <w:t>（+）4（+）4</w:t>
            </w:r>
          </w:p>
        </w:tc>
        <w:tc>
          <w:tcPr>
            <w:tcW w:w="2126" w:type="dxa"/>
            <w:shd w:val="clear" w:color="auto" w:fill="auto"/>
            <w:noWrap/>
            <w:vAlign w:val="center"/>
            <w:hideMark/>
          </w:tcPr>
          <w:p w14:paraId="4300EF1B" w14:textId="77777777" w:rsidR="00A05CBD" w:rsidRPr="00A05CBD" w:rsidRDefault="00A05CBD" w:rsidP="00A05CBD">
            <w:pPr>
              <w:jc w:val="center"/>
              <w:rPr>
                <w:rFonts w:ascii="宋体" w:hAnsi="宋体"/>
                <w:color w:val="000000"/>
              </w:rPr>
            </w:pPr>
            <w:r w:rsidRPr="00A05CBD">
              <w:rPr>
                <w:rFonts w:ascii="宋体" w:hAnsi="宋体" w:hint="eastAsia"/>
                <w:color w:val="000000"/>
              </w:rPr>
              <w:t>2480/2500=99.20%</w:t>
            </w:r>
          </w:p>
        </w:tc>
        <w:tc>
          <w:tcPr>
            <w:tcW w:w="944" w:type="dxa"/>
            <w:shd w:val="clear" w:color="auto" w:fill="auto"/>
            <w:noWrap/>
            <w:vAlign w:val="center"/>
            <w:hideMark/>
          </w:tcPr>
          <w:p w14:paraId="15E1B042" w14:textId="77777777" w:rsidR="00A05CBD" w:rsidRPr="00A05CBD" w:rsidRDefault="00A05CBD" w:rsidP="00A05CBD">
            <w:pPr>
              <w:jc w:val="center"/>
              <w:rPr>
                <w:rFonts w:ascii="宋体" w:hAnsi="宋体"/>
                <w:color w:val="000000"/>
              </w:rPr>
            </w:pPr>
            <w:r w:rsidRPr="00A05CBD">
              <w:rPr>
                <w:rFonts w:ascii="宋体" w:hAnsi="宋体" w:hint="eastAsia"/>
                <w:color w:val="000000"/>
              </w:rPr>
              <w:t>99.16%</w:t>
            </w:r>
          </w:p>
        </w:tc>
      </w:tr>
      <w:tr w:rsidR="00A05CBD" w:rsidRPr="00A05CBD" w14:paraId="47DD6B77" w14:textId="77777777" w:rsidTr="00A05CBD">
        <w:trPr>
          <w:trHeight w:val="480"/>
        </w:trPr>
        <w:tc>
          <w:tcPr>
            <w:tcW w:w="848" w:type="dxa"/>
            <w:vMerge/>
            <w:vAlign w:val="center"/>
            <w:hideMark/>
          </w:tcPr>
          <w:p w14:paraId="6C6CC174" w14:textId="77777777" w:rsidR="00A05CBD" w:rsidRPr="00A05CBD" w:rsidRDefault="00A05CBD" w:rsidP="00A05CBD">
            <w:pPr>
              <w:jc w:val="center"/>
              <w:rPr>
                <w:rFonts w:ascii="宋体" w:hAnsi="宋体"/>
                <w:color w:val="000000"/>
              </w:rPr>
            </w:pPr>
          </w:p>
        </w:tc>
        <w:tc>
          <w:tcPr>
            <w:tcW w:w="1134" w:type="dxa"/>
            <w:vMerge/>
            <w:vAlign w:val="center"/>
            <w:hideMark/>
          </w:tcPr>
          <w:p w14:paraId="23467022"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60489EE4" w14:textId="77777777" w:rsidR="00A05CBD" w:rsidRPr="00A05CBD" w:rsidRDefault="00A05CBD" w:rsidP="00A05CBD">
            <w:pPr>
              <w:jc w:val="center"/>
              <w:rPr>
                <w:rFonts w:ascii="宋体" w:hAnsi="宋体"/>
                <w:color w:val="000000"/>
              </w:rPr>
            </w:pPr>
            <w:r w:rsidRPr="00A05CBD">
              <w:rPr>
                <w:rFonts w:ascii="宋体" w:hAnsi="宋体" w:hint="eastAsia"/>
                <w:color w:val="000000"/>
              </w:rPr>
              <w:t>Y36 Y236 Y436</w:t>
            </w:r>
          </w:p>
        </w:tc>
        <w:tc>
          <w:tcPr>
            <w:tcW w:w="2410" w:type="dxa"/>
            <w:shd w:val="clear" w:color="auto" w:fill="auto"/>
            <w:noWrap/>
            <w:vAlign w:val="center"/>
            <w:hideMark/>
          </w:tcPr>
          <w:p w14:paraId="5D048929" w14:textId="77777777" w:rsidR="00A05CBD" w:rsidRPr="00A05CBD" w:rsidRDefault="00A05CBD" w:rsidP="00A05CBD">
            <w:pPr>
              <w:jc w:val="center"/>
              <w:rPr>
                <w:rFonts w:ascii="宋体" w:hAnsi="宋体"/>
                <w:color w:val="000000"/>
              </w:rPr>
            </w:pPr>
            <w:r w:rsidRPr="00A05CBD">
              <w:rPr>
                <w:rFonts w:ascii="宋体" w:hAnsi="宋体" w:hint="eastAsia"/>
                <w:color w:val="000000"/>
              </w:rPr>
              <w:t>（-）2（+）3（-）3</w:t>
            </w:r>
          </w:p>
        </w:tc>
        <w:tc>
          <w:tcPr>
            <w:tcW w:w="2126" w:type="dxa"/>
            <w:shd w:val="clear" w:color="auto" w:fill="auto"/>
            <w:noWrap/>
            <w:vAlign w:val="center"/>
            <w:hideMark/>
          </w:tcPr>
          <w:p w14:paraId="120EDF29" w14:textId="77777777" w:rsidR="00A05CBD" w:rsidRPr="00A05CBD" w:rsidRDefault="00A05CBD" w:rsidP="00A05CBD">
            <w:pPr>
              <w:jc w:val="center"/>
              <w:rPr>
                <w:rFonts w:ascii="宋体" w:hAnsi="宋体"/>
                <w:color w:val="000000"/>
              </w:rPr>
            </w:pPr>
            <w:r w:rsidRPr="00A05CBD">
              <w:rPr>
                <w:rFonts w:ascii="宋体" w:hAnsi="宋体" w:hint="eastAsia"/>
                <w:color w:val="000000"/>
              </w:rPr>
              <w:t>2471/2500=98.84%</w:t>
            </w:r>
          </w:p>
        </w:tc>
        <w:tc>
          <w:tcPr>
            <w:tcW w:w="944" w:type="dxa"/>
            <w:shd w:val="clear" w:color="auto" w:fill="auto"/>
            <w:noWrap/>
            <w:vAlign w:val="center"/>
            <w:hideMark/>
          </w:tcPr>
          <w:p w14:paraId="5F93E5A2" w14:textId="77777777" w:rsidR="00A05CBD" w:rsidRPr="00A05CBD" w:rsidRDefault="00A05CBD" w:rsidP="00A05CBD">
            <w:pPr>
              <w:jc w:val="center"/>
              <w:rPr>
                <w:rFonts w:ascii="宋体" w:hAnsi="宋体"/>
                <w:color w:val="000000"/>
              </w:rPr>
            </w:pPr>
          </w:p>
        </w:tc>
      </w:tr>
      <w:tr w:rsidR="00A05CBD" w:rsidRPr="00A05CBD" w14:paraId="19DDDD7A" w14:textId="77777777" w:rsidTr="00A05CBD">
        <w:trPr>
          <w:trHeight w:val="480"/>
        </w:trPr>
        <w:tc>
          <w:tcPr>
            <w:tcW w:w="848" w:type="dxa"/>
            <w:vMerge/>
            <w:vAlign w:val="center"/>
            <w:hideMark/>
          </w:tcPr>
          <w:p w14:paraId="1470987D" w14:textId="77777777" w:rsidR="00A05CBD" w:rsidRPr="00A05CBD" w:rsidRDefault="00A05CBD" w:rsidP="00A05CBD">
            <w:pPr>
              <w:jc w:val="center"/>
              <w:rPr>
                <w:rFonts w:ascii="宋体" w:hAnsi="宋体"/>
                <w:color w:val="000000"/>
              </w:rPr>
            </w:pPr>
          </w:p>
        </w:tc>
        <w:tc>
          <w:tcPr>
            <w:tcW w:w="1134" w:type="dxa"/>
            <w:vMerge/>
            <w:vAlign w:val="center"/>
            <w:hideMark/>
          </w:tcPr>
          <w:p w14:paraId="3E96A83C"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34C0E1CF" w14:textId="77777777" w:rsidR="00A05CBD" w:rsidRPr="00A05CBD" w:rsidRDefault="00A05CBD" w:rsidP="00A05CBD">
            <w:pPr>
              <w:jc w:val="center"/>
              <w:rPr>
                <w:rFonts w:ascii="宋体" w:hAnsi="宋体"/>
                <w:color w:val="000000"/>
              </w:rPr>
            </w:pPr>
            <w:r w:rsidRPr="00A05CBD">
              <w:rPr>
                <w:rFonts w:ascii="宋体" w:hAnsi="宋体" w:hint="eastAsia"/>
                <w:color w:val="000000"/>
              </w:rPr>
              <w:t>Y49 Y249 Y449 Y549</w:t>
            </w:r>
          </w:p>
        </w:tc>
        <w:tc>
          <w:tcPr>
            <w:tcW w:w="2410" w:type="dxa"/>
            <w:shd w:val="clear" w:color="auto" w:fill="auto"/>
            <w:noWrap/>
            <w:vAlign w:val="center"/>
            <w:hideMark/>
          </w:tcPr>
          <w:p w14:paraId="66A39E22" w14:textId="77777777" w:rsidR="00A05CBD" w:rsidRPr="00A05CBD" w:rsidRDefault="00A05CBD" w:rsidP="00A05CBD">
            <w:pPr>
              <w:jc w:val="center"/>
              <w:rPr>
                <w:rFonts w:ascii="宋体" w:hAnsi="宋体"/>
                <w:color w:val="000000"/>
              </w:rPr>
            </w:pPr>
            <w:r w:rsidRPr="00A05CBD">
              <w:rPr>
                <w:rFonts w:ascii="宋体" w:hAnsi="宋体" w:hint="eastAsia"/>
                <w:color w:val="000000"/>
              </w:rPr>
              <w:t>（+）1（-）1（+）3（+）3</w:t>
            </w:r>
          </w:p>
        </w:tc>
        <w:tc>
          <w:tcPr>
            <w:tcW w:w="2126" w:type="dxa"/>
            <w:shd w:val="clear" w:color="auto" w:fill="auto"/>
            <w:noWrap/>
            <w:vAlign w:val="center"/>
            <w:hideMark/>
          </w:tcPr>
          <w:p w14:paraId="2DF679AF" w14:textId="77777777" w:rsidR="00A05CBD" w:rsidRPr="00A05CBD" w:rsidRDefault="00A05CBD" w:rsidP="00A05CBD">
            <w:pPr>
              <w:jc w:val="center"/>
              <w:rPr>
                <w:rFonts w:ascii="宋体" w:hAnsi="宋体"/>
                <w:color w:val="000000"/>
              </w:rPr>
            </w:pPr>
            <w:r w:rsidRPr="00A05CBD">
              <w:rPr>
                <w:rFonts w:ascii="宋体" w:hAnsi="宋体" w:hint="eastAsia"/>
                <w:color w:val="000000"/>
              </w:rPr>
              <w:t>2486/2500=99.44%</w:t>
            </w:r>
          </w:p>
        </w:tc>
        <w:tc>
          <w:tcPr>
            <w:tcW w:w="944" w:type="dxa"/>
            <w:shd w:val="clear" w:color="auto" w:fill="auto"/>
            <w:noWrap/>
            <w:vAlign w:val="center"/>
            <w:hideMark/>
          </w:tcPr>
          <w:p w14:paraId="63A707A9" w14:textId="77777777" w:rsidR="00A05CBD" w:rsidRPr="00A05CBD" w:rsidRDefault="00A05CBD" w:rsidP="00A05CBD">
            <w:pPr>
              <w:jc w:val="center"/>
              <w:rPr>
                <w:rFonts w:ascii="宋体" w:hAnsi="宋体"/>
                <w:color w:val="000000"/>
              </w:rPr>
            </w:pPr>
          </w:p>
        </w:tc>
      </w:tr>
      <w:tr w:rsidR="00A05CBD" w:rsidRPr="00A05CBD" w14:paraId="65AB33D9" w14:textId="77777777" w:rsidTr="00A05CBD">
        <w:trPr>
          <w:trHeight w:val="480"/>
        </w:trPr>
        <w:tc>
          <w:tcPr>
            <w:tcW w:w="848" w:type="dxa"/>
            <w:vMerge/>
            <w:vAlign w:val="center"/>
            <w:hideMark/>
          </w:tcPr>
          <w:p w14:paraId="6F864731"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0D6613A5" w14:textId="77777777" w:rsidR="00A05CBD" w:rsidRPr="00A05CBD" w:rsidRDefault="00A05CBD" w:rsidP="00A05CBD">
            <w:pPr>
              <w:jc w:val="center"/>
              <w:rPr>
                <w:rFonts w:ascii="宋体" w:hAnsi="宋体"/>
                <w:color w:val="000000"/>
              </w:rPr>
            </w:pPr>
            <w:r w:rsidRPr="00A05CBD">
              <w:rPr>
                <w:rFonts w:ascii="宋体" w:hAnsi="宋体" w:hint="eastAsia"/>
                <w:color w:val="000000"/>
              </w:rPr>
              <w:t>10</w:t>
            </w:r>
          </w:p>
        </w:tc>
        <w:tc>
          <w:tcPr>
            <w:tcW w:w="850" w:type="dxa"/>
            <w:shd w:val="clear" w:color="auto" w:fill="auto"/>
            <w:noWrap/>
            <w:vAlign w:val="center"/>
            <w:hideMark/>
          </w:tcPr>
          <w:p w14:paraId="200C69B3" w14:textId="77777777" w:rsidR="00A05CBD" w:rsidRPr="00A05CBD" w:rsidRDefault="00A05CBD" w:rsidP="00A05CBD">
            <w:pPr>
              <w:jc w:val="center"/>
              <w:rPr>
                <w:rFonts w:ascii="宋体" w:hAnsi="宋体"/>
                <w:color w:val="000000"/>
              </w:rPr>
            </w:pPr>
            <w:r w:rsidRPr="00A05CBD">
              <w:rPr>
                <w:rFonts w:ascii="宋体" w:hAnsi="宋体" w:hint="eastAsia"/>
                <w:color w:val="000000"/>
              </w:rPr>
              <w:t>Y23 Y223</w:t>
            </w:r>
          </w:p>
        </w:tc>
        <w:tc>
          <w:tcPr>
            <w:tcW w:w="2410" w:type="dxa"/>
            <w:shd w:val="clear" w:color="auto" w:fill="auto"/>
            <w:noWrap/>
            <w:vAlign w:val="center"/>
            <w:hideMark/>
          </w:tcPr>
          <w:p w14:paraId="173FB9D1" w14:textId="77777777" w:rsidR="00A05CBD" w:rsidRPr="00A05CBD" w:rsidRDefault="00A05CBD" w:rsidP="00A05CBD">
            <w:pPr>
              <w:jc w:val="center"/>
              <w:rPr>
                <w:rFonts w:ascii="宋体" w:hAnsi="宋体"/>
                <w:color w:val="000000"/>
              </w:rPr>
            </w:pPr>
            <w:r w:rsidRPr="00A05CBD">
              <w:rPr>
                <w:rFonts w:ascii="宋体" w:hAnsi="宋体" w:hint="eastAsia"/>
                <w:color w:val="000000"/>
              </w:rPr>
              <w:t>（+）5（+）5</w:t>
            </w:r>
          </w:p>
        </w:tc>
        <w:tc>
          <w:tcPr>
            <w:tcW w:w="2126" w:type="dxa"/>
            <w:shd w:val="clear" w:color="auto" w:fill="auto"/>
            <w:noWrap/>
            <w:vAlign w:val="center"/>
            <w:hideMark/>
          </w:tcPr>
          <w:p w14:paraId="02C84CD7" w14:textId="77777777" w:rsidR="00A05CBD" w:rsidRPr="00A05CBD" w:rsidRDefault="00A05CBD" w:rsidP="00A05CBD">
            <w:pPr>
              <w:jc w:val="center"/>
              <w:rPr>
                <w:rFonts w:ascii="宋体" w:hAnsi="宋体"/>
                <w:color w:val="000000"/>
              </w:rPr>
            </w:pPr>
            <w:r w:rsidRPr="00A05CBD">
              <w:rPr>
                <w:rFonts w:ascii="宋体" w:hAnsi="宋体" w:hint="eastAsia"/>
                <w:color w:val="000000"/>
              </w:rPr>
              <w:t>2471/2500=98.84%</w:t>
            </w:r>
          </w:p>
        </w:tc>
        <w:tc>
          <w:tcPr>
            <w:tcW w:w="944" w:type="dxa"/>
            <w:shd w:val="clear" w:color="auto" w:fill="auto"/>
            <w:noWrap/>
            <w:vAlign w:val="center"/>
            <w:hideMark/>
          </w:tcPr>
          <w:p w14:paraId="59387346" w14:textId="77777777" w:rsidR="00A05CBD" w:rsidRPr="00A05CBD" w:rsidRDefault="00A05CBD" w:rsidP="00A05CBD">
            <w:pPr>
              <w:jc w:val="center"/>
              <w:rPr>
                <w:rFonts w:ascii="宋体" w:hAnsi="宋体"/>
                <w:color w:val="000000"/>
              </w:rPr>
            </w:pPr>
            <w:r w:rsidRPr="00A05CBD">
              <w:rPr>
                <w:rFonts w:ascii="宋体" w:hAnsi="宋体" w:hint="eastAsia"/>
                <w:color w:val="000000"/>
              </w:rPr>
              <w:t>98.80%</w:t>
            </w:r>
          </w:p>
        </w:tc>
      </w:tr>
      <w:tr w:rsidR="00A05CBD" w:rsidRPr="00A05CBD" w14:paraId="3DA23D8B" w14:textId="77777777" w:rsidTr="00A05CBD">
        <w:trPr>
          <w:trHeight w:val="480"/>
        </w:trPr>
        <w:tc>
          <w:tcPr>
            <w:tcW w:w="848" w:type="dxa"/>
            <w:vMerge/>
            <w:vAlign w:val="center"/>
            <w:hideMark/>
          </w:tcPr>
          <w:p w14:paraId="73F1007E" w14:textId="77777777" w:rsidR="00A05CBD" w:rsidRPr="00A05CBD" w:rsidRDefault="00A05CBD" w:rsidP="00A05CBD">
            <w:pPr>
              <w:jc w:val="center"/>
              <w:rPr>
                <w:rFonts w:ascii="宋体" w:hAnsi="宋体"/>
                <w:color w:val="000000"/>
              </w:rPr>
            </w:pPr>
          </w:p>
        </w:tc>
        <w:tc>
          <w:tcPr>
            <w:tcW w:w="1134" w:type="dxa"/>
            <w:vMerge/>
            <w:vAlign w:val="center"/>
            <w:hideMark/>
          </w:tcPr>
          <w:p w14:paraId="7FACDADB"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2554F1C8" w14:textId="77777777" w:rsidR="00A05CBD" w:rsidRPr="00A05CBD" w:rsidRDefault="00A05CBD" w:rsidP="00A05CBD">
            <w:pPr>
              <w:jc w:val="center"/>
              <w:rPr>
                <w:rFonts w:ascii="宋体" w:hAnsi="宋体"/>
                <w:color w:val="000000"/>
              </w:rPr>
            </w:pPr>
            <w:r w:rsidRPr="00A05CBD">
              <w:rPr>
                <w:rFonts w:ascii="宋体" w:hAnsi="宋体" w:hint="eastAsia"/>
                <w:color w:val="000000"/>
              </w:rPr>
              <w:t>Y36 Y236 Y436</w:t>
            </w:r>
          </w:p>
        </w:tc>
        <w:tc>
          <w:tcPr>
            <w:tcW w:w="2410" w:type="dxa"/>
            <w:shd w:val="clear" w:color="auto" w:fill="auto"/>
            <w:noWrap/>
            <w:vAlign w:val="center"/>
            <w:hideMark/>
          </w:tcPr>
          <w:p w14:paraId="46CC40A0" w14:textId="77777777" w:rsidR="00A05CBD" w:rsidRPr="00A05CBD" w:rsidRDefault="00A05CBD" w:rsidP="00A05CBD">
            <w:pPr>
              <w:jc w:val="center"/>
              <w:rPr>
                <w:rFonts w:ascii="宋体" w:hAnsi="宋体"/>
                <w:color w:val="000000"/>
              </w:rPr>
            </w:pPr>
            <w:r w:rsidRPr="00A05CBD">
              <w:rPr>
                <w:rFonts w:ascii="宋体" w:hAnsi="宋体" w:hint="eastAsia"/>
                <w:color w:val="000000"/>
              </w:rPr>
              <w:t>（-）4（+）3（-）3</w:t>
            </w:r>
          </w:p>
        </w:tc>
        <w:tc>
          <w:tcPr>
            <w:tcW w:w="2126" w:type="dxa"/>
            <w:shd w:val="clear" w:color="auto" w:fill="auto"/>
            <w:noWrap/>
            <w:vAlign w:val="center"/>
            <w:hideMark/>
          </w:tcPr>
          <w:p w14:paraId="24D81218" w14:textId="77777777" w:rsidR="00A05CBD" w:rsidRPr="00A05CBD" w:rsidRDefault="00A05CBD" w:rsidP="00A05CBD">
            <w:pPr>
              <w:jc w:val="center"/>
              <w:rPr>
                <w:rFonts w:ascii="宋体" w:hAnsi="宋体"/>
                <w:color w:val="000000"/>
              </w:rPr>
            </w:pPr>
            <w:r w:rsidRPr="00A05CBD">
              <w:rPr>
                <w:rFonts w:ascii="宋体" w:hAnsi="宋体" w:hint="eastAsia"/>
                <w:color w:val="000000"/>
              </w:rPr>
              <w:t>2457/2500=98.28%</w:t>
            </w:r>
          </w:p>
        </w:tc>
        <w:tc>
          <w:tcPr>
            <w:tcW w:w="944" w:type="dxa"/>
            <w:shd w:val="clear" w:color="auto" w:fill="auto"/>
            <w:noWrap/>
            <w:vAlign w:val="center"/>
            <w:hideMark/>
          </w:tcPr>
          <w:p w14:paraId="103ADFA4" w14:textId="77777777" w:rsidR="00A05CBD" w:rsidRPr="00A05CBD" w:rsidRDefault="00A05CBD" w:rsidP="00A05CBD">
            <w:pPr>
              <w:jc w:val="center"/>
              <w:rPr>
                <w:rFonts w:ascii="宋体" w:hAnsi="宋体"/>
                <w:color w:val="000000"/>
              </w:rPr>
            </w:pPr>
          </w:p>
        </w:tc>
      </w:tr>
      <w:tr w:rsidR="00A05CBD" w:rsidRPr="00A05CBD" w14:paraId="4AE0C465" w14:textId="77777777" w:rsidTr="00A05CBD">
        <w:trPr>
          <w:trHeight w:val="480"/>
        </w:trPr>
        <w:tc>
          <w:tcPr>
            <w:tcW w:w="848" w:type="dxa"/>
            <w:vMerge/>
            <w:vAlign w:val="center"/>
            <w:hideMark/>
          </w:tcPr>
          <w:p w14:paraId="141FC25C" w14:textId="77777777" w:rsidR="00A05CBD" w:rsidRPr="00A05CBD" w:rsidRDefault="00A05CBD" w:rsidP="00A05CBD">
            <w:pPr>
              <w:jc w:val="center"/>
              <w:rPr>
                <w:rFonts w:ascii="宋体" w:hAnsi="宋体"/>
                <w:color w:val="000000"/>
              </w:rPr>
            </w:pPr>
          </w:p>
        </w:tc>
        <w:tc>
          <w:tcPr>
            <w:tcW w:w="1134" w:type="dxa"/>
            <w:vMerge/>
            <w:vAlign w:val="center"/>
            <w:hideMark/>
          </w:tcPr>
          <w:p w14:paraId="216FF421"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5EF54C03" w14:textId="77777777" w:rsidR="00A05CBD" w:rsidRPr="00A05CBD" w:rsidRDefault="00A05CBD" w:rsidP="00A05CBD">
            <w:pPr>
              <w:jc w:val="center"/>
              <w:rPr>
                <w:rFonts w:ascii="宋体" w:hAnsi="宋体"/>
                <w:color w:val="000000"/>
              </w:rPr>
            </w:pPr>
            <w:r w:rsidRPr="00A05CBD">
              <w:rPr>
                <w:rFonts w:ascii="宋体" w:hAnsi="宋体" w:hint="eastAsia"/>
                <w:color w:val="000000"/>
              </w:rPr>
              <w:t>Y49 Y249 Y449 Y549</w:t>
            </w:r>
          </w:p>
        </w:tc>
        <w:tc>
          <w:tcPr>
            <w:tcW w:w="2410" w:type="dxa"/>
            <w:shd w:val="clear" w:color="auto" w:fill="auto"/>
            <w:noWrap/>
            <w:vAlign w:val="center"/>
            <w:hideMark/>
          </w:tcPr>
          <w:p w14:paraId="0371E782" w14:textId="77777777" w:rsidR="00A05CBD" w:rsidRPr="00A05CBD" w:rsidRDefault="00A05CBD" w:rsidP="00A05CBD">
            <w:pPr>
              <w:jc w:val="center"/>
              <w:rPr>
                <w:rFonts w:ascii="宋体" w:hAnsi="宋体"/>
                <w:color w:val="000000"/>
              </w:rPr>
            </w:pPr>
            <w:r w:rsidRPr="00A05CBD">
              <w:rPr>
                <w:rFonts w:ascii="宋体" w:hAnsi="宋体" w:hint="eastAsia"/>
                <w:color w:val="000000"/>
              </w:rPr>
              <w:t>（+）1（-）1（+）4（+）4</w:t>
            </w:r>
          </w:p>
        </w:tc>
        <w:tc>
          <w:tcPr>
            <w:tcW w:w="2126" w:type="dxa"/>
            <w:shd w:val="clear" w:color="auto" w:fill="auto"/>
            <w:noWrap/>
            <w:vAlign w:val="center"/>
            <w:hideMark/>
          </w:tcPr>
          <w:p w14:paraId="43CB2697" w14:textId="77777777" w:rsidR="00A05CBD" w:rsidRPr="00A05CBD" w:rsidRDefault="00A05CBD" w:rsidP="00A05CBD">
            <w:pPr>
              <w:jc w:val="center"/>
              <w:rPr>
                <w:rFonts w:ascii="宋体" w:hAnsi="宋体"/>
                <w:color w:val="000000"/>
              </w:rPr>
            </w:pPr>
            <w:r w:rsidRPr="00A05CBD">
              <w:rPr>
                <w:rFonts w:ascii="宋体" w:hAnsi="宋体" w:hint="eastAsia"/>
                <w:color w:val="000000"/>
              </w:rPr>
              <w:t>2482/2500=99.28%</w:t>
            </w:r>
          </w:p>
        </w:tc>
        <w:tc>
          <w:tcPr>
            <w:tcW w:w="944" w:type="dxa"/>
            <w:shd w:val="clear" w:color="auto" w:fill="auto"/>
            <w:noWrap/>
            <w:vAlign w:val="center"/>
            <w:hideMark/>
          </w:tcPr>
          <w:p w14:paraId="639449D1" w14:textId="77777777" w:rsidR="00A05CBD" w:rsidRPr="00A05CBD" w:rsidRDefault="00A05CBD" w:rsidP="00A05CBD">
            <w:pPr>
              <w:jc w:val="center"/>
              <w:rPr>
                <w:rFonts w:ascii="宋体" w:hAnsi="宋体"/>
                <w:color w:val="000000"/>
              </w:rPr>
            </w:pPr>
          </w:p>
        </w:tc>
      </w:tr>
      <w:tr w:rsidR="00A05CBD" w:rsidRPr="00A05CBD" w14:paraId="6CF62356" w14:textId="77777777" w:rsidTr="00A05CBD">
        <w:trPr>
          <w:trHeight w:val="480"/>
        </w:trPr>
        <w:tc>
          <w:tcPr>
            <w:tcW w:w="848" w:type="dxa"/>
            <w:vMerge w:val="restart"/>
            <w:shd w:val="clear" w:color="auto" w:fill="auto"/>
            <w:noWrap/>
            <w:vAlign w:val="center"/>
            <w:hideMark/>
          </w:tcPr>
          <w:p w14:paraId="2BDB3EFE" w14:textId="77777777" w:rsidR="00A05CBD" w:rsidRPr="00A05CBD" w:rsidRDefault="00A05CBD" w:rsidP="00A05CBD">
            <w:pPr>
              <w:jc w:val="center"/>
              <w:rPr>
                <w:rFonts w:ascii="宋体" w:hAnsi="宋体"/>
                <w:color w:val="000000"/>
              </w:rPr>
            </w:pPr>
            <w:r w:rsidRPr="00A05CBD">
              <w:rPr>
                <w:rFonts w:ascii="宋体" w:hAnsi="宋体" w:hint="eastAsia"/>
                <w:color w:val="000000"/>
              </w:rPr>
              <w:t>5</w:t>
            </w:r>
          </w:p>
        </w:tc>
        <w:tc>
          <w:tcPr>
            <w:tcW w:w="1134" w:type="dxa"/>
            <w:vMerge w:val="restart"/>
            <w:shd w:val="clear" w:color="auto" w:fill="auto"/>
            <w:noWrap/>
            <w:vAlign w:val="center"/>
            <w:hideMark/>
          </w:tcPr>
          <w:p w14:paraId="150C6A1F" w14:textId="77777777" w:rsidR="00A05CBD" w:rsidRPr="00A05CBD" w:rsidRDefault="00A05CBD" w:rsidP="00A05CBD">
            <w:pPr>
              <w:jc w:val="center"/>
              <w:rPr>
                <w:rFonts w:ascii="宋体" w:hAnsi="宋体"/>
                <w:color w:val="000000"/>
              </w:rPr>
            </w:pPr>
            <w:r w:rsidRPr="00A05CBD">
              <w:rPr>
                <w:rFonts w:ascii="宋体" w:hAnsi="宋体" w:hint="eastAsia"/>
                <w:color w:val="000000"/>
              </w:rPr>
              <w:t>4</w:t>
            </w:r>
          </w:p>
        </w:tc>
        <w:tc>
          <w:tcPr>
            <w:tcW w:w="850" w:type="dxa"/>
            <w:shd w:val="clear" w:color="auto" w:fill="auto"/>
            <w:noWrap/>
            <w:vAlign w:val="center"/>
            <w:hideMark/>
          </w:tcPr>
          <w:p w14:paraId="184FE48E" w14:textId="77777777" w:rsidR="00A05CBD" w:rsidRPr="00A05CBD" w:rsidRDefault="00A05CBD" w:rsidP="00A05CBD">
            <w:pPr>
              <w:jc w:val="center"/>
              <w:rPr>
                <w:rFonts w:ascii="宋体" w:hAnsi="宋体"/>
                <w:color w:val="000000"/>
              </w:rPr>
            </w:pPr>
            <w:r w:rsidRPr="00A05CBD">
              <w:rPr>
                <w:rFonts w:ascii="宋体" w:hAnsi="宋体" w:hint="eastAsia"/>
                <w:color w:val="000000"/>
              </w:rPr>
              <w:t>Y14 Y750</w:t>
            </w:r>
          </w:p>
        </w:tc>
        <w:tc>
          <w:tcPr>
            <w:tcW w:w="2410" w:type="dxa"/>
            <w:shd w:val="clear" w:color="auto" w:fill="auto"/>
            <w:noWrap/>
            <w:vAlign w:val="center"/>
            <w:hideMark/>
          </w:tcPr>
          <w:p w14:paraId="4BFFE564" w14:textId="77777777" w:rsidR="00A05CBD" w:rsidRPr="00A05CBD" w:rsidRDefault="00A05CBD" w:rsidP="00A05CBD">
            <w:pPr>
              <w:jc w:val="center"/>
              <w:rPr>
                <w:rFonts w:ascii="宋体" w:hAnsi="宋体"/>
                <w:color w:val="000000"/>
              </w:rPr>
            </w:pPr>
            <w:r w:rsidRPr="00A05CBD">
              <w:rPr>
                <w:rFonts w:ascii="宋体" w:hAnsi="宋体" w:hint="eastAsia"/>
                <w:color w:val="000000"/>
              </w:rPr>
              <w:t>（+）2（+）2</w:t>
            </w:r>
          </w:p>
        </w:tc>
        <w:tc>
          <w:tcPr>
            <w:tcW w:w="2126" w:type="dxa"/>
            <w:shd w:val="clear" w:color="auto" w:fill="auto"/>
            <w:noWrap/>
            <w:vAlign w:val="center"/>
            <w:hideMark/>
          </w:tcPr>
          <w:p w14:paraId="331003F2" w14:textId="77777777" w:rsidR="00A05CBD" w:rsidRPr="00A05CBD" w:rsidRDefault="00A05CBD" w:rsidP="00A05CBD">
            <w:pPr>
              <w:jc w:val="center"/>
              <w:rPr>
                <w:rFonts w:ascii="宋体" w:hAnsi="宋体"/>
                <w:color w:val="000000"/>
              </w:rPr>
            </w:pPr>
            <w:r w:rsidRPr="00A05CBD">
              <w:rPr>
                <w:rFonts w:ascii="宋体" w:hAnsi="宋体" w:hint="eastAsia"/>
                <w:color w:val="000000"/>
              </w:rPr>
              <w:t>2499/2500=99.96%</w:t>
            </w:r>
          </w:p>
        </w:tc>
        <w:tc>
          <w:tcPr>
            <w:tcW w:w="944" w:type="dxa"/>
            <w:shd w:val="clear" w:color="auto" w:fill="auto"/>
            <w:noWrap/>
            <w:vAlign w:val="center"/>
            <w:hideMark/>
          </w:tcPr>
          <w:p w14:paraId="087433DC" w14:textId="77777777" w:rsidR="00A05CBD" w:rsidRPr="00A05CBD" w:rsidRDefault="00A05CBD" w:rsidP="00A05CBD">
            <w:pPr>
              <w:jc w:val="center"/>
              <w:rPr>
                <w:rFonts w:ascii="宋体" w:hAnsi="宋体"/>
                <w:color w:val="000000"/>
              </w:rPr>
            </w:pPr>
            <w:r w:rsidRPr="00A05CBD">
              <w:rPr>
                <w:rFonts w:ascii="宋体" w:hAnsi="宋体" w:hint="eastAsia"/>
                <w:color w:val="000000"/>
              </w:rPr>
              <w:t>99.95%</w:t>
            </w:r>
          </w:p>
        </w:tc>
      </w:tr>
      <w:tr w:rsidR="00A05CBD" w:rsidRPr="00A05CBD" w14:paraId="25CD06E1" w14:textId="77777777" w:rsidTr="00A05CBD">
        <w:trPr>
          <w:trHeight w:val="480"/>
        </w:trPr>
        <w:tc>
          <w:tcPr>
            <w:tcW w:w="848" w:type="dxa"/>
            <w:vMerge/>
            <w:vAlign w:val="center"/>
            <w:hideMark/>
          </w:tcPr>
          <w:p w14:paraId="39B67EB9" w14:textId="77777777" w:rsidR="00A05CBD" w:rsidRPr="00A05CBD" w:rsidRDefault="00A05CBD" w:rsidP="00A05CBD">
            <w:pPr>
              <w:jc w:val="center"/>
              <w:rPr>
                <w:rFonts w:ascii="宋体" w:hAnsi="宋体"/>
                <w:color w:val="000000"/>
              </w:rPr>
            </w:pPr>
          </w:p>
        </w:tc>
        <w:tc>
          <w:tcPr>
            <w:tcW w:w="1134" w:type="dxa"/>
            <w:vMerge/>
            <w:vAlign w:val="center"/>
            <w:hideMark/>
          </w:tcPr>
          <w:p w14:paraId="29284903"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0985CEB6" w14:textId="77777777" w:rsidR="00A05CBD" w:rsidRPr="00A05CBD" w:rsidRDefault="00A05CBD" w:rsidP="00A05CBD">
            <w:pPr>
              <w:jc w:val="center"/>
              <w:rPr>
                <w:rFonts w:ascii="宋体" w:hAnsi="宋体"/>
                <w:color w:val="000000"/>
              </w:rPr>
            </w:pPr>
            <w:r w:rsidRPr="00A05CBD">
              <w:rPr>
                <w:rFonts w:ascii="宋体" w:hAnsi="宋体" w:hint="eastAsia"/>
                <w:color w:val="000000"/>
              </w:rPr>
              <w:t>Y301 Y404</w:t>
            </w:r>
          </w:p>
        </w:tc>
        <w:tc>
          <w:tcPr>
            <w:tcW w:w="2410" w:type="dxa"/>
            <w:shd w:val="clear" w:color="auto" w:fill="auto"/>
            <w:noWrap/>
            <w:vAlign w:val="center"/>
            <w:hideMark/>
          </w:tcPr>
          <w:p w14:paraId="6D57CEB1" w14:textId="77777777" w:rsidR="00A05CBD" w:rsidRPr="00A05CBD" w:rsidRDefault="00A05CBD" w:rsidP="00A05CBD">
            <w:pPr>
              <w:jc w:val="center"/>
              <w:rPr>
                <w:rFonts w:ascii="宋体" w:hAnsi="宋体"/>
                <w:color w:val="000000"/>
              </w:rPr>
            </w:pPr>
            <w:r w:rsidRPr="00A05CBD">
              <w:rPr>
                <w:rFonts w:ascii="宋体" w:hAnsi="宋体" w:hint="eastAsia"/>
                <w:color w:val="000000"/>
              </w:rPr>
              <w:t>（-）2（+）2</w:t>
            </w:r>
          </w:p>
        </w:tc>
        <w:tc>
          <w:tcPr>
            <w:tcW w:w="2126" w:type="dxa"/>
            <w:shd w:val="clear" w:color="auto" w:fill="auto"/>
            <w:noWrap/>
            <w:vAlign w:val="center"/>
            <w:hideMark/>
          </w:tcPr>
          <w:p w14:paraId="5CA14D71" w14:textId="77777777" w:rsidR="00A05CBD" w:rsidRPr="00A05CBD" w:rsidRDefault="00A05CBD" w:rsidP="00A05CBD">
            <w:pPr>
              <w:jc w:val="center"/>
              <w:rPr>
                <w:rFonts w:ascii="宋体" w:hAnsi="宋体"/>
                <w:color w:val="000000"/>
              </w:rPr>
            </w:pPr>
            <w:r w:rsidRPr="00A05CBD">
              <w:rPr>
                <w:rFonts w:ascii="宋体" w:hAnsi="宋体" w:hint="eastAsia"/>
                <w:color w:val="000000"/>
              </w:rPr>
              <w:t>2499/2500=99.96%</w:t>
            </w:r>
          </w:p>
        </w:tc>
        <w:tc>
          <w:tcPr>
            <w:tcW w:w="944" w:type="dxa"/>
            <w:shd w:val="clear" w:color="auto" w:fill="auto"/>
            <w:noWrap/>
            <w:vAlign w:val="center"/>
            <w:hideMark/>
          </w:tcPr>
          <w:p w14:paraId="3324CCAE" w14:textId="77777777" w:rsidR="00A05CBD" w:rsidRPr="00A05CBD" w:rsidRDefault="00A05CBD" w:rsidP="00A05CBD">
            <w:pPr>
              <w:jc w:val="center"/>
              <w:rPr>
                <w:rFonts w:ascii="宋体" w:hAnsi="宋体"/>
                <w:color w:val="000000"/>
              </w:rPr>
            </w:pPr>
          </w:p>
        </w:tc>
      </w:tr>
      <w:tr w:rsidR="00A05CBD" w:rsidRPr="00A05CBD" w14:paraId="30D32B7C" w14:textId="77777777" w:rsidTr="00A05CBD">
        <w:trPr>
          <w:trHeight w:val="960"/>
        </w:trPr>
        <w:tc>
          <w:tcPr>
            <w:tcW w:w="848" w:type="dxa"/>
            <w:vMerge/>
            <w:vAlign w:val="center"/>
            <w:hideMark/>
          </w:tcPr>
          <w:p w14:paraId="458DAD25" w14:textId="77777777" w:rsidR="00A05CBD" w:rsidRPr="00A05CBD" w:rsidRDefault="00A05CBD" w:rsidP="00A05CBD">
            <w:pPr>
              <w:jc w:val="center"/>
              <w:rPr>
                <w:rFonts w:ascii="宋体" w:hAnsi="宋体"/>
                <w:color w:val="000000"/>
              </w:rPr>
            </w:pPr>
          </w:p>
        </w:tc>
        <w:tc>
          <w:tcPr>
            <w:tcW w:w="1134" w:type="dxa"/>
            <w:vMerge/>
            <w:vAlign w:val="center"/>
            <w:hideMark/>
          </w:tcPr>
          <w:p w14:paraId="67384240"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74527AF9" w14:textId="4C032FD7" w:rsidR="00A05CBD" w:rsidRPr="00A05CBD" w:rsidRDefault="00A05CBD" w:rsidP="00A05CBD">
            <w:pPr>
              <w:jc w:val="center"/>
              <w:rPr>
                <w:rFonts w:ascii="宋体" w:hAnsi="宋体"/>
                <w:color w:val="000000"/>
              </w:rPr>
            </w:pPr>
            <w:r w:rsidRPr="00A05CBD">
              <w:rPr>
                <w:rFonts w:ascii="宋体" w:hAnsi="宋体" w:hint="eastAsia"/>
                <w:color w:val="000000"/>
              </w:rPr>
              <w:t>Y152 Y180 Y257</w:t>
            </w:r>
          </w:p>
        </w:tc>
        <w:tc>
          <w:tcPr>
            <w:tcW w:w="2410" w:type="dxa"/>
            <w:shd w:val="clear" w:color="auto" w:fill="auto"/>
            <w:noWrap/>
            <w:vAlign w:val="center"/>
            <w:hideMark/>
          </w:tcPr>
          <w:p w14:paraId="1B44879D" w14:textId="77777777" w:rsidR="00A05CBD" w:rsidRPr="00A05CBD" w:rsidRDefault="00A05CBD" w:rsidP="00A05CBD">
            <w:pPr>
              <w:jc w:val="center"/>
              <w:rPr>
                <w:rFonts w:ascii="宋体" w:hAnsi="宋体"/>
                <w:color w:val="000000"/>
              </w:rPr>
            </w:pPr>
            <w:r w:rsidRPr="00A05CBD">
              <w:rPr>
                <w:rFonts w:ascii="宋体" w:hAnsi="宋体" w:hint="eastAsia"/>
                <w:color w:val="000000"/>
              </w:rPr>
              <w:t>（+）1（-）1（+）2</w:t>
            </w:r>
          </w:p>
        </w:tc>
        <w:tc>
          <w:tcPr>
            <w:tcW w:w="2126" w:type="dxa"/>
            <w:shd w:val="clear" w:color="auto" w:fill="auto"/>
            <w:noWrap/>
            <w:vAlign w:val="center"/>
            <w:hideMark/>
          </w:tcPr>
          <w:p w14:paraId="2F134DE7" w14:textId="77777777" w:rsidR="00A05CBD" w:rsidRPr="00A05CBD" w:rsidRDefault="00A05CBD" w:rsidP="00A05CBD">
            <w:pPr>
              <w:jc w:val="center"/>
              <w:rPr>
                <w:rFonts w:ascii="宋体" w:hAnsi="宋体"/>
                <w:color w:val="000000"/>
              </w:rPr>
            </w:pPr>
            <w:r w:rsidRPr="00A05CBD">
              <w:rPr>
                <w:rFonts w:ascii="宋体" w:hAnsi="宋体" w:hint="eastAsia"/>
                <w:color w:val="000000"/>
              </w:rPr>
              <w:t>2498/2500=99.92%</w:t>
            </w:r>
          </w:p>
        </w:tc>
        <w:tc>
          <w:tcPr>
            <w:tcW w:w="944" w:type="dxa"/>
            <w:shd w:val="clear" w:color="auto" w:fill="auto"/>
            <w:noWrap/>
            <w:vAlign w:val="center"/>
            <w:hideMark/>
          </w:tcPr>
          <w:p w14:paraId="12A075C8" w14:textId="77777777" w:rsidR="00A05CBD" w:rsidRPr="00A05CBD" w:rsidRDefault="00A05CBD" w:rsidP="00A05CBD">
            <w:pPr>
              <w:jc w:val="center"/>
              <w:rPr>
                <w:rFonts w:ascii="宋体" w:hAnsi="宋体"/>
                <w:color w:val="000000"/>
              </w:rPr>
            </w:pPr>
          </w:p>
        </w:tc>
      </w:tr>
      <w:tr w:rsidR="00A05CBD" w:rsidRPr="00A05CBD" w14:paraId="1C70234B" w14:textId="77777777" w:rsidTr="00A05CBD">
        <w:trPr>
          <w:trHeight w:val="960"/>
        </w:trPr>
        <w:tc>
          <w:tcPr>
            <w:tcW w:w="848" w:type="dxa"/>
            <w:vMerge/>
            <w:vAlign w:val="center"/>
            <w:hideMark/>
          </w:tcPr>
          <w:p w14:paraId="303805DF"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7045FCF9" w14:textId="77777777" w:rsidR="00A05CBD" w:rsidRPr="00A05CBD" w:rsidRDefault="00A05CBD" w:rsidP="00A05CBD">
            <w:pPr>
              <w:jc w:val="center"/>
              <w:rPr>
                <w:rFonts w:ascii="宋体" w:hAnsi="宋体"/>
                <w:color w:val="000000"/>
              </w:rPr>
            </w:pPr>
            <w:r w:rsidRPr="00A05CBD">
              <w:rPr>
                <w:rFonts w:ascii="宋体" w:hAnsi="宋体" w:hint="eastAsia"/>
                <w:color w:val="000000"/>
              </w:rPr>
              <w:t>6</w:t>
            </w:r>
          </w:p>
        </w:tc>
        <w:tc>
          <w:tcPr>
            <w:tcW w:w="850" w:type="dxa"/>
            <w:shd w:val="clear" w:color="auto" w:fill="auto"/>
            <w:noWrap/>
            <w:vAlign w:val="center"/>
            <w:hideMark/>
          </w:tcPr>
          <w:p w14:paraId="4806C8CE" w14:textId="77777777" w:rsidR="00A05CBD" w:rsidRPr="00A05CBD" w:rsidRDefault="00A05CBD" w:rsidP="00A05CBD">
            <w:pPr>
              <w:jc w:val="center"/>
              <w:rPr>
                <w:rFonts w:ascii="宋体" w:hAnsi="宋体"/>
                <w:color w:val="000000"/>
              </w:rPr>
            </w:pPr>
            <w:r w:rsidRPr="00A05CBD">
              <w:rPr>
                <w:rFonts w:ascii="宋体" w:hAnsi="宋体" w:hint="eastAsia"/>
                <w:color w:val="000000"/>
              </w:rPr>
              <w:t>Y14 Y750</w:t>
            </w:r>
          </w:p>
        </w:tc>
        <w:tc>
          <w:tcPr>
            <w:tcW w:w="2410" w:type="dxa"/>
            <w:shd w:val="clear" w:color="auto" w:fill="auto"/>
            <w:noWrap/>
            <w:vAlign w:val="center"/>
            <w:hideMark/>
          </w:tcPr>
          <w:p w14:paraId="4752537D" w14:textId="77777777" w:rsidR="00A05CBD" w:rsidRPr="00A05CBD" w:rsidRDefault="00A05CBD" w:rsidP="00A05CBD">
            <w:pPr>
              <w:jc w:val="center"/>
              <w:rPr>
                <w:rFonts w:ascii="宋体" w:hAnsi="宋体"/>
                <w:color w:val="000000"/>
              </w:rPr>
            </w:pPr>
            <w:r w:rsidRPr="00A05CBD">
              <w:rPr>
                <w:rFonts w:ascii="宋体" w:hAnsi="宋体" w:hint="eastAsia"/>
                <w:color w:val="000000"/>
              </w:rPr>
              <w:t>（+）3（+）3</w:t>
            </w:r>
          </w:p>
        </w:tc>
        <w:tc>
          <w:tcPr>
            <w:tcW w:w="2126" w:type="dxa"/>
            <w:shd w:val="clear" w:color="auto" w:fill="auto"/>
            <w:noWrap/>
            <w:vAlign w:val="center"/>
            <w:hideMark/>
          </w:tcPr>
          <w:p w14:paraId="3C59B548" w14:textId="77777777" w:rsidR="00A05CBD" w:rsidRPr="00A05CBD" w:rsidRDefault="00A05CBD" w:rsidP="00A05CBD">
            <w:pPr>
              <w:jc w:val="center"/>
              <w:rPr>
                <w:rFonts w:ascii="宋体" w:hAnsi="宋体"/>
                <w:color w:val="000000"/>
              </w:rPr>
            </w:pPr>
            <w:r w:rsidRPr="00A05CBD">
              <w:rPr>
                <w:rFonts w:ascii="宋体" w:hAnsi="宋体" w:hint="eastAsia"/>
                <w:color w:val="000000"/>
              </w:rPr>
              <w:t>2498/2500=99.92%</w:t>
            </w:r>
          </w:p>
        </w:tc>
        <w:tc>
          <w:tcPr>
            <w:tcW w:w="944" w:type="dxa"/>
            <w:shd w:val="clear" w:color="auto" w:fill="auto"/>
            <w:noWrap/>
            <w:vAlign w:val="center"/>
            <w:hideMark/>
          </w:tcPr>
          <w:p w14:paraId="588C60F3" w14:textId="77777777" w:rsidR="00A05CBD" w:rsidRPr="00A05CBD" w:rsidRDefault="00A05CBD" w:rsidP="00A05CBD">
            <w:pPr>
              <w:jc w:val="center"/>
              <w:rPr>
                <w:rFonts w:ascii="宋体" w:hAnsi="宋体"/>
                <w:color w:val="000000"/>
              </w:rPr>
            </w:pPr>
            <w:r w:rsidRPr="00A05CBD">
              <w:rPr>
                <w:rFonts w:ascii="宋体" w:hAnsi="宋体" w:hint="eastAsia"/>
                <w:color w:val="000000"/>
              </w:rPr>
              <w:t>99.91%</w:t>
            </w:r>
          </w:p>
        </w:tc>
      </w:tr>
      <w:tr w:rsidR="00A05CBD" w:rsidRPr="00A05CBD" w14:paraId="6D9BF7B6" w14:textId="77777777" w:rsidTr="00A05CBD">
        <w:trPr>
          <w:trHeight w:val="1440"/>
        </w:trPr>
        <w:tc>
          <w:tcPr>
            <w:tcW w:w="848" w:type="dxa"/>
            <w:vMerge/>
            <w:vAlign w:val="center"/>
            <w:hideMark/>
          </w:tcPr>
          <w:p w14:paraId="1506C5FF" w14:textId="77777777" w:rsidR="00A05CBD" w:rsidRPr="00A05CBD" w:rsidRDefault="00A05CBD" w:rsidP="00A05CBD">
            <w:pPr>
              <w:jc w:val="center"/>
              <w:rPr>
                <w:rFonts w:ascii="宋体" w:hAnsi="宋体"/>
                <w:color w:val="000000"/>
              </w:rPr>
            </w:pPr>
          </w:p>
        </w:tc>
        <w:tc>
          <w:tcPr>
            <w:tcW w:w="1134" w:type="dxa"/>
            <w:vMerge/>
            <w:vAlign w:val="center"/>
            <w:hideMark/>
          </w:tcPr>
          <w:p w14:paraId="3FE681A2"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0907EDF6" w14:textId="77777777" w:rsidR="00A05CBD" w:rsidRPr="00A05CBD" w:rsidRDefault="00A05CBD" w:rsidP="00A05CBD">
            <w:pPr>
              <w:jc w:val="center"/>
              <w:rPr>
                <w:rFonts w:ascii="宋体" w:hAnsi="宋体"/>
                <w:color w:val="000000"/>
              </w:rPr>
            </w:pPr>
            <w:r w:rsidRPr="00A05CBD">
              <w:rPr>
                <w:rFonts w:ascii="宋体" w:hAnsi="宋体" w:hint="eastAsia"/>
                <w:color w:val="000000"/>
              </w:rPr>
              <w:t>Y301 Y404 Y522</w:t>
            </w:r>
          </w:p>
        </w:tc>
        <w:tc>
          <w:tcPr>
            <w:tcW w:w="2410" w:type="dxa"/>
            <w:shd w:val="clear" w:color="auto" w:fill="auto"/>
            <w:noWrap/>
            <w:vAlign w:val="center"/>
            <w:hideMark/>
          </w:tcPr>
          <w:p w14:paraId="10409C22" w14:textId="77777777" w:rsidR="00A05CBD" w:rsidRPr="00A05CBD" w:rsidRDefault="00A05CBD" w:rsidP="00A05CBD">
            <w:pPr>
              <w:jc w:val="center"/>
              <w:rPr>
                <w:rFonts w:ascii="宋体" w:hAnsi="宋体"/>
                <w:color w:val="000000"/>
              </w:rPr>
            </w:pPr>
            <w:r w:rsidRPr="00A05CBD">
              <w:rPr>
                <w:rFonts w:ascii="宋体" w:hAnsi="宋体" w:hint="eastAsia"/>
                <w:color w:val="000000"/>
              </w:rPr>
              <w:t>（-）2（+）2（-）2</w:t>
            </w:r>
          </w:p>
        </w:tc>
        <w:tc>
          <w:tcPr>
            <w:tcW w:w="2126" w:type="dxa"/>
            <w:shd w:val="clear" w:color="auto" w:fill="auto"/>
            <w:noWrap/>
            <w:vAlign w:val="center"/>
            <w:hideMark/>
          </w:tcPr>
          <w:p w14:paraId="19B28CCF" w14:textId="77777777" w:rsidR="00A05CBD" w:rsidRPr="00A05CBD" w:rsidRDefault="00A05CBD" w:rsidP="00A05CBD">
            <w:pPr>
              <w:jc w:val="center"/>
              <w:rPr>
                <w:rFonts w:ascii="宋体" w:hAnsi="宋体"/>
                <w:color w:val="000000"/>
              </w:rPr>
            </w:pPr>
            <w:r w:rsidRPr="00A05CBD">
              <w:rPr>
                <w:rFonts w:ascii="宋体" w:hAnsi="宋体" w:hint="eastAsia"/>
                <w:color w:val="000000"/>
              </w:rPr>
              <w:t>2497/2500=99.88%</w:t>
            </w:r>
          </w:p>
        </w:tc>
        <w:tc>
          <w:tcPr>
            <w:tcW w:w="944" w:type="dxa"/>
            <w:shd w:val="clear" w:color="auto" w:fill="auto"/>
            <w:noWrap/>
            <w:vAlign w:val="center"/>
            <w:hideMark/>
          </w:tcPr>
          <w:p w14:paraId="71D0AD79" w14:textId="77777777" w:rsidR="00A05CBD" w:rsidRPr="00A05CBD" w:rsidRDefault="00A05CBD" w:rsidP="00A05CBD">
            <w:pPr>
              <w:jc w:val="center"/>
              <w:rPr>
                <w:rFonts w:ascii="宋体" w:hAnsi="宋体"/>
                <w:color w:val="000000"/>
              </w:rPr>
            </w:pPr>
          </w:p>
        </w:tc>
      </w:tr>
      <w:tr w:rsidR="00A05CBD" w:rsidRPr="00A05CBD" w14:paraId="666D1F1B" w14:textId="77777777" w:rsidTr="00A05CBD">
        <w:trPr>
          <w:trHeight w:val="960"/>
        </w:trPr>
        <w:tc>
          <w:tcPr>
            <w:tcW w:w="848" w:type="dxa"/>
            <w:vMerge/>
            <w:vAlign w:val="center"/>
            <w:hideMark/>
          </w:tcPr>
          <w:p w14:paraId="137AEB98" w14:textId="77777777" w:rsidR="00A05CBD" w:rsidRPr="00A05CBD" w:rsidRDefault="00A05CBD" w:rsidP="00A05CBD">
            <w:pPr>
              <w:jc w:val="center"/>
              <w:rPr>
                <w:rFonts w:ascii="宋体" w:hAnsi="宋体"/>
                <w:color w:val="000000"/>
              </w:rPr>
            </w:pPr>
          </w:p>
        </w:tc>
        <w:tc>
          <w:tcPr>
            <w:tcW w:w="1134" w:type="dxa"/>
            <w:vMerge/>
            <w:vAlign w:val="center"/>
            <w:hideMark/>
          </w:tcPr>
          <w:p w14:paraId="6DACDE0A"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1BCF0BD6" w14:textId="77777777" w:rsidR="00A05CBD" w:rsidRPr="00A05CBD" w:rsidRDefault="00A05CBD" w:rsidP="00A05CBD">
            <w:pPr>
              <w:jc w:val="center"/>
              <w:rPr>
                <w:rFonts w:ascii="宋体" w:hAnsi="宋体"/>
                <w:color w:val="000000"/>
              </w:rPr>
            </w:pPr>
            <w:r w:rsidRPr="00A05CBD">
              <w:rPr>
                <w:rFonts w:ascii="宋体" w:hAnsi="宋体" w:hint="eastAsia"/>
                <w:color w:val="000000"/>
              </w:rPr>
              <w:t>Y152 Y180 Y257 Y266</w:t>
            </w:r>
          </w:p>
        </w:tc>
        <w:tc>
          <w:tcPr>
            <w:tcW w:w="2410" w:type="dxa"/>
            <w:shd w:val="clear" w:color="auto" w:fill="auto"/>
            <w:noWrap/>
            <w:vAlign w:val="center"/>
            <w:hideMark/>
          </w:tcPr>
          <w:p w14:paraId="7105E14A" w14:textId="77777777" w:rsidR="00A05CBD" w:rsidRPr="00A05CBD" w:rsidRDefault="00A05CBD" w:rsidP="00A05CBD">
            <w:pPr>
              <w:jc w:val="center"/>
              <w:rPr>
                <w:rFonts w:ascii="宋体" w:hAnsi="宋体"/>
                <w:color w:val="000000"/>
              </w:rPr>
            </w:pPr>
            <w:r w:rsidRPr="00A05CBD">
              <w:rPr>
                <w:rFonts w:ascii="宋体" w:hAnsi="宋体" w:hint="eastAsia"/>
                <w:color w:val="000000"/>
              </w:rPr>
              <w:t>（+）1（-）1（+）2（+）2</w:t>
            </w:r>
          </w:p>
        </w:tc>
        <w:tc>
          <w:tcPr>
            <w:tcW w:w="2126" w:type="dxa"/>
            <w:shd w:val="clear" w:color="auto" w:fill="auto"/>
            <w:noWrap/>
            <w:vAlign w:val="center"/>
            <w:hideMark/>
          </w:tcPr>
          <w:p w14:paraId="09A0B7D7" w14:textId="77777777" w:rsidR="00A05CBD" w:rsidRPr="00A05CBD" w:rsidRDefault="00A05CBD" w:rsidP="00A05CBD">
            <w:pPr>
              <w:jc w:val="center"/>
              <w:rPr>
                <w:rFonts w:ascii="宋体" w:hAnsi="宋体"/>
                <w:color w:val="000000"/>
              </w:rPr>
            </w:pPr>
            <w:r w:rsidRPr="00A05CBD">
              <w:rPr>
                <w:rFonts w:ascii="宋体" w:hAnsi="宋体" w:hint="eastAsia"/>
                <w:color w:val="000000"/>
              </w:rPr>
              <w:t>2498/2500=99.92%</w:t>
            </w:r>
          </w:p>
        </w:tc>
        <w:tc>
          <w:tcPr>
            <w:tcW w:w="944" w:type="dxa"/>
            <w:shd w:val="clear" w:color="auto" w:fill="auto"/>
            <w:noWrap/>
            <w:vAlign w:val="center"/>
            <w:hideMark/>
          </w:tcPr>
          <w:p w14:paraId="75B97291" w14:textId="77777777" w:rsidR="00A05CBD" w:rsidRPr="00A05CBD" w:rsidRDefault="00A05CBD" w:rsidP="00A05CBD">
            <w:pPr>
              <w:jc w:val="center"/>
              <w:rPr>
                <w:rFonts w:ascii="宋体" w:hAnsi="宋体"/>
                <w:color w:val="000000"/>
              </w:rPr>
            </w:pPr>
          </w:p>
        </w:tc>
      </w:tr>
      <w:tr w:rsidR="00A05CBD" w:rsidRPr="00A05CBD" w14:paraId="2E02B83C" w14:textId="77777777" w:rsidTr="00A05CBD">
        <w:trPr>
          <w:trHeight w:val="2400"/>
        </w:trPr>
        <w:tc>
          <w:tcPr>
            <w:tcW w:w="848" w:type="dxa"/>
            <w:vMerge/>
            <w:vAlign w:val="center"/>
            <w:hideMark/>
          </w:tcPr>
          <w:p w14:paraId="034F4786"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137784B3" w14:textId="77777777" w:rsidR="00A05CBD" w:rsidRPr="00A05CBD" w:rsidRDefault="00A05CBD" w:rsidP="00A05CBD">
            <w:pPr>
              <w:jc w:val="center"/>
              <w:rPr>
                <w:rFonts w:ascii="宋体" w:hAnsi="宋体"/>
                <w:color w:val="000000"/>
              </w:rPr>
            </w:pPr>
            <w:r w:rsidRPr="00A05CBD">
              <w:rPr>
                <w:rFonts w:ascii="宋体" w:hAnsi="宋体" w:hint="eastAsia"/>
                <w:color w:val="000000"/>
              </w:rPr>
              <w:t>8</w:t>
            </w:r>
          </w:p>
        </w:tc>
        <w:tc>
          <w:tcPr>
            <w:tcW w:w="850" w:type="dxa"/>
            <w:shd w:val="clear" w:color="auto" w:fill="auto"/>
            <w:noWrap/>
            <w:vAlign w:val="center"/>
            <w:hideMark/>
          </w:tcPr>
          <w:p w14:paraId="6B2A702A" w14:textId="77777777" w:rsidR="00A05CBD" w:rsidRPr="00A05CBD" w:rsidRDefault="00A05CBD" w:rsidP="00A05CBD">
            <w:pPr>
              <w:jc w:val="center"/>
              <w:rPr>
                <w:rFonts w:ascii="宋体" w:hAnsi="宋体"/>
                <w:color w:val="000000"/>
              </w:rPr>
            </w:pPr>
            <w:r w:rsidRPr="00A05CBD">
              <w:rPr>
                <w:rFonts w:ascii="宋体" w:hAnsi="宋体" w:hint="eastAsia"/>
                <w:color w:val="000000"/>
              </w:rPr>
              <w:t>Y14 Y750</w:t>
            </w:r>
          </w:p>
        </w:tc>
        <w:tc>
          <w:tcPr>
            <w:tcW w:w="2410" w:type="dxa"/>
            <w:shd w:val="clear" w:color="auto" w:fill="auto"/>
            <w:noWrap/>
            <w:vAlign w:val="center"/>
            <w:hideMark/>
          </w:tcPr>
          <w:p w14:paraId="561DE162" w14:textId="77777777" w:rsidR="00A05CBD" w:rsidRPr="00A05CBD" w:rsidRDefault="00A05CBD" w:rsidP="00A05CBD">
            <w:pPr>
              <w:jc w:val="center"/>
              <w:rPr>
                <w:rFonts w:ascii="宋体" w:hAnsi="宋体"/>
                <w:color w:val="000000"/>
              </w:rPr>
            </w:pPr>
            <w:r w:rsidRPr="00A05CBD">
              <w:rPr>
                <w:rFonts w:ascii="宋体" w:hAnsi="宋体" w:hint="eastAsia"/>
                <w:color w:val="000000"/>
              </w:rPr>
              <w:t>（+）4（+）4</w:t>
            </w:r>
          </w:p>
        </w:tc>
        <w:tc>
          <w:tcPr>
            <w:tcW w:w="2126" w:type="dxa"/>
            <w:shd w:val="clear" w:color="auto" w:fill="auto"/>
            <w:noWrap/>
            <w:vAlign w:val="center"/>
            <w:hideMark/>
          </w:tcPr>
          <w:p w14:paraId="535C5C9E" w14:textId="77777777" w:rsidR="00A05CBD" w:rsidRPr="00A05CBD" w:rsidRDefault="00A05CBD" w:rsidP="00A05CBD">
            <w:pPr>
              <w:jc w:val="center"/>
              <w:rPr>
                <w:rFonts w:ascii="宋体" w:hAnsi="宋体"/>
                <w:color w:val="000000"/>
              </w:rPr>
            </w:pPr>
            <w:r w:rsidRPr="00A05CBD">
              <w:rPr>
                <w:rFonts w:ascii="宋体" w:hAnsi="宋体" w:hint="eastAsia"/>
                <w:color w:val="000000"/>
              </w:rPr>
              <w:t>2495/2500=99.80%</w:t>
            </w:r>
          </w:p>
        </w:tc>
        <w:tc>
          <w:tcPr>
            <w:tcW w:w="944" w:type="dxa"/>
            <w:shd w:val="clear" w:color="auto" w:fill="auto"/>
            <w:noWrap/>
            <w:vAlign w:val="center"/>
            <w:hideMark/>
          </w:tcPr>
          <w:p w14:paraId="195A0872" w14:textId="77777777" w:rsidR="00A05CBD" w:rsidRPr="00A05CBD" w:rsidRDefault="00A05CBD" w:rsidP="00A05CBD">
            <w:pPr>
              <w:jc w:val="center"/>
              <w:rPr>
                <w:rFonts w:ascii="宋体" w:hAnsi="宋体"/>
                <w:color w:val="000000"/>
              </w:rPr>
            </w:pPr>
            <w:r w:rsidRPr="00A05CBD">
              <w:rPr>
                <w:rFonts w:ascii="宋体" w:hAnsi="宋体" w:hint="eastAsia"/>
                <w:color w:val="000000"/>
              </w:rPr>
              <w:t>99.81%</w:t>
            </w:r>
          </w:p>
        </w:tc>
      </w:tr>
      <w:tr w:rsidR="00A05CBD" w:rsidRPr="00A05CBD" w14:paraId="26BF3E93" w14:textId="77777777" w:rsidTr="00A05CBD">
        <w:trPr>
          <w:trHeight w:val="2880"/>
        </w:trPr>
        <w:tc>
          <w:tcPr>
            <w:tcW w:w="848" w:type="dxa"/>
            <w:vMerge/>
            <w:vAlign w:val="center"/>
            <w:hideMark/>
          </w:tcPr>
          <w:p w14:paraId="39629FD4" w14:textId="77777777" w:rsidR="00A05CBD" w:rsidRPr="00A05CBD" w:rsidRDefault="00A05CBD" w:rsidP="00A05CBD">
            <w:pPr>
              <w:jc w:val="center"/>
              <w:rPr>
                <w:rFonts w:ascii="宋体" w:hAnsi="宋体"/>
                <w:color w:val="000000"/>
              </w:rPr>
            </w:pPr>
          </w:p>
        </w:tc>
        <w:tc>
          <w:tcPr>
            <w:tcW w:w="1134" w:type="dxa"/>
            <w:vMerge/>
            <w:vAlign w:val="center"/>
            <w:hideMark/>
          </w:tcPr>
          <w:p w14:paraId="179A4D2D"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158F83ED" w14:textId="77777777" w:rsidR="00A05CBD" w:rsidRPr="00A05CBD" w:rsidRDefault="00A05CBD" w:rsidP="00A05CBD">
            <w:pPr>
              <w:jc w:val="center"/>
              <w:rPr>
                <w:rFonts w:ascii="宋体" w:hAnsi="宋体"/>
                <w:color w:val="000000"/>
              </w:rPr>
            </w:pPr>
            <w:r w:rsidRPr="00A05CBD">
              <w:rPr>
                <w:rFonts w:ascii="宋体" w:hAnsi="宋体" w:hint="eastAsia"/>
                <w:color w:val="000000"/>
              </w:rPr>
              <w:t>Y301 Y404 Y522</w:t>
            </w:r>
          </w:p>
        </w:tc>
        <w:tc>
          <w:tcPr>
            <w:tcW w:w="2410" w:type="dxa"/>
            <w:shd w:val="clear" w:color="auto" w:fill="auto"/>
            <w:noWrap/>
            <w:vAlign w:val="center"/>
            <w:hideMark/>
          </w:tcPr>
          <w:p w14:paraId="3DC4E700" w14:textId="77777777" w:rsidR="00A05CBD" w:rsidRPr="00A05CBD" w:rsidRDefault="00A05CBD" w:rsidP="00A05CBD">
            <w:pPr>
              <w:jc w:val="center"/>
              <w:rPr>
                <w:rFonts w:ascii="宋体" w:hAnsi="宋体"/>
                <w:color w:val="000000"/>
              </w:rPr>
            </w:pPr>
            <w:r w:rsidRPr="00A05CBD">
              <w:rPr>
                <w:rFonts w:ascii="宋体" w:hAnsi="宋体" w:hint="eastAsia"/>
                <w:color w:val="000000"/>
              </w:rPr>
              <w:t>（-）2（+）3（-）3</w:t>
            </w:r>
          </w:p>
        </w:tc>
        <w:tc>
          <w:tcPr>
            <w:tcW w:w="2126" w:type="dxa"/>
            <w:shd w:val="clear" w:color="auto" w:fill="auto"/>
            <w:noWrap/>
            <w:vAlign w:val="center"/>
            <w:hideMark/>
          </w:tcPr>
          <w:p w14:paraId="45DEC4EA" w14:textId="77777777" w:rsidR="00A05CBD" w:rsidRPr="00A05CBD" w:rsidRDefault="00A05CBD" w:rsidP="00A05CBD">
            <w:pPr>
              <w:jc w:val="center"/>
              <w:rPr>
                <w:rFonts w:ascii="宋体" w:hAnsi="宋体"/>
                <w:color w:val="000000"/>
              </w:rPr>
            </w:pPr>
            <w:r w:rsidRPr="00A05CBD">
              <w:rPr>
                <w:rFonts w:ascii="宋体" w:hAnsi="宋体" w:hint="eastAsia"/>
                <w:color w:val="000000"/>
              </w:rPr>
              <w:t>2494/2500=99.76%</w:t>
            </w:r>
          </w:p>
        </w:tc>
        <w:tc>
          <w:tcPr>
            <w:tcW w:w="944" w:type="dxa"/>
            <w:shd w:val="clear" w:color="auto" w:fill="auto"/>
            <w:noWrap/>
            <w:vAlign w:val="center"/>
            <w:hideMark/>
          </w:tcPr>
          <w:p w14:paraId="0E351DA7" w14:textId="77777777" w:rsidR="00A05CBD" w:rsidRPr="00A05CBD" w:rsidRDefault="00A05CBD" w:rsidP="00A05CBD">
            <w:pPr>
              <w:jc w:val="center"/>
              <w:rPr>
                <w:rFonts w:ascii="宋体" w:hAnsi="宋体"/>
                <w:color w:val="000000"/>
              </w:rPr>
            </w:pPr>
          </w:p>
        </w:tc>
      </w:tr>
      <w:tr w:rsidR="00A05CBD" w:rsidRPr="00A05CBD" w14:paraId="12322F7B" w14:textId="77777777" w:rsidTr="00A05CBD">
        <w:trPr>
          <w:trHeight w:val="1440"/>
        </w:trPr>
        <w:tc>
          <w:tcPr>
            <w:tcW w:w="848" w:type="dxa"/>
            <w:vMerge/>
            <w:vAlign w:val="center"/>
            <w:hideMark/>
          </w:tcPr>
          <w:p w14:paraId="11D05C01" w14:textId="77777777" w:rsidR="00A05CBD" w:rsidRPr="00A05CBD" w:rsidRDefault="00A05CBD" w:rsidP="00A05CBD">
            <w:pPr>
              <w:jc w:val="center"/>
              <w:rPr>
                <w:rFonts w:ascii="宋体" w:hAnsi="宋体"/>
                <w:color w:val="000000"/>
              </w:rPr>
            </w:pPr>
          </w:p>
        </w:tc>
        <w:tc>
          <w:tcPr>
            <w:tcW w:w="1134" w:type="dxa"/>
            <w:vMerge/>
            <w:vAlign w:val="center"/>
            <w:hideMark/>
          </w:tcPr>
          <w:p w14:paraId="01665A99"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4EAE56F4" w14:textId="77777777" w:rsidR="00A05CBD" w:rsidRPr="00A05CBD" w:rsidRDefault="00A05CBD" w:rsidP="00A05CBD">
            <w:pPr>
              <w:jc w:val="center"/>
              <w:rPr>
                <w:rFonts w:ascii="宋体" w:hAnsi="宋体"/>
                <w:color w:val="000000"/>
              </w:rPr>
            </w:pPr>
            <w:r w:rsidRPr="00A05CBD">
              <w:rPr>
                <w:rFonts w:ascii="宋体" w:hAnsi="宋体" w:hint="eastAsia"/>
                <w:color w:val="000000"/>
              </w:rPr>
              <w:t>Y152 Y180 Y257 Y266</w:t>
            </w:r>
          </w:p>
        </w:tc>
        <w:tc>
          <w:tcPr>
            <w:tcW w:w="2410" w:type="dxa"/>
            <w:shd w:val="clear" w:color="auto" w:fill="auto"/>
            <w:noWrap/>
            <w:vAlign w:val="center"/>
            <w:hideMark/>
          </w:tcPr>
          <w:p w14:paraId="114AB167" w14:textId="77777777" w:rsidR="00A05CBD" w:rsidRPr="00A05CBD" w:rsidRDefault="00A05CBD" w:rsidP="00A05CBD">
            <w:pPr>
              <w:jc w:val="center"/>
              <w:rPr>
                <w:rFonts w:ascii="宋体" w:hAnsi="宋体"/>
                <w:color w:val="000000"/>
              </w:rPr>
            </w:pPr>
            <w:r w:rsidRPr="00A05CBD">
              <w:rPr>
                <w:rFonts w:ascii="宋体" w:hAnsi="宋体" w:hint="eastAsia"/>
                <w:color w:val="000000"/>
              </w:rPr>
              <w:t>（+）1（-）1（+）3（+）3</w:t>
            </w:r>
          </w:p>
        </w:tc>
        <w:tc>
          <w:tcPr>
            <w:tcW w:w="2126" w:type="dxa"/>
            <w:shd w:val="clear" w:color="auto" w:fill="auto"/>
            <w:noWrap/>
            <w:vAlign w:val="center"/>
            <w:hideMark/>
          </w:tcPr>
          <w:p w14:paraId="7984646D" w14:textId="77777777" w:rsidR="00A05CBD" w:rsidRPr="00A05CBD" w:rsidRDefault="00A05CBD" w:rsidP="00A05CBD">
            <w:pPr>
              <w:jc w:val="center"/>
              <w:rPr>
                <w:rFonts w:ascii="宋体" w:hAnsi="宋体"/>
                <w:color w:val="000000"/>
              </w:rPr>
            </w:pPr>
            <w:r w:rsidRPr="00A05CBD">
              <w:rPr>
                <w:rFonts w:ascii="宋体" w:hAnsi="宋体" w:hint="eastAsia"/>
                <w:color w:val="000000"/>
              </w:rPr>
              <w:t>2497/2500=99.88%</w:t>
            </w:r>
          </w:p>
        </w:tc>
        <w:tc>
          <w:tcPr>
            <w:tcW w:w="944" w:type="dxa"/>
            <w:shd w:val="clear" w:color="auto" w:fill="auto"/>
            <w:noWrap/>
            <w:vAlign w:val="center"/>
            <w:hideMark/>
          </w:tcPr>
          <w:p w14:paraId="670DA9A6" w14:textId="77777777" w:rsidR="00A05CBD" w:rsidRPr="00A05CBD" w:rsidRDefault="00A05CBD" w:rsidP="00A05CBD">
            <w:pPr>
              <w:jc w:val="center"/>
              <w:rPr>
                <w:rFonts w:ascii="宋体" w:hAnsi="宋体"/>
                <w:color w:val="000000"/>
              </w:rPr>
            </w:pPr>
          </w:p>
        </w:tc>
      </w:tr>
      <w:tr w:rsidR="00A05CBD" w:rsidRPr="00A05CBD" w14:paraId="411B0815" w14:textId="77777777" w:rsidTr="00A05CBD">
        <w:trPr>
          <w:trHeight w:val="4800"/>
        </w:trPr>
        <w:tc>
          <w:tcPr>
            <w:tcW w:w="848" w:type="dxa"/>
            <w:vMerge/>
            <w:vAlign w:val="center"/>
            <w:hideMark/>
          </w:tcPr>
          <w:p w14:paraId="2A5443EC"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7DBE7E16" w14:textId="77777777" w:rsidR="00A05CBD" w:rsidRPr="00A05CBD" w:rsidRDefault="00A05CBD" w:rsidP="00A05CBD">
            <w:pPr>
              <w:jc w:val="center"/>
              <w:rPr>
                <w:rFonts w:ascii="宋体" w:hAnsi="宋体"/>
                <w:color w:val="000000"/>
              </w:rPr>
            </w:pPr>
            <w:r w:rsidRPr="00A05CBD">
              <w:rPr>
                <w:rFonts w:ascii="宋体" w:hAnsi="宋体" w:hint="eastAsia"/>
                <w:color w:val="000000"/>
              </w:rPr>
              <w:t>10</w:t>
            </w:r>
          </w:p>
        </w:tc>
        <w:tc>
          <w:tcPr>
            <w:tcW w:w="850" w:type="dxa"/>
            <w:shd w:val="clear" w:color="auto" w:fill="auto"/>
            <w:noWrap/>
            <w:vAlign w:val="center"/>
            <w:hideMark/>
          </w:tcPr>
          <w:p w14:paraId="0FF80B87" w14:textId="77777777" w:rsidR="00A05CBD" w:rsidRPr="00A05CBD" w:rsidRDefault="00A05CBD" w:rsidP="00A05CBD">
            <w:pPr>
              <w:jc w:val="center"/>
              <w:rPr>
                <w:rFonts w:ascii="宋体" w:hAnsi="宋体"/>
                <w:color w:val="000000"/>
              </w:rPr>
            </w:pPr>
            <w:r w:rsidRPr="00A05CBD">
              <w:rPr>
                <w:rFonts w:ascii="宋体" w:hAnsi="宋体" w:hint="eastAsia"/>
                <w:color w:val="000000"/>
              </w:rPr>
              <w:t>Y14 Y750</w:t>
            </w:r>
          </w:p>
        </w:tc>
        <w:tc>
          <w:tcPr>
            <w:tcW w:w="2410" w:type="dxa"/>
            <w:shd w:val="clear" w:color="auto" w:fill="auto"/>
            <w:noWrap/>
            <w:vAlign w:val="center"/>
            <w:hideMark/>
          </w:tcPr>
          <w:p w14:paraId="39DF057F" w14:textId="77777777" w:rsidR="00A05CBD" w:rsidRPr="00A05CBD" w:rsidRDefault="00A05CBD" w:rsidP="00A05CBD">
            <w:pPr>
              <w:jc w:val="center"/>
              <w:rPr>
                <w:rFonts w:ascii="宋体" w:hAnsi="宋体"/>
                <w:color w:val="000000"/>
              </w:rPr>
            </w:pPr>
            <w:r w:rsidRPr="00A05CBD">
              <w:rPr>
                <w:rFonts w:ascii="宋体" w:hAnsi="宋体" w:hint="eastAsia"/>
                <w:color w:val="000000"/>
              </w:rPr>
              <w:t>（+）5（+）5</w:t>
            </w:r>
          </w:p>
        </w:tc>
        <w:tc>
          <w:tcPr>
            <w:tcW w:w="2126" w:type="dxa"/>
            <w:shd w:val="clear" w:color="auto" w:fill="auto"/>
            <w:noWrap/>
            <w:vAlign w:val="center"/>
            <w:hideMark/>
          </w:tcPr>
          <w:p w14:paraId="3BE2AF9B" w14:textId="77777777" w:rsidR="00A05CBD" w:rsidRPr="00A05CBD" w:rsidRDefault="00A05CBD" w:rsidP="00A05CBD">
            <w:pPr>
              <w:jc w:val="center"/>
              <w:rPr>
                <w:rFonts w:ascii="宋体" w:hAnsi="宋体"/>
                <w:color w:val="000000"/>
              </w:rPr>
            </w:pPr>
            <w:r w:rsidRPr="00A05CBD">
              <w:rPr>
                <w:rFonts w:ascii="宋体" w:hAnsi="宋体" w:hint="eastAsia"/>
                <w:color w:val="000000"/>
              </w:rPr>
              <w:t>2490/2500=99.60%</w:t>
            </w:r>
          </w:p>
        </w:tc>
        <w:tc>
          <w:tcPr>
            <w:tcW w:w="944" w:type="dxa"/>
            <w:shd w:val="clear" w:color="auto" w:fill="auto"/>
            <w:noWrap/>
            <w:vAlign w:val="center"/>
            <w:hideMark/>
          </w:tcPr>
          <w:p w14:paraId="02779851" w14:textId="77777777" w:rsidR="00A05CBD" w:rsidRPr="00A05CBD" w:rsidRDefault="00A05CBD" w:rsidP="00A05CBD">
            <w:pPr>
              <w:jc w:val="center"/>
              <w:rPr>
                <w:rFonts w:ascii="宋体" w:hAnsi="宋体"/>
                <w:color w:val="000000"/>
              </w:rPr>
            </w:pPr>
            <w:r w:rsidRPr="00A05CBD">
              <w:rPr>
                <w:rFonts w:ascii="宋体" w:hAnsi="宋体" w:hint="eastAsia"/>
                <w:color w:val="000000"/>
              </w:rPr>
              <w:t>99.73%</w:t>
            </w:r>
          </w:p>
        </w:tc>
      </w:tr>
      <w:tr w:rsidR="00A05CBD" w:rsidRPr="00A05CBD" w14:paraId="215173A2" w14:textId="77777777" w:rsidTr="00A05CBD">
        <w:trPr>
          <w:trHeight w:val="3360"/>
        </w:trPr>
        <w:tc>
          <w:tcPr>
            <w:tcW w:w="848" w:type="dxa"/>
            <w:vMerge/>
            <w:vAlign w:val="center"/>
            <w:hideMark/>
          </w:tcPr>
          <w:p w14:paraId="4511F15C" w14:textId="77777777" w:rsidR="00A05CBD" w:rsidRPr="00A05CBD" w:rsidRDefault="00A05CBD" w:rsidP="00A05CBD">
            <w:pPr>
              <w:jc w:val="center"/>
              <w:rPr>
                <w:rFonts w:ascii="宋体" w:hAnsi="宋体"/>
                <w:color w:val="000000"/>
              </w:rPr>
            </w:pPr>
          </w:p>
        </w:tc>
        <w:tc>
          <w:tcPr>
            <w:tcW w:w="1134" w:type="dxa"/>
            <w:vMerge/>
            <w:vAlign w:val="center"/>
            <w:hideMark/>
          </w:tcPr>
          <w:p w14:paraId="5C653E32"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330FF3F5" w14:textId="77777777" w:rsidR="00A05CBD" w:rsidRPr="00A05CBD" w:rsidRDefault="00A05CBD" w:rsidP="00A05CBD">
            <w:pPr>
              <w:jc w:val="center"/>
              <w:rPr>
                <w:rFonts w:ascii="宋体" w:hAnsi="宋体"/>
                <w:color w:val="000000"/>
              </w:rPr>
            </w:pPr>
            <w:r w:rsidRPr="00A05CBD">
              <w:rPr>
                <w:rFonts w:ascii="宋体" w:hAnsi="宋体" w:hint="eastAsia"/>
                <w:color w:val="000000"/>
              </w:rPr>
              <w:t>Y301 Y404 Y522</w:t>
            </w:r>
          </w:p>
        </w:tc>
        <w:tc>
          <w:tcPr>
            <w:tcW w:w="2410" w:type="dxa"/>
            <w:shd w:val="clear" w:color="auto" w:fill="auto"/>
            <w:noWrap/>
            <w:vAlign w:val="center"/>
            <w:hideMark/>
          </w:tcPr>
          <w:p w14:paraId="060ED826" w14:textId="77777777" w:rsidR="00A05CBD" w:rsidRPr="00A05CBD" w:rsidRDefault="00A05CBD" w:rsidP="00A05CBD">
            <w:pPr>
              <w:jc w:val="center"/>
              <w:rPr>
                <w:rFonts w:ascii="宋体" w:hAnsi="宋体"/>
                <w:color w:val="000000"/>
              </w:rPr>
            </w:pPr>
            <w:r w:rsidRPr="00A05CBD">
              <w:rPr>
                <w:rFonts w:ascii="宋体" w:hAnsi="宋体" w:hint="eastAsia"/>
                <w:color w:val="000000"/>
              </w:rPr>
              <w:t>（-）3（+）3（-）4</w:t>
            </w:r>
          </w:p>
        </w:tc>
        <w:tc>
          <w:tcPr>
            <w:tcW w:w="2126" w:type="dxa"/>
            <w:shd w:val="clear" w:color="auto" w:fill="auto"/>
            <w:noWrap/>
            <w:vAlign w:val="center"/>
            <w:hideMark/>
          </w:tcPr>
          <w:p w14:paraId="0286CAA1" w14:textId="77777777" w:rsidR="00A05CBD" w:rsidRPr="00A05CBD" w:rsidRDefault="00A05CBD" w:rsidP="00A05CBD">
            <w:pPr>
              <w:jc w:val="center"/>
              <w:rPr>
                <w:rFonts w:ascii="宋体" w:hAnsi="宋体"/>
                <w:color w:val="000000"/>
              </w:rPr>
            </w:pPr>
            <w:r w:rsidRPr="00A05CBD">
              <w:rPr>
                <w:rFonts w:ascii="宋体" w:hAnsi="宋体" w:hint="eastAsia"/>
                <w:color w:val="000000"/>
              </w:rPr>
              <w:t>2493/2500=99.72%</w:t>
            </w:r>
          </w:p>
        </w:tc>
        <w:tc>
          <w:tcPr>
            <w:tcW w:w="944" w:type="dxa"/>
            <w:shd w:val="clear" w:color="auto" w:fill="auto"/>
            <w:noWrap/>
            <w:vAlign w:val="center"/>
            <w:hideMark/>
          </w:tcPr>
          <w:p w14:paraId="08182509" w14:textId="77777777" w:rsidR="00A05CBD" w:rsidRPr="00A05CBD" w:rsidRDefault="00A05CBD" w:rsidP="00A05CBD">
            <w:pPr>
              <w:jc w:val="center"/>
              <w:rPr>
                <w:rFonts w:ascii="宋体" w:hAnsi="宋体"/>
                <w:color w:val="000000"/>
              </w:rPr>
            </w:pPr>
          </w:p>
        </w:tc>
      </w:tr>
      <w:tr w:rsidR="00A05CBD" w:rsidRPr="00A05CBD" w14:paraId="0CE5728A" w14:textId="77777777" w:rsidTr="00A05CBD">
        <w:trPr>
          <w:trHeight w:val="1440"/>
        </w:trPr>
        <w:tc>
          <w:tcPr>
            <w:tcW w:w="848" w:type="dxa"/>
            <w:vMerge/>
            <w:vAlign w:val="center"/>
            <w:hideMark/>
          </w:tcPr>
          <w:p w14:paraId="4CCDE283" w14:textId="77777777" w:rsidR="00A05CBD" w:rsidRPr="00A05CBD" w:rsidRDefault="00A05CBD" w:rsidP="00A05CBD">
            <w:pPr>
              <w:jc w:val="center"/>
              <w:rPr>
                <w:rFonts w:ascii="宋体" w:hAnsi="宋体"/>
                <w:color w:val="000000"/>
              </w:rPr>
            </w:pPr>
          </w:p>
        </w:tc>
        <w:tc>
          <w:tcPr>
            <w:tcW w:w="1134" w:type="dxa"/>
            <w:vMerge/>
            <w:vAlign w:val="center"/>
            <w:hideMark/>
          </w:tcPr>
          <w:p w14:paraId="11778FED"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32D9281A" w14:textId="77777777" w:rsidR="00A05CBD" w:rsidRPr="00A05CBD" w:rsidRDefault="00A05CBD" w:rsidP="00A05CBD">
            <w:pPr>
              <w:jc w:val="center"/>
              <w:rPr>
                <w:rFonts w:ascii="宋体" w:hAnsi="宋体"/>
                <w:color w:val="000000"/>
              </w:rPr>
            </w:pPr>
            <w:r w:rsidRPr="00A05CBD">
              <w:rPr>
                <w:rFonts w:ascii="宋体" w:hAnsi="宋体" w:hint="eastAsia"/>
                <w:color w:val="000000"/>
              </w:rPr>
              <w:t>Y152 Y180 Y257 Y266</w:t>
            </w:r>
          </w:p>
        </w:tc>
        <w:tc>
          <w:tcPr>
            <w:tcW w:w="2410" w:type="dxa"/>
            <w:shd w:val="clear" w:color="auto" w:fill="auto"/>
            <w:noWrap/>
            <w:vAlign w:val="center"/>
            <w:hideMark/>
          </w:tcPr>
          <w:p w14:paraId="4FE43F57" w14:textId="77777777" w:rsidR="00A05CBD" w:rsidRPr="00A05CBD" w:rsidRDefault="00A05CBD" w:rsidP="00A05CBD">
            <w:pPr>
              <w:jc w:val="center"/>
              <w:rPr>
                <w:rFonts w:ascii="宋体" w:hAnsi="宋体"/>
                <w:color w:val="000000"/>
              </w:rPr>
            </w:pPr>
            <w:r w:rsidRPr="00A05CBD">
              <w:rPr>
                <w:rFonts w:ascii="宋体" w:hAnsi="宋体" w:hint="eastAsia"/>
                <w:color w:val="000000"/>
              </w:rPr>
              <w:t>（+）1（-）1（+）4（+）4</w:t>
            </w:r>
          </w:p>
        </w:tc>
        <w:tc>
          <w:tcPr>
            <w:tcW w:w="2126" w:type="dxa"/>
            <w:shd w:val="clear" w:color="auto" w:fill="auto"/>
            <w:noWrap/>
            <w:vAlign w:val="center"/>
            <w:hideMark/>
          </w:tcPr>
          <w:p w14:paraId="025EDAE7" w14:textId="77777777" w:rsidR="00A05CBD" w:rsidRPr="00A05CBD" w:rsidRDefault="00A05CBD" w:rsidP="00A05CBD">
            <w:pPr>
              <w:jc w:val="center"/>
              <w:rPr>
                <w:rFonts w:ascii="宋体" w:hAnsi="宋体"/>
                <w:color w:val="000000"/>
              </w:rPr>
            </w:pPr>
            <w:r w:rsidRPr="00A05CBD">
              <w:rPr>
                <w:rFonts w:ascii="宋体" w:hAnsi="宋体" w:hint="eastAsia"/>
                <w:color w:val="000000"/>
              </w:rPr>
              <w:t>2497/2500=99.88%</w:t>
            </w:r>
          </w:p>
        </w:tc>
        <w:tc>
          <w:tcPr>
            <w:tcW w:w="944" w:type="dxa"/>
            <w:shd w:val="clear" w:color="auto" w:fill="auto"/>
            <w:noWrap/>
            <w:vAlign w:val="center"/>
            <w:hideMark/>
          </w:tcPr>
          <w:p w14:paraId="0C0091C9" w14:textId="77777777" w:rsidR="00A05CBD" w:rsidRPr="00A05CBD" w:rsidRDefault="00A05CBD" w:rsidP="00A05CBD">
            <w:pPr>
              <w:jc w:val="center"/>
              <w:rPr>
                <w:rFonts w:ascii="宋体" w:hAnsi="宋体"/>
                <w:color w:val="000000"/>
              </w:rPr>
            </w:pPr>
          </w:p>
        </w:tc>
      </w:tr>
      <w:tr w:rsidR="00A05CBD" w:rsidRPr="00A05CBD" w14:paraId="46A43ABA" w14:textId="77777777" w:rsidTr="00A05CBD">
        <w:trPr>
          <w:trHeight w:val="480"/>
        </w:trPr>
        <w:tc>
          <w:tcPr>
            <w:tcW w:w="848" w:type="dxa"/>
            <w:vMerge w:val="restart"/>
            <w:shd w:val="clear" w:color="auto" w:fill="auto"/>
            <w:noWrap/>
            <w:vAlign w:val="center"/>
            <w:hideMark/>
          </w:tcPr>
          <w:p w14:paraId="5967CA2D" w14:textId="77777777" w:rsidR="00A05CBD" w:rsidRPr="00A05CBD" w:rsidRDefault="00A05CBD" w:rsidP="00A05CBD">
            <w:pPr>
              <w:jc w:val="center"/>
              <w:rPr>
                <w:rFonts w:ascii="宋体" w:hAnsi="宋体"/>
                <w:color w:val="000000"/>
              </w:rPr>
            </w:pPr>
            <w:r w:rsidRPr="00A05CBD">
              <w:rPr>
                <w:rFonts w:ascii="宋体" w:hAnsi="宋体" w:hint="eastAsia"/>
                <w:color w:val="000000"/>
              </w:rPr>
              <w:t>6</w:t>
            </w:r>
          </w:p>
        </w:tc>
        <w:tc>
          <w:tcPr>
            <w:tcW w:w="1134" w:type="dxa"/>
            <w:vMerge w:val="restart"/>
            <w:shd w:val="clear" w:color="auto" w:fill="auto"/>
            <w:noWrap/>
            <w:vAlign w:val="center"/>
            <w:hideMark/>
          </w:tcPr>
          <w:p w14:paraId="7DC3F7D0" w14:textId="77777777" w:rsidR="00A05CBD" w:rsidRPr="00A05CBD" w:rsidRDefault="00A05CBD" w:rsidP="00A05CBD">
            <w:pPr>
              <w:jc w:val="center"/>
              <w:rPr>
                <w:rFonts w:ascii="宋体" w:hAnsi="宋体"/>
                <w:color w:val="000000"/>
              </w:rPr>
            </w:pPr>
            <w:r w:rsidRPr="00A05CBD">
              <w:rPr>
                <w:rFonts w:ascii="宋体" w:hAnsi="宋体" w:hint="eastAsia"/>
                <w:color w:val="000000"/>
              </w:rPr>
              <w:t>4</w:t>
            </w:r>
          </w:p>
        </w:tc>
        <w:tc>
          <w:tcPr>
            <w:tcW w:w="850" w:type="dxa"/>
            <w:shd w:val="clear" w:color="auto" w:fill="auto"/>
            <w:noWrap/>
            <w:vAlign w:val="center"/>
            <w:hideMark/>
          </w:tcPr>
          <w:p w14:paraId="6206ED35" w14:textId="77777777" w:rsidR="00A05CBD" w:rsidRPr="00A05CBD" w:rsidRDefault="00A05CBD" w:rsidP="00A05CBD">
            <w:pPr>
              <w:jc w:val="center"/>
              <w:rPr>
                <w:rFonts w:ascii="宋体" w:hAnsi="宋体"/>
                <w:color w:val="000000"/>
              </w:rPr>
            </w:pPr>
            <w:r w:rsidRPr="00A05CBD">
              <w:rPr>
                <w:rFonts w:ascii="宋体" w:hAnsi="宋体" w:hint="eastAsia"/>
                <w:color w:val="000000"/>
              </w:rPr>
              <w:t>Y8 Y195</w:t>
            </w:r>
          </w:p>
        </w:tc>
        <w:tc>
          <w:tcPr>
            <w:tcW w:w="2410" w:type="dxa"/>
            <w:shd w:val="clear" w:color="auto" w:fill="auto"/>
            <w:noWrap/>
            <w:vAlign w:val="center"/>
            <w:hideMark/>
          </w:tcPr>
          <w:p w14:paraId="3EC6F3D4" w14:textId="77777777" w:rsidR="00A05CBD" w:rsidRPr="00A05CBD" w:rsidRDefault="00A05CBD" w:rsidP="00A05CBD">
            <w:pPr>
              <w:jc w:val="center"/>
              <w:rPr>
                <w:rFonts w:ascii="宋体" w:hAnsi="宋体"/>
                <w:color w:val="000000"/>
              </w:rPr>
            </w:pPr>
            <w:r w:rsidRPr="00A05CBD">
              <w:rPr>
                <w:rFonts w:ascii="宋体" w:hAnsi="宋体" w:hint="eastAsia"/>
                <w:color w:val="000000"/>
              </w:rPr>
              <w:t>（+）2（+）2</w:t>
            </w:r>
          </w:p>
        </w:tc>
        <w:tc>
          <w:tcPr>
            <w:tcW w:w="2126" w:type="dxa"/>
            <w:shd w:val="clear" w:color="auto" w:fill="auto"/>
            <w:noWrap/>
            <w:vAlign w:val="center"/>
            <w:hideMark/>
          </w:tcPr>
          <w:p w14:paraId="7184E33B"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120E38C3" w14:textId="77777777" w:rsidR="00A05CBD" w:rsidRPr="00A05CBD" w:rsidRDefault="00A05CBD" w:rsidP="00A05CBD">
            <w:pPr>
              <w:jc w:val="center"/>
              <w:rPr>
                <w:rFonts w:ascii="宋体" w:hAnsi="宋体"/>
                <w:color w:val="000000"/>
              </w:rPr>
            </w:pPr>
            <w:r w:rsidRPr="00A05CBD">
              <w:rPr>
                <w:rFonts w:ascii="宋体" w:hAnsi="宋体" w:hint="eastAsia"/>
                <w:color w:val="000000"/>
              </w:rPr>
              <w:t>100%</w:t>
            </w:r>
          </w:p>
        </w:tc>
      </w:tr>
      <w:tr w:rsidR="00A05CBD" w:rsidRPr="00A05CBD" w14:paraId="71E01D1B" w14:textId="77777777" w:rsidTr="00A05CBD">
        <w:trPr>
          <w:trHeight w:val="480"/>
        </w:trPr>
        <w:tc>
          <w:tcPr>
            <w:tcW w:w="848" w:type="dxa"/>
            <w:vMerge/>
            <w:vAlign w:val="center"/>
            <w:hideMark/>
          </w:tcPr>
          <w:p w14:paraId="256DB9A7" w14:textId="77777777" w:rsidR="00A05CBD" w:rsidRPr="00A05CBD" w:rsidRDefault="00A05CBD" w:rsidP="00A05CBD">
            <w:pPr>
              <w:jc w:val="center"/>
              <w:rPr>
                <w:rFonts w:ascii="宋体" w:hAnsi="宋体"/>
                <w:color w:val="000000"/>
              </w:rPr>
            </w:pPr>
          </w:p>
        </w:tc>
        <w:tc>
          <w:tcPr>
            <w:tcW w:w="1134" w:type="dxa"/>
            <w:vMerge/>
            <w:vAlign w:val="center"/>
            <w:hideMark/>
          </w:tcPr>
          <w:p w14:paraId="7D780B77"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015CBF3B" w14:textId="77777777" w:rsidR="00A05CBD" w:rsidRPr="00A05CBD" w:rsidRDefault="00A05CBD" w:rsidP="00A05CBD">
            <w:pPr>
              <w:jc w:val="center"/>
              <w:rPr>
                <w:rFonts w:ascii="宋体" w:hAnsi="宋体"/>
                <w:color w:val="000000"/>
              </w:rPr>
            </w:pPr>
            <w:r w:rsidRPr="00A05CBD">
              <w:rPr>
                <w:rFonts w:ascii="宋体" w:hAnsi="宋体" w:hint="eastAsia"/>
                <w:color w:val="000000"/>
              </w:rPr>
              <w:t>Y10 Y15</w:t>
            </w:r>
          </w:p>
        </w:tc>
        <w:tc>
          <w:tcPr>
            <w:tcW w:w="2410" w:type="dxa"/>
            <w:shd w:val="clear" w:color="auto" w:fill="auto"/>
            <w:noWrap/>
            <w:vAlign w:val="center"/>
            <w:hideMark/>
          </w:tcPr>
          <w:p w14:paraId="5E20FC98" w14:textId="77777777" w:rsidR="00A05CBD" w:rsidRPr="00A05CBD" w:rsidRDefault="00A05CBD" w:rsidP="00A05CBD">
            <w:pPr>
              <w:jc w:val="center"/>
              <w:rPr>
                <w:rFonts w:ascii="宋体" w:hAnsi="宋体"/>
                <w:color w:val="000000"/>
              </w:rPr>
            </w:pPr>
            <w:r w:rsidRPr="00A05CBD">
              <w:rPr>
                <w:rFonts w:ascii="宋体" w:hAnsi="宋体" w:hint="eastAsia"/>
                <w:color w:val="000000"/>
              </w:rPr>
              <w:t>（-）2（+）2</w:t>
            </w:r>
          </w:p>
        </w:tc>
        <w:tc>
          <w:tcPr>
            <w:tcW w:w="2126" w:type="dxa"/>
            <w:shd w:val="clear" w:color="auto" w:fill="auto"/>
            <w:noWrap/>
            <w:vAlign w:val="center"/>
            <w:hideMark/>
          </w:tcPr>
          <w:p w14:paraId="32873BF9"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09147BDA" w14:textId="77777777" w:rsidR="00A05CBD" w:rsidRPr="00A05CBD" w:rsidRDefault="00A05CBD" w:rsidP="00A05CBD">
            <w:pPr>
              <w:jc w:val="center"/>
              <w:rPr>
                <w:rFonts w:ascii="宋体" w:hAnsi="宋体"/>
                <w:color w:val="000000"/>
              </w:rPr>
            </w:pPr>
          </w:p>
        </w:tc>
      </w:tr>
      <w:tr w:rsidR="00A05CBD" w:rsidRPr="00A05CBD" w14:paraId="24BF2715" w14:textId="77777777" w:rsidTr="00A05CBD">
        <w:trPr>
          <w:trHeight w:val="480"/>
        </w:trPr>
        <w:tc>
          <w:tcPr>
            <w:tcW w:w="848" w:type="dxa"/>
            <w:vMerge/>
            <w:vAlign w:val="center"/>
            <w:hideMark/>
          </w:tcPr>
          <w:p w14:paraId="3DC97684" w14:textId="77777777" w:rsidR="00A05CBD" w:rsidRPr="00A05CBD" w:rsidRDefault="00A05CBD" w:rsidP="00A05CBD">
            <w:pPr>
              <w:jc w:val="center"/>
              <w:rPr>
                <w:rFonts w:ascii="宋体" w:hAnsi="宋体"/>
                <w:color w:val="000000"/>
              </w:rPr>
            </w:pPr>
          </w:p>
        </w:tc>
        <w:tc>
          <w:tcPr>
            <w:tcW w:w="1134" w:type="dxa"/>
            <w:vMerge/>
            <w:vAlign w:val="center"/>
            <w:hideMark/>
          </w:tcPr>
          <w:p w14:paraId="74D47A65"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166869BB" w14:textId="314F3116" w:rsidR="00A05CBD" w:rsidRPr="00A05CBD" w:rsidRDefault="00A05CBD" w:rsidP="00A05CBD">
            <w:pPr>
              <w:jc w:val="center"/>
              <w:rPr>
                <w:rFonts w:ascii="宋体" w:hAnsi="宋体"/>
                <w:color w:val="000000"/>
              </w:rPr>
            </w:pPr>
            <w:r w:rsidRPr="00A05CBD">
              <w:rPr>
                <w:rFonts w:ascii="宋体" w:hAnsi="宋体" w:hint="eastAsia"/>
                <w:color w:val="000000"/>
              </w:rPr>
              <w:t>Y1 Y582 Y657</w:t>
            </w:r>
          </w:p>
        </w:tc>
        <w:tc>
          <w:tcPr>
            <w:tcW w:w="2410" w:type="dxa"/>
            <w:shd w:val="clear" w:color="auto" w:fill="auto"/>
            <w:noWrap/>
            <w:vAlign w:val="center"/>
            <w:hideMark/>
          </w:tcPr>
          <w:p w14:paraId="3EACFA48" w14:textId="77777777" w:rsidR="00A05CBD" w:rsidRPr="00A05CBD" w:rsidRDefault="00A05CBD" w:rsidP="00A05CBD">
            <w:pPr>
              <w:jc w:val="center"/>
              <w:rPr>
                <w:rFonts w:ascii="宋体" w:hAnsi="宋体"/>
                <w:color w:val="000000"/>
              </w:rPr>
            </w:pPr>
            <w:r w:rsidRPr="00A05CBD">
              <w:rPr>
                <w:rFonts w:ascii="宋体" w:hAnsi="宋体" w:hint="eastAsia"/>
                <w:color w:val="000000"/>
              </w:rPr>
              <w:t>（+）1（-）1（+）2</w:t>
            </w:r>
          </w:p>
        </w:tc>
        <w:tc>
          <w:tcPr>
            <w:tcW w:w="2126" w:type="dxa"/>
            <w:shd w:val="clear" w:color="auto" w:fill="auto"/>
            <w:noWrap/>
            <w:vAlign w:val="center"/>
            <w:hideMark/>
          </w:tcPr>
          <w:p w14:paraId="0D0A83B6"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676B91A4" w14:textId="77777777" w:rsidR="00A05CBD" w:rsidRPr="00A05CBD" w:rsidRDefault="00A05CBD" w:rsidP="00A05CBD">
            <w:pPr>
              <w:jc w:val="center"/>
              <w:rPr>
                <w:rFonts w:ascii="宋体" w:hAnsi="宋体"/>
                <w:color w:val="000000"/>
              </w:rPr>
            </w:pPr>
          </w:p>
        </w:tc>
      </w:tr>
      <w:tr w:rsidR="00A05CBD" w:rsidRPr="00A05CBD" w14:paraId="3CA0650F" w14:textId="77777777" w:rsidTr="00A05CBD">
        <w:trPr>
          <w:trHeight w:val="480"/>
        </w:trPr>
        <w:tc>
          <w:tcPr>
            <w:tcW w:w="848" w:type="dxa"/>
            <w:vMerge/>
            <w:vAlign w:val="center"/>
            <w:hideMark/>
          </w:tcPr>
          <w:p w14:paraId="544B16B0"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5FB23168" w14:textId="77777777" w:rsidR="00A05CBD" w:rsidRPr="00A05CBD" w:rsidRDefault="00A05CBD" w:rsidP="00A05CBD">
            <w:pPr>
              <w:jc w:val="center"/>
              <w:rPr>
                <w:rFonts w:ascii="宋体" w:hAnsi="宋体"/>
                <w:color w:val="000000"/>
              </w:rPr>
            </w:pPr>
            <w:r w:rsidRPr="00A05CBD">
              <w:rPr>
                <w:rFonts w:ascii="宋体" w:hAnsi="宋体" w:hint="eastAsia"/>
                <w:color w:val="000000"/>
              </w:rPr>
              <w:t>6</w:t>
            </w:r>
          </w:p>
        </w:tc>
        <w:tc>
          <w:tcPr>
            <w:tcW w:w="850" w:type="dxa"/>
            <w:shd w:val="clear" w:color="auto" w:fill="auto"/>
            <w:noWrap/>
            <w:vAlign w:val="center"/>
            <w:hideMark/>
          </w:tcPr>
          <w:p w14:paraId="521E49F5" w14:textId="77777777" w:rsidR="00A05CBD" w:rsidRPr="00A05CBD" w:rsidRDefault="00A05CBD" w:rsidP="00A05CBD">
            <w:pPr>
              <w:jc w:val="center"/>
              <w:rPr>
                <w:rFonts w:ascii="宋体" w:hAnsi="宋体"/>
                <w:color w:val="000000"/>
              </w:rPr>
            </w:pPr>
            <w:r w:rsidRPr="00A05CBD">
              <w:rPr>
                <w:rFonts w:ascii="宋体" w:hAnsi="宋体" w:hint="eastAsia"/>
                <w:color w:val="000000"/>
              </w:rPr>
              <w:t>Y8 Y195</w:t>
            </w:r>
          </w:p>
        </w:tc>
        <w:tc>
          <w:tcPr>
            <w:tcW w:w="2410" w:type="dxa"/>
            <w:shd w:val="clear" w:color="auto" w:fill="auto"/>
            <w:noWrap/>
            <w:vAlign w:val="center"/>
            <w:hideMark/>
          </w:tcPr>
          <w:p w14:paraId="6F081A69" w14:textId="77777777" w:rsidR="00A05CBD" w:rsidRPr="00A05CBD" w:rsidRDefault="00A05CBD" w:rsidP="00A05CBD">
            <w:pPr>
              <w:jc w:val="center"/>
              <w:rPr>
                <w:rFonts w:ascii="宋体" w:hAnsi="宋体"/>
                <w:color w:val="000000"/>
              </w:rPr>
            </w:pPr>
            <w:r w:rsidRPr="00A05CBD">
              <w:rPr>
                <w:rFonts w:ascii="宋体" w:hAnsi="宋体" w:hint="eastAsia"/>
                <w:color w:val="000000"/>
              </w:rPr>
              <w:t>（+）3（+）3</w:t>
            </w:r>
          </w:p>
        </w:tc>
        <w:tc>
          <w:tcPr>
            <w:tcW w:w="2126" w:type="dxa"/>
            <w:shd w:val="clear" w:color="auto" w:fill="auto"/>
            <w:noWrap/>
            <w:vAlign w:val="center"/>
            <w:hideMark/>
          </w:tcPr>
          <w:p w14:paraId="24EA2941" w14:textId="77777777" w:rsidR="00A05CBD" w:rsidRPr="00A05CBD" w:rsidRDefault="00A05CBD" w:rsidP="00A05CBD">
            <w:pPr>
              <w:jc w:val="center"/>
              <w:rPr>
                <w:rFonts w:ascii="宋体" w:hAnsi="宋体"/>
                <w:color w:val="000000"/>
              </w:rPr>
            </w:pPr>
            <w:r w:rsidRPr="00A05CBD">
              <w:rPr>
                <w:rFonts w:ascii="宋体" w:hAnsi="宋体" w:hint="eastAsia"/>
                <w:color w:val="000000"/>
              </w:rPr>
              <w:t>2499/2500=99.96%</w:t>
            </w:r>
          </w:p>
        </w:tc>
        <w:tc>
          <w:tcPr>
            <w:tcW w:w="944" w:type="dxa"/>
            <w:shd w:val="clear" w:color="auto" w:fill="auto"/>
            <w:noWrap/>
            <w:vAlign w:val="center"/>
            <w:hideMark/>
          </w:tcPr>
          <w:p w14:paraId="463D66DF" w14:textId="77777777" w:rsidR="00A05CBD" w:rsidRPr="00A05CBD" w:rsidRDefault="00A05CBD" w:rsidP="00A05CBD">
            <w:pPr>
              <w:jc w:val="center"/>
              <w:rPr>
                <w:rFonts w:ascii="宋体" w:hAnsi="宋体"/>
                <w:color w:val="000000"/>
              </w:rPr>
            </w:pPr>
            <w:r w:rsidRPr="00A05CBD">
              <w:rPr>
                <w:rFonts w:ascii="宋体" w:hAnsi="宋体" w:hint="eastAsia"/>
                <w:color w:val="000000"/>
              </w:rPr>
              <w:t>99.99%</w:t>
            </w:r>
          </w:p>
        </w:tc>
      </w:tr>
      <w:tr w:rsidR="00A05CBD" w:rsidRPr="00A05CBD" w14:paraId="6389639A" w14:textId="77777777" w:rsidTr="00A05CBD">
        <w:trPr>
          <w:trHeight w:val="480"/>
        </w:trPr>
        <w:tc>
          <w:tcPr>
            <w:tcW w:w="848" w:type="dxa"/>
            <w:vMerge/>
            <w:vAlign w:val="center"/>
            <w:hideMark/>
          </w:tcPr>
          <w:p w14:paraId="7051C770" w14:textId="77777777" w:rsidR="00A05CBD" w:rsidRPr="00A05CBD" w:rsidRDefault="00A05CBD" w:rsidP="00A05CBD">
            <w:pPr>
              <w:jc w:val="center"/>
              <w:rPr>
                <w:rFonts w:ascii="宋体" w:hAnsi="宋体"/>
                <w:color w:val="000000"/>
              </w:rPr>
            </w:pPr>
          </w:p>
        </w:tc>
        <w:tc>
          <w:tcPr>
            <w:tcW w:w="1134" w:type="dxa"/>
            <w:vMerge/>
            <w:vAlign w:val="center"/>
            <w:hideMark/>
          </w:tcPr>
          <w:p w14:paraId="0C5D0F79"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69274B21" w14:textId="77777777" w:rsidR="00A05CBD" w:rsidRPr="00A05CBD" w:rsidRDefault="00A05CBD" w:rsidP="00A05CBD">
            <w:pPr>
              <w:jc w:val="center"/>
              <w:rPr>
                <w:rFonts w:ascii="宋体" w:hAnsi="宋体"/>
                <w:color w:val="000000"/>
              </w:rPr>
            </w:pPr>
            <w:r w:rsidRPr="00A05CBD">
              <w:rPr>
                <w:rFonts w:ascii="宋体" w:hAnsi="宋体" w:hint="eastAsia"/>
                <w:color w:val="000000"/>
              </w:rPr>
              <w:t>Y10 Y15 Y771</w:t>
            </w:r>
          </w:p>
        </w:tc>
        <w:tc>
          <w:tcPr>
            <w:tcW w:w="2410" w:type="dxa"/>
            <w:shd w:val="clear" w:color="auto" w:fill="auto"/>
            <w:noWrap/>
            <w:vAlign w:val="center"/>
            <w:hideMark/>
          </w:tcPr>
          <w:p w14:paraId="237A1758" w14:textId="77777777" w:rsidR="00A05CBD" w:rsidRPr="00A05CBD" w:rsidRDefault="00A05CBD" w:rsidP="00A05CBD">
            <w:pPr>
              <w:jc w:val="center"/>
              <w:rPr>
                <w:rFonts w:ascii="宋体" w:hAnsi="宋体"/>
                <w:color w:val="000000"/>
              </w:rPr>
            </w:pPr>
            <w:r w:rsidRPr="00A05CBD">
              <w:rPr>
                <w:rFonts w:ascii="宋体" w:hAnsi="宋体" w:hint="eastAsia"/>
                <w:color w:val="000000"/>
              </w:rPr>
              <w:t>（-）2（+）2（-）2</w:t>
            </w:r>
          </w:p>
        </w:tc>
        <w:tc>
          <w:tcPr>
            <w:tcW w:w="2126" w:type="dxa"/>
            <w:shd w:val="clear" w:color="auto" w:fill="auto"/>
            <w:noWrap/>
            <w:vAlign w:val="center"/>
            <w:hideMark/>
          </w:tcPr>
          <w:p w14:paraId="1DDE4318"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72C0A511" w14:textId="77777777" w:rsidR="00A05CBD" w:rsidRPr="00A05CBD" w:rsidRDefault="00A05CBD" w:rsidP="00A05CBD">
            <w:pPr>
              <w:jc w:val="center"/>
              <w:rPr>
                <w:rFonts w:ascii="宋体" w:hAnsi="宋体"/>
                <w:color w:val="000000"/>
              </w:rPr>
            </w:pPr>
          </w:p>
        </w:tc>
      </w:tr>
      <w:tr w:rsidR="00A05CBD" w:rsidRPr="00A05CBD" w14:paraId="496CC7F8" w14:textId="77777777" w:rsidTr="00A05CBD">
        <w:trPr>
          <w:trHeight w:val="480"/>
        </w:trPr>
        <w:tc>
          <w:tcPr>
            <w:tcW w:w="848" w:type="dxa"/>
            <w:vMerge/>
            <w:vAlign w:val="center"/>
            <w:hideMark/>
          </w:tcPr>
          <w:p w14:paraId="28BEF07A" w14:textId="77777777" w:rsidR="00A05CBD" w:rsidRPr="00A05CBD" w:rsidRDefault="00A05CBD" w:rsidP="00A05CBD">
            <w:pPr>
              <w:jc w:val="center"/>
              <w:rPr>
                <w:rFonts w:ascii="宋体" w:hAnsi="宋体"/>
                <w:color w:val="000000"/>
              </w:rPr>
            </w:pPr>
          </w:p>
        </w:tc>
        <w:tc>
          <w:tcPr>
            <w:tcW w:w="1134" w:type="dxa"/>
            <w:vMerge/>
            <w:vAlign w:val="center"/>
            <w:hideMark/>
          </w:tcPr>
          <w:p w14:paraId="401C3084"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147E1AA3" w14:textId="77777777" w:rsidR="00A05CBD" w:rsidRPr="00A05CBD" w:rsidRDefault="00A05CBD" w:rsidP="00A05CBD">
            <w:pPr>
              <w:jc w:val="center"/>
              <w:rPr>
                <w:rFonts w:ascii="宋体" w:hAnsi="宋体"/>
                <w:color w:val="000000"/>
              </w:rPr>
            </w:pPr>
            <w:r w:rsidRPr="00A05CBD">
              <w:rPr>
                <w:rFonts w:ascii="宋体" w:hAnsi="宋体" w:hint="eastAsia"/>
                <w:color w:val="000000"/>
              </w:rPr>
              <w:t>Y1 Y582 Y657 Y789</w:t>
            </w:r>
          </w:p>
        </w:tc>
        <w:tc>
          <w:tcPr>
            <w:tcW w:w="2410" w:type="dxa"/>
            <w:shd w:val="clear" w:color="auto" w:fill="auto"/>
            <w:noWrap/>
            <w:vAlign w:val="center"/>
            <w:hideMark/>
          </w:tcPr>
          <w:p w14:paraId="44D09B28" w14:textId="77777777" w:rsidR="00A05CBD" w:rsidRPr="00A05CBD" w:rsidRDefault="00A05CBD" w:rsidP="00A05CBD">
            <w:pPr>
              <w:jc w:val="center"/>
              <w:rPr>
                <w:rFonts w:ascii="宋体" w:hAnsi="宋体"/>
                <w:color w:val="000000"/>
              </w:rPr>
            </w:pPr>
            <w:r w:rsidRPr="00A05CBD">
              <w:rPr>
                <w:rFonts w:ascii="宋体" w:hAnsi="宋体" w:hint="eastAsia"/>
                <w:color w:val="000000"/>
              </w:rPr>
              <w:t>（+）1（-）1（+）2（+）2</w:t>
            </w:r>
          </w:p>
        </w:tc>
        <w:tc>
          <w:tcPr>
            <w:tcW w:w="2126" w:type="dxa"/>
            <w:shd w:val="clear" w:color="auto" w:fill="auto"/>
            <w:noWrap/>
            <w:vAlign w:val="center"/>
            <w:hideMark/>
          </w:tcPr>
          <w:p w14:paraId="11DD335D"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6E08247D" w14:textId="77777777" w:rsidR="00A05CBD" w:rsidRPr="00A05CBD" w:rsidRDefault="00A05CBD" w:rsidP="00A05CBD">
            <w:pPr>
              <w:jc w:val="center"/>
              <w:rPr>
                <w:rFonts w:ascii="宋体" w:hAnsi="宋体"/>
                <w:color w:val="000000"/>
              </w:rPr>
            </w:pPr>
          </w:p>
        </w:tc>
      </w:tr>
      <w:tr w:rsidR="00A05CBD" w:rsidRPr="00A05CBD" w14:paraId="7A448248" w14:textId="77777777" w:rsidTr="00A05CBD">
        <w:trPr>
          <w:trHeight w:val="480"/>
        </w:trPr>
        <w:tc>
          <w:tcPr>
            <w:tcW w:w="848" w:type="dxa"/>
            <w:vMerge/>
            <w:vAlign w:val="center"/>
            <w:hideMark/>
          </w:tcPr>
          <w:p w14:paraId="6D4058F9"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58A2272A" w14:textId="77777777" w:rsidR="00A05CBD" w:rsidRPr="00A05CBD" w:rsidRDefault="00A05CBD" w:rsidP="00A05CBD">
            <w:pPr>
              <w:jc w:val="center"/>
              <w:rPr>
                <w:rFonts w:ascii="宋体" w:hAnsi="宋体"/>
                <w:color w:val="000000"/>
              </w:rPr>
            </w:pPr>
            <w:r w:rsidRPr="00A05CBD">
              <w:rPr>
                <w:rFonts w:ascii="宋体" w:hAnsi="宋体" w:hint="eastAsia"/>
                <w:color w:val="000000"/>
              </w:rPr>
              <w:t>8</w:t>
            </w:r>
          </w:p>
        </w:tc>
        <w:tc>
          <w:tcPr>
            <w:tcW w:w="850" w:type="dxa"/>
            <w:shd w:val="clear" w:color="auto" w:fill="auto"/>
            <w:noWrap/>
            <w:vAlign w:val="center"/>
            <w:hideMark/>
          </w:tcPr>
          <w:p w14:paraId="5FC566E0" w14:textId="77777777" w:rsidR="00A05CBD" w:rsidRPr="00A05CBD" w:rsidRDefault="00A05CBD" w:rsidP="00A05CBD">
            <w:pPr>
              <w:jc w:val="center"/>
              <w:rPr>
                <w:rFonts w:ascii="宋体" w:hAnsi="宋体"/>
                <w:color w:val="000000"/>
              </w:rPr>
            </w:pPr>
            <w:r w:rsidRPr="00A05CBD">
              <w:rPr>
                <w:rFonts w:ascii="宋体" w:hAnsi="宋体" w:hint="eastAsia"/>
                <w:color w:val="000000"/>
              </w:rPr>
              <w:t>Y8 Y195</w:t>
            </w:r>
          </w:p>
        </w:tc>
        <w:tc>
          <w:tcPr>
            <w:tcW w:w="2410" w:type="dxa"/>
            <w:shd w:val="clear" w:color="auto" w:fill="auto"/>
            <w:noWrap/>
            <w:vAlign w:val="center"/>
            <w:hideMark/>
          </w:tcPr>
          <w:p w14:paraId="33087971" w14:textId="77777777" w:rsidR="00A05CBD" w:rsidRPr="00A05CBD" w:rsidRDefault="00A05CBD" w:rsidP="00A05CBD">
            <w:pPr>
              <w:jc w:val="center"/>
              <w:rPr>
                <w:rFonts w:ascii="宋体" w:hAnsi="宋体"/>
                <w:color w:val="000000"/>
              </w:rPr>
            </w:pPr>
            <w:r w:rsidRPr="00A05CBD">
              <w:rPr>
                <w:rFonts w:ascii="宋体" w:hAnsi="宋体" w:hint="eastAsia"/>
                <w:color w:val="000000"/>
              </w:rPr>
              <w:t>（+）4（+）4</w:t>
            </w:r>
          </w:p>
        </w:tc>
        <w:tc>
          <w:tcPr>
            <w:tcW w:w="2126" w:type="dxa"/>
            <w:shd w:val="clear" w:color="auto" w:fill="auto"/>
            <w:noWrap/>
            <w:vAlign w:val="center"/>
            <w:hideMark/>
          </w:tcPr>
          <w:p w14:paraId="6727A443" w14:textId="77777777" w:rsidR="00A05CBD" w:rsidRPr="00A05CBD" w:rsidRDefault="00A05CBD" w:rsidP="00A05CBD">
            <w:pPr>
              <w:jc w:val="center"/>
              <w:rPr>
                <w:rFonts w:ascii="宋体" w:hAnsi="宋体"/>
                <w:color w:val="000000"/>
              </w:rPr>
            </w:pPr>
            <w:r w:rsidRPr="00A05CBD">
              <w:rPr>
                <w:rFonts w:ascii="宋体" w:hAnsi="宋体" w:hint="eastAsia"/>
                <w:color w:val="000000"/>
              </w:rPr>
              <w:t>2499/2500=99.96%</w:t>
            </w:r>
          </w:p>
        </w:tc>
        <w:tc>
          <w:tcPr>
            <w:tcW w:w="944" w:type="dxa"/>
            <w:shd w:val="clear" w:color="auto" w:fill="auto"/>
            <w:noWrap/>
            <w:vAlign w:val="center"/>
            <w:hideMark/>
          </w:tcPr>
          <w:p w14:paraId="76D591BA" w14:textId="77777777" w:rsidR="00A05CBD" w:rsidRPr="00A05CBD" w:rsidRDefault="00A05CBD" w:rsidP="00A05CBD">
            <w:pPr>
              <w:jc w:val="center"/>
              <w:rPr>
                <w:rFonts w:ascii="宋体" w:hAnsi="宋体"/>
                <w:color w:val="000000"/>
              </w:rPr>
            </w:pPr>
            <w:r w:rsidRPr="00A05CBD">
              <w:rPr>
                <w:rFonts w:ascii="宋体" w:hAnsi="宋体" w:hint="eastAsia"/>
                <w:color w:val="000000"/>
              </w:rPr>
              <w:t>99.99%</w:t>
            </w:r>
          </w:p>
        </w:tc>
      </w:tr>
      <w:tr w:rsidR="00A05CBD" w:rsidRPr="00A05CBD" w14:paraId="58E94579" w14:textId="77777777" w:rsidTr="00A05CBD">
        <w:trPr>
          <w:trHeight w:val="480"/>
        </w:trPr>
        <w:tc>
          <w:tcPr>
            <w:tcW w:w="848" w:type="dxa"/>
            <w:vMerge/>
            <w:vAlign w:val="center"/>
            <w:hideMark/>
          </w:tcPr>
          <w:p w14:paraId="3146EBC9" w14:textId="77777777" w:rsidR="00A05CBD" w:rsidRPr="00A05CBD" w:rsidRDefault="00A05CBD" w:rsidP="00A05CBD">
            <w:pPr>
              <w:jc w:val="center"/>
              <w:rPr>
                <w:rFonts w:ascii="宋体" w:hAnsi="宋体"/>
                <w:color w:val="000000"/>
              </w:rPr>
            </w:pPr>
          </w:p>
        </w:tc>
        <w:tc>
          <w:tcPr>
            <w:tcW w:w="1134" w:type="dxa"/>
            <w:vMerge/>
            <w:vAlign w:val="center"/>
            <w:hideMark/>
          </w:tcPr>
          <w:p w14:paraId="08D03997"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373E18D8" w14:textId="77777777" w:rsidR="00A05CBD" w:rsidRPr="00A05CBD" w:rsidRDefault="00A05CBD" w:rsidP="00A05CBD">
            <w:pPr>
              <w:jc w:val="center"/>
              <w:rPr>
                <w:rFonts w:ascii="宋体" w:hAnsi="宋体"/>
                <w:color w:val="000000"/>
              </w:rPr>
            </w:pPr>
            <w:r w:rsidRPr="00A05CBD">
              <w:rPr>
                <w:rFonts w:ascii="宋体" w:hAnsi="宋体" w:hint="eastAsia"/>
                <w:color w:val="000000"/>
              </w:rPr>
              <w:t>Y10 Y15 Y771</w:t>
            </w:r>
          </w:p>
        </w:tc>
        <w:tc>
          <w:tcPr>
            <w:tcW w:w="2410" w:type="dxa"/>
            <w:shd w:val="clear" w:color="auto" w:fill="auto"/>
            <w:noWrap/>
            <w:vAlign w:val="center"/>
            <w:hideMark/>
          </w:tcPr>
          <w:p w14:paraId="644BD8C7" w14:textId="77777777" w:rsidR="00A05CBD" w:rsidRPr="00A05CBD" w:rsidRDefault="00A05CBD" w:rsidP="00A05CBD">
            <w:pPr>
              <w:jc w:val="center"/>
              <w:rPr>
                <w:rFonts w:ascii="宋体" w:hAnsi="宋体"/>
                <w:color w:val="000000"/>
              </w:rPr>
            </w:pPr>
            <w:r w:rsidRPr="00A05CBD">
              <w:rPr>
                <w:rFonts w:ascii="宋体" w:hAnsi="宋体" w:hint="eastAsia"/>
                <w:color w:val="000000"/>
              </w:rPr>
              <w:t>（-）2（+）3（-）3</w:t>
            </w:r>
          </w:p>
        </w:tc>
        <w:tc>
          <w:tcPr>
            <w:tcW w:w="2126" w:type="dxa"/>
            <w:shd w:val="clear" w:color="auto" w:fill="auto"/>
            <w:noWrap/>
            <w:vAlign w:val="center"/>
            <w:hideMark/>
          </w:tcPr>
          <w:p w14:paraId="4CC840FB"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3971AC3C" w14:textId="77777777" w:rsidR="00A05CBD" w:rsidRPr="00A05CBD" w:rsidRDefault="00A05CBD" w:rsidP="00A05CBD">
            <w:pPr>
              <w:jc w:val="center"/>
              <w:rPr>
                <w:rFonts w:ascii="宋体" w:hAnsi="宋体"/>
                <w:color w:val="000000"/>
              </w:rPr>
            </w:pPr>
          </w:p>
        </w:tc>
      </w:tr>
      <w:tr w:rsidR="00A05CBD" w:rsidRPr="00A05CBD" w14:paraId="29DBD4C6" w14:textId="77777777" w:rsidTr="00A05CBD">
        <w:trPr>
          <w:trHeight w:val="480"/>
        </w:trPr>
        <w:tc>
          <w:tcPr>
            <w:tcW w:w="848" w:type="dxa"/>
            <w:vMerge/>
            <w:vAlign w:val="center"/>
            <w:hideMark/>
          </w:tcPr>
          <w:p w14:paraId="081B1E55" w14:textId="77777777" w:rsidR="00A05CBD" w:rsidRPr="00A05CBD" w:rsidRDefault="00A05CBD" w:rsidP="00A05CBD">
            <w:pPr>
              <w:jc w:val="center"/>
              <w:rPr>
                <w:rFonts w:ascii="宋体" w:hAnsi="宋体"/>
                <w:color w:val="000000"/>
              </w:rPr>
            </w:pPr>
          </w:p>
        </w:tc>
        <w:tc>
          <w:tcPr>
            <w:tcW w:w="1134" w:type="dxa"/>
            <w:vMerge/>
            <w:vAlign w:val="center"/>
            <w:hideMark/>
          </w:tcPr>
          <w:p w14:paraId="13676186"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0014FF77" w14:textId="77777777" w:rsidR="00A05CBD" w:rsidRPr="00A05CBD" w:rsidRDefault="00A05CBD" w:rsidP="00A05CBD">
            <w:pPr>
              <w:jc w:val="center"/>
              <w:rPr>
                <w:rFonts w:ascii="宋体" w:hAnsi="宋体"/>
                <w:color w:val="000000"/>
              </w:rPr>
            </w:pPr>
            <w:r w:rsidRPr="00A05CBD">
              <w:rPr>
                <w:rFonts w:ascii="宋体" w:hAnsi="宋体" w:hint="eastAsia"/>
                <w:color w:val="000000"/>
              </w:rPr>
              <w:t>Y1 Y582 Y657 Y789</w:t>
            </w:r>
          </w:p>
        </w:tc>
        <w:tc>
          <w:tcPr>
            <w:tcW w:w="2410" w:type="dxa"/>
            <w:shd w:val="clear" w:color="auto" w:fill="auto"/>
            <w:noWrap/>
            <w:vAlign w:val="center"/>
            <w:hideMark/>
          </w:tcPr>
          <w:p w14:paraId="40992B08" w14:textId="77777777" w:rsidR="00A05CBD" w:rsidRPr="00A05CBD" w:rsidRDefault="00A05CBD" w:rsidP="00A05CBD">
            <w:pPr>
              <w:jc w:val="center"/>
              <w:rPr>
                <w:rFonts w:ascii="宋体" w:hAnsi="宋体"/>
                <w:color w:val="000000"/>
              </w:rPr>
            </w:pPr>
            <w:r w:rsidRPr="00A05CBD">
              <w:rPr>
                <w:rFonts w:ascii="宋体" w:hAnsi="宋体" w:hint="eastAsia"/>
                <w:color w:val="000000"/>
              </w:rPr>
              <w:t>（+）1（-）1（+）3（+）3</w:t>
            </w:r>
          </w:p>
        </w:tc>
        <w:tc>
          <w:tcPr>
            <w:tcW w:w="2126" w:type="dxa"/>
            <w:shd w:val="clear" w:color="auto" w:fill="auto"/>
            <w:noWrap/>
            <w:vAlign w:val="center"/>
            <w:hideMark/>
          </w:tcPr>
          <w:p w14:paraId="4F14B197"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67EDD39B" w14:textId="77777777" w:rsidR="00A05CBD" w:rsidRPr="00A05CBD" w:rsidRDefault="00A05CBD" w:rsidP="00A05CBD">
            <w:pPr>
              <w:jc w:val="center"/>
              <w:rPr>
                <w:rFonts w:ascii="宋体" w:hAnsi="宋体"/>
                <w:color w:val="000000"/>
              </w:rPr>
            </w:pPr>
          </w:p>
        </w:tc>
      </w:tr>
      <w:tr w:rsidR="00A05CBD" w:rsidRPr="00A05CBD" w14:paraId="0E491C99" w14:textId="77777777" w:rsidTr="00A05CBD">
        <w:trPr>
          <w:trHeight w:val="480"/>
        </w:trPr>
        <w:tc>
          <w:tcPr>
            <w:tcW w:w="848" w:type="dxa"/>
            <w:vMerge/>
            <w:vAlign w:val="center"/>
            <w:hideMark/>
          </w:tcPr>
          <w:p w14:paraId="717E863F"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1DF10252" w14:textId="77777777" w:rsidR="00A05CBD" w:rsidRPr="00A05CBD" w:rsidRDefault="00A05CBD" w:rsidP="00A05CBD">
            <w:pPr>
              <w:jc w:val="center"/>
              <w:rPr>
                <w:rFonts w:ascii="宋体" w:hAnsi="宋体"/>
                <w:color w:val="000000"/>
              </w:rPr>
            </w:pPr>
            <w:r w:rsidRPr="00A05CBD">
              <w:rPr>
                <w:rFonts w:ascii="宋体" w:hAnsi="宋体" w:hint="eastAsia"/>
                <w:color w:val="000000"/>
              </w:rPr>
              <w:t>10</w:t>
            </w:r>
          </w:p>
        </w:tc>
        <w:tc>
          <w:tcPr>
            <w:tcW w:w="850" w:type="dxa"/>
            <w:shd w:val="clear" w:color="auto" w:fill="auto"/>
            <w:noWrap/>
            <w:vAlign w:val="center"/>
            <w:hideMark/>
          </w:tcPr>
          <w:p w14:paraId="41F2B8C3" w14:textId="77777777" w:rsidR="00A05CBD" w:rsidRPr="00A05CBD" w:rsidRDefault="00A05CBD" w:rsidP="00A05CBD">
            <w:pPr>
              <w:jc w:val="center"/>
              <w:rPr>
                <w:rFonts w:ascii="宋体" w:hAnsi="宋体"/>
                <w:color w:val="000000"/>
              </w:rPr>
            </w:pPr>
            <w:r w:rsidRPr="00A05CBD">
              <w:rPr>
                <w:rFonts w:ascii="宋体" w:hAnsi="宋体" w:hint="eastAsia"/>
                <w:color w:val="000000"/>
              </w:rPr>
              <w:t>Y8 Y195</w:t>
            </w:r>
          </w:p>
        </w:tc>
        <w:tc>
          <w:tcPr>
            <w:tcW w:w="2410" w:type="dxa"/>
            <w:shd w:val="clear" w:color="auto" w:fill="auto"/>
            <w:noWrap/>
            <w:vAlign w:val="center"/>
            <w:hideMark/>
          </w:tcPr>
          <w:p w14:paraId="17A6FACB" w14:textId="77777777" w:rsidR="00A05CBD" w:rsidRPr="00A05CBD" w:rsidRDefault="00A05CBD" w:rsidP="00A05CBD">
            <w:pPr>
              <w:jc w:val="center"/>
              <w:rPr>
                <w:rFonts w:ascii="宋体" w:hAnsi="宋体"/>
                <w:color w:val="000000"/>
              </w:rPr>
            </w:pPr>
            <w:r w:rsidRPr="00A05CBD">
              <w:rPr>
                <w:rFonts w:ascii="宋体" w:hAnsi="宋体" w:hint="eastAsia"/>
                <w:color w:val="000000"/>
              </w:rPr>
              <w:t>（+）5（+）5</w:t>
            </w:r>
          </w:p>
        </w:tc>
        <w:tc>
          <w:tcPr>
            <w:tcW w:w="2126" w:type="dxa"/>
            <w:shd w:val="clear" w:color="auto" w:fill="auto"/>
            <w:noWrap/>
            <w:vAlign w:val="center"/>
            <w:hideMark/>
          </w:tcPr>
          <w:p w14:paraId="7BEFEB13" w14:textId="77777777" w:rsidR="00A05CBD" w:rsidRPr="00A05CBD" w:rsidRDefault="00A05CBD" w:rsidP="00A05CBD">
            <w:pPr>
              <w:jc w:val="center"/>
              <w:rPr>
                <w:rFonts w:ascii="宋体" w:hAnsi="宋体"/>
                <w:color w:val="000000"/>
              </w:rPr>
            </w:pPr>
            <w:r w:rsidRPr="00A05CBD">
              <w:rPr>
                <w:rFonts w:ascii="宋体" w:hAnsi="宋体" w:hint="eastAsia"/>
                <w:color w:val="000000"/>
              </w:rPr>
              <w:t>2499/2500=99.96%</w:t>
            </w:r>
          </w:p>
        </w:tc>
        <w:tc>
          <w:tcPr>
            <w:tcW w:w="944" w:type="dxa"/>
            <w:shd w:val="clear" w:color="auto" w:fill="auto"/>
            <w:noWrap/>
            <w:vAlign w:val="center"/>
            <w:hideMark/>
          </w:tcPr>
          <w:p w14:paraId="3E1A33FC" w14:textId="77777777" w:rsidR="00A05CBD" w:rsidRPr="00A05CBD" w:rsidRDefault="00A05CBD" w:rsidP="00A05CBD">
            <w:pPr>
              <w:jc w:val="center"/>
              <w:rPr>
                <w:rFonts w:ascii="宋体" w:hAnsi="宋体"/>
                <w:color w:val="000000"/>
              </w:rPr>
            </w:pPr>
            <w:r w:rsidRPr="00A05CBD">
              <w:rPr>
                <w:rFonts w:ascii="宋体" w:hAnsi="宋体" w:hint="eastAsia"/>
                <w:color w:val="000000"/>
              </w:rPr>
              <w:t>99.99%</w:t>
            </w:r>
          </w:p>
        </w:tc>
      </w:tr>
      <w:tr w:rsidR="00A05CBD" w:rsidRPr="00A05CBD" w14:paraId="264C7687" w14:textId="77777777" w:rsidTr="00A05CBD">
        <w:trPr>
          <w:trHeight w:val="480"/>
        </w:trPr>
        <w:tc>
          <w:tcPr>
            <w:tcW w:w="848" w:type="dxa"/>
            <w:vMerge/>
            <w:vAlign w:val="center"/>
            <w:hideMark/>
          </w:tcPr>
          <w:p w14:paraId="25DAC917" w14:textId="77777777" w:rsidR="00A05CBD" w:rsidRPr="00A05CBD" w:rsidRDefault="00A05CBD" w:rsidP="00A05CBD">
            <w:pPr>
              <w:jc w:val="center"/>
              <w:rPr>
                <w:rFonts w:ascii="宋体" w:hAnsi="宋体"/>
                <w:color w:val="000000"/>
              </w:rPr>
            </w:pPr>
          </w:p>
        </w:tc>
        <w:tc>
          <w:tcPr>
            <w:tcW w:w="1134" w:type="dxa"/>
            <w:vMerge/>
            <w:vAlign w:val="center"/>
            <w:hideMark/>
          </w:tcPr>
          <w:p w14:paraId="556130F9"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0CA0B473" w14:textId="77777777" w:rsidR="00A05CBD" w:rsidRPr="00A05CBD" w:rsidRDefault="00A05CBD" w:rsidP="00A05CBD">
            <w:pPr>
              <w:jc w:val="center"/>
              <w:rPr>
                <w:rFonts w:ascii="宋体" w:hAnsi="宋体"/>
                <w:color w:val="000000"/>
              </w:rPr>
            </w:pPr>
            <w:r w:rsidRPr="00A05CBD">
              <w:rPr>
                <w:rFonts w:ascii="宋体" w:hAnsi="宋体" w:hint="eastAsia"/>
                <w:color w:val="000000"/>
              </w:rPr>
              <w:t>Y10 Y15 Y771</w:t>
            </w:r>
          </w:p>
        </w:tc>
        <w:tc>
          <w:tcPr>
            <w:tcW w:w="2410" w:type="dxa"/>
            <w:shd w:val="clear" w:color="auto" w:fill="auto"/>
            <w:noWrap/>
            <w:vAlign w:val="center"/>
            <w:hideMark/>
          </w:tcPr>
          <w:p w14:paraId="0C375A26" w14:textId="77777777" w:rsidR="00A05CBD" w:rsidRPr="00A05CBD" w:rsidRDefault="00A05CBD" w:rsidP="00A05CBD">
            <w:pPr>
              <w:jc w:val="center"/>
              <w:rPr>
                <w:rFonts w:ascii="宋体" w:hAnsi="宋体"/>
                <w:color w:val="000000"/>
              </w:rPr>
            </w:pPr>
            <w:r w:rsidRPr="00A05CBD">
              <w:rPr>
                <w:rFonts w:ascii="宋体" w:hAnsi="宋体" w:hint="eastAsia"/>
                <w:color w:val="000000"/>
              </w:rPr>
              <w:t>（-）3（+）3（-）4</w:t>
            </w:r>
          </w:p>
        </w:tc>
        <w:tc>
          <w:tcPr>
            <w:tcW w:w="2126" w:type="dxa"/>
            <w:shd w:val="clear" w:color="auto" w:fill="auto"/>
            <w:noWrap/>
            <w:vAlign w:val="center"/>
            <w:hideMark/>
          </w:tcPr>
          <w:p w14:paraId="428A2A63"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4988F5DA" w14:textId="77777777" w:rsidR="00A05CBD" w:rsidRPr="00A05CBD" w:rsidRDefault="00A05CBD" w:rsidP="00A05CBD">
            <w:pPr>
              <w:jc w:val="center"/>
              <w:rPr>
                <w:rFonts w:ascii="宋体" w:hAnsi="宋体"/>
                <w:color w:val="000000"/>
              </w:rPr>
            </w:pPr>
          </w:p>
        </w:tc>
      </w:tr>
      <w:tr w:rsidR="00A05CBD" w:rsidRPr="00A05CBD" w14:paraId="5F69FFEE" w14:textId="77777777" w:rsidTr="00A05CBD">
        <w:trPr>
          <w:trHeight w:val="480"/>
        </w:trPr>
        <w:tc>
          <w:tcPr>
            <w:tcW w:w="848" w:type="dxa"/>
            <w:vMerge/>
            <w:vAlign w:val="center"/>
            <w:hideMark/>
          </w:tcPr>
          <w:p w14:paraId="5E6BD3B6" w14:textId="77777777" w:rsidR="00A05CBD" w:rsidRPr="00A05CBD" w:rsidRDefault="00A05CBD" w:rsidP="00A05CBD">
            <w:pPr>
              <w:jc w:val="center"/>
              <w:rPr>
                <w:rFonts w:ascii="宋体" w:hAnsi="宋体"/>
                <w:color w:val="000000"/>
              </w:rPr>
            </w:pPr>
          </w:p>
        </w:tc>
        <w:tc>
          <w:tcPr>
            <w:tcW w:w="1134" w:type="dxa"/>
            <w:vMerge/>
            <w:vAlign w:val="center"/>
            <w:hideMark/>
          </w:tcPr>
          <w:p w14:paraId="69A5CF92"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191907CE" w14:textId="77777777" w:rsidR="00A05CBD" w:rsidRPr="00A05CBD" w:rsidRDefault="00A05CBD" w:rsidP="00A05CBD">
            <w:pPr>
              <w:jc w:val="center"/>
              <w:rPr>
                <w:rFonts w:ascii="宋体" w:hAnsi="宋体"/>
                <w:color w:val="000000"/>
              </w:rPr>
            </w:pPr>
            <w:r w:rsidRPr="00A05CBD">
              <w:rPr>
                <w:rFonts w:ascii="宋体" w:hAnsi="宋体" w:hint="eastAsia"/>
                <w:color w:val="000000"/>
              </w:rPr>
              <w:t>Y1 Y582 Y657 Y789</w:t>
            </w:r>
          </w:p>
        </w:tc>
        <w:tc>
          <w:tcPr>
            <w:tcW w:w="2410" w:type="dxa"/>
            <w:shd w:val="clear" w:color="auto" w:fill="auto"/>
            <w:noWrap/>
            <w:vAlign w:val="center"/>
            <w:hideMark/>
          </w:tcPr>
          <w:p w14:paraId="704D35A9" w14:textId="77777777" w:rsidR="00A05CBD" w:rsidRPr="00A05CBD" w:rsidRDefault="00A05CBD" w:rsidP="00A05CBD">
            <w:pPr>
              <w:jc w:val="center"/>
              <w:rPr>
                <w:rFonts w:ascii="宋体" w:hAnsi="宋体"/>
                <w:color w:val="000000"/>
              </w:rPr>
            </w:pPr>
            <w:r w:rsidRPr="00A05CBD">
              <w:rPr>
                <w:rFonts w:ascii="宋体" w:hAnsi="宋体" w:hint="eastAsia"/>
                <w:color w:val="000000"/>
              </w:rPr>
              <w:t>（+）1（-）1（+）4（+）4</w:t>
            </w:r>
          </w:p>
        </w:tc>
        <w:tc>
          <w:tcPr>
            <w:tcW w:w="2126" w:type="dxa"/>
            <w:shd w:val="clear" w:color="auto" w:fill="auto"/>
            <w:noWrap/>
            <w:vAlign w:val="center"/>
            <w:hideMark/>
          </w:tcPr>
          <w:p w14:paraId="5D108DB4"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5F190F3A" w14:textId="77777777" w:rsidR="00A05CBD" w:rsidRPr="00A05CBD" w:rsidRDefault="00A05CBD" w:rsidP="00A05CBD">
            <w:pPr>
              <w:jc w:val="center"/>
              <w:rPr>
                <w:rFonts w:ascii="宋体" w:hAnsi="宋体"/>
                <w:color w:val="000000"/>
              </w:rPr>
            </w:pPr>
          </w:p>
        </w:tc>
      </w:tr>
      <w:tr w:rsidR="00A05CBD" w:rsidRPr="00A05CBD" w14:paraId="4D67ACA7" w14:textId="77777777" w:rsidTr="00A05CBD">
        <w:trPr>
          <w:trHeight w:val="480"/>
        </w:trPr>
        <w:tc>
          <w:tcPr>
            <w:tcW w:w="848" w:type="dxa"/>
            <w:vMerge w:val="restart"/>
            <w:shd w:val="clear" w:color="auto" w:fill="auto"/>
            <w:noWrap/>
            <w:vAlign w:val="center"/>
            <w:hideMark/>
          </w:tcPr>
          <w:p w14:paraId="008C41D4" w14:textId="77777777" w:rsidR="00A05CBD" w:rsidRPr="00A05CBD" w:rsidRDefault="00A05CBD" w:rsidP="00A05CBD">
            <w:pPr>
              <w:jc w:val="center"/>
              <w:rPr>
                <w:rFonts w:ascii="宋体" w:hAnsi="宋体"/>
                <w:color w:val="000000"/>
              </w:rPr>
            </w:pPr>
            <w:r w:rsidRPr="00A05CBD">
              <w:rPr>
                <w:rFonts w:ascii="宋体" w:hAnsi="宋体" w:hint="eastAsia"/>
                <w:color w:val="000000"/>
              </w:rPr>
              <w:t>7</w:t>
            </w:r>
          </w:p>
        </w:tc>
        <w:tc>
          <w:tcPr>
            <w:tcW w:w="1134" w:type="dxa"/>
            <w:vMerge w:val="restart"/>
            <w:shd w:val="clear" w:color="auto" w:fill="auto"/>
            <w:noWrap/>
            <w:vAlign w:val="center"/>
            <w:hideMark/>
          </w:tcPr>
          <w:p w14:paraId="1FC618DE" w14:textId="77777777" w:rsidR="00A05CBD" w:rsidRPr="00A05CBD" w:rsidRDefault="00A05CBD" w:rsidP="00A05CBD">
            <w:pPr>
              <w:jc w:val="center"/>
              <w:rPr>
                <w:rFonts w:ascii="宋体" w:hAnsi="宋体"/>
                <w:color w:val="000000"/>
              </w:rPr>
            </w:pPr>
            <w:r w:rsidRPr="00A05CBD">
              <w:rPr>
                <w:rFonts w:ascii="宋体" w:hAnsi="宋体" w:hint="eastAsia"/>
                <w:color w:val="000000"/>
              </w:rPr>
              <w:t>4</w:t>
            </w:r>
          </w:p>
        </w:tc>
        <w:tc>
          <w:tcPr>
            <w:tcW w:w="850" w:type="dxa"/>
            <w:shd w:val="clear" w:color="auto" w:fill="auto"/>
            <w:noWrap/>
            <w:vAlign w:val="center"/>
            <w:hideMark/>
          </w:tcPr>
          <w:p w14:paraId="0DB4AEA1" w14:textId="77777777" w:rsidR="00A05CBD" w:rsidRPr="00A05CBD" w:rsidRDefault="00A05CBD" w:rsidP="00A05CBD">
            <w:pPr>
              <w:jc w:val="center"/>
              <w:rPr>
                <w:rFonts w:ascii="宋体" w:hAnsi="宋体"/>
                <w:color w:val="000000"/>
              </w:rPr>
            </w:pPr>
            <w:r w:rsidRPr="00A05CBD">
              <w:rPr>
                <w:rFonts w:ascii="宋体" w:hAnsi="宋体" w:hint="eastAsia"/>
                <w:color w:val="000000"/>
              </w:rPr>
              <w:t>Y7 Y58</w:t>
            </w:r>
          </w:p>
        </w:tc>
        <w:tc>
          <w:tcPr>
            <w:tcW w:w="2410" w:type="dxa"/>
            <w:shd w:val="clear" w:color="auto" w:fill="auto"/>
            <w:noWrap/>
            <w:vAlign w:val="center"/>
            <w:hideMark/>
          </w:tcPr>
          <w:p w14:paraId="679C1B62" w14:textId="77777777" w:rsidR="00A05CBD" w:rsidRPr="00A05CBD" w:rsidRDefault="00A05CBD" w:rsidP="00A05CBD">
            <w:pPr>
              <w:jc w:val="center"/>
              <w:rPr>
                <w:rFonts w:ascii="宋体" w:hAnsi="宋体"/>
                <w:color w:val="000000"/>
              </w:rPr>
            </w:pPr>
            <w:r w:rsidRPr="00A05CBD">
              <w:rPr>
                <w:rFonts w:ascii="宋体" w:hAnsi="宋体" w:hint="eastAsia"/>
                <w:color w:val="000000"/>
              </w:rPr>
              <w:t>（+）2（+）2</w:t>
            </w:r>
          </w:p>
        </w:tc>
        <w:tc>
          <w:tcPr>
            <w:tcW w:w="2126" w:type="dxa"/>
            <w:shd w:val="clear" w:color="auto" w:fill="auto"/>
            <w:noWrap/>
            <w:vAlign w:val="center"/>
            <w:hideMark/>
          </w:tcPr>
          <w:p w14:paraId="6AD36C55"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4BEFE66C" w14:textId="77777777" w:rsidR="00A05CBD" w:rsidRPr="00A05CBD" w:rsidRDefault="00A05CBD" w:rsidP="00A05CBD">
            <w:pPr>
              <w:jc w:val="center"/>
              <w:rPr>
                <w:rFonts w:ascii="宋体" w:hAnsi="宋体"/>
                <w:color w:val="000000"/>
              </w:rPr>
            </w:pPr>
            <w:r w:rsidRPr="00A05CBD">
              <w:rPr>
                <w:rFonts w:ascii="宋体" w:hAnsi="宋体" w:hint="eastAsia"/>
                <w:color w:val="000000"/>
              </w:rPr>
              <w:t>100%</w:t>
            </w:r>
          </w:p>
        </w:tc>
      </w:tr>
      <w:tr w:rsidR="00A05CBD" w:rsidRPr="00A05CBD" w14:paraId="3130F8D2" w14:textId="77777777" w:rsidTr="00A05CBD">
        <w:trPr>
          <w:trHeight w:val="480"/>
        </w:trPr>
        <w:tc>
          <w:tcPr>
            <w:tcW w:w="848" w:type="dxa"/>
            <w:vMerge/>
            <w:vAlign w:val="center"/>
            <w:hideMark/>
          </w:tcPr>
          <w:p w14:paraId="1D576055" w14:textId="77777777" w:rsidR="00A05CBD" w:rsidRPr="00A05CBD" w:rsidRDefault="00A05CBD" w:rsidP="00A05CBD">
            <w:pPr>
              <w:jc w:val="center"/>
              <w:rPr>
                <w:rFonts w:ascii="宋体" w:hAnsi="宋体"/>
                <w:color w:val="000000"/>
              </w:rPr>
            </w:pPr>
          </w:p>
        </w:tc>
        <w:tc>
          <w:tcPr>
            <w:tcW w:w="1134" w:type="dxa"/>
            <w:vMerge/>
            <w:vAlign w:val="center"/>
            <w:hideMark/>
          </w:tcPr>
          <w:p w14:paraId="3C17524E"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65BD415E" w14:textId="77777777" w:rsidR="00A05CBD" w:rsidRPr="00A05CBD" w:rsidRDefault="00A05CBD" w:rsidP="00A05CBD">
            <w:pPr>
              <w:jc w:val="center"/>
              <w:rPr>
                <w:rFonts w:ascii="宋体" w:hAnsi="宋体"/>
                <w:color w:val="000000"/>
              </w:rPr>
            </w:pPr>
            <w:r w:rsidRPr="00A05CBD">
              <w:rPr>
                <w:rFonts w:ascii="宋体" w:hAnsi="宋体" w:hint="eastAsia"/>
                <w:color w:val="000000"/>
              </w:rPr>
              <w:t>Y350 Y401</w:t>
            </w:r>
          </w:p>
        </w:tc>
        <w:tc>
          <w:tcPr>
            <w:tcW w:w="2410" w:type="dxa"/>
            <w:shd w:val="clear" w:color="auto" w:fill="auto"/>
            <w:noWrap/>
            <w:vAlign w:val="center"/>
            <w:hideMark/>
          </w:tcPr>
          <w:p w14:paraId="2881947B" w14:textId="77777777" w:rsidR="00A05CBD" w:rsidRPr="00A05CBD" w:rsidRDefault="00A05CBD" w:rsidP="00A05CBD">
            <w:pPr>
              <w:jc w:val="center"/>
              <w:rPr>
                <w:rFonts w:ascii="宋体" w:hAnsi="宋体"/>
                <w:color w:val="000000"/>
              </w:rPr>
            </w:pPr>
            <w:r w:rsidRPr="00A05CBD">
              <w:rPr>
                <w:rFonts w:ascii="宋体" w:hAnsi="宋体" w:hint="eastAsia"/>
                <w:color w:val="000000"/>
              </w:rPr>
              <w:t>（-）2（+）2</w:t>
            </w:r>
          </w:p>
        </w:tc>
        <w:tc>
          <w:tcPr>
            <w:tcW w:w="2126" w:type="dxa"/>
            <w:shd w:val="clear" w:color="auto" w:fill="auto"/>
            <w:noWrap/>
            <w:vAlign w:val="center"/>
            <w:hideMark/>
          </w:tcPr>
          <w:p w14:paraId="0E2A0AA7"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7DE76595" w14:textId="77777777" w:rsidR="00A05CBD" w:rsidRPr="00A05CBD" w:rsidRDefault="00A05CBD" w:rsidP="00A05CBD">
            <w:pPr>
              <w:jc w:val="center"/>
              <w:rPr>
                <w:rFonts w:ascii="宋体" w:hAnsi="宋体"/>
                <w:color w:val="000000"/>
              </w:rPr>
            </w:pPr>
          </w:p>
        </w:tc>
      </w:tr>
      <w:tr w:rsidR="00A05CBD" w:rsidRPr="00A05CBD" w14:paraId="53E3EA17" w14:textId="77777777" w:rsidTr="00A05CBD">
        <w:trPr>
          <w:trHeight w:val="480"/>
        </w:trPr>
        <w:tc>
          <w:tcPr>
            <w:tcW w:w="848" w:type="dxa"/>
            <w:vMerge/>
            <w:vAlign w:val="center"/>
            <w:hideMark/>
          </w:tcPr>
          <w:p w14:paraId="3EC65526" w14:textId="77777777" w:rsidR="00A05CBD" w:rsidRPr="00A05CBD" w:rsidRDefault="00A05CBD" w:rsidP="00A05CBD">
            <w:pPr>
              <w:jc w:val="center"/>
              <w:rPr>
                <w:rFonts w:ascii="宋体" w:hAnsi="宋体"/>
                <w:color w:val="000000"/>
              </w:rPr>
            </w:pPr>
          </w:p>
        </w:tc>
        <w:tc>
          <w:tcPr>
            <w:tcW w:w="1134" w:type="dxa"/>
            <w:vMerge/>
            <w:vAlign w:val="center"/>
            <w:hideMark/>
          </w:tcPr>
          <w:p w14:paraId="59BD69DF"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52936C66" w14:textId="461AD4A3" w:rsidR="00A05CBD" w:rsidRPr="00A05CBD" w:rsidRDefault="00A05CBD" w:rsidP="00A05CBD">
            <w:pPr>
              <w:jc w:val="center"/>
              <w:rPr>
                <w:rFonts w:ascii="宋体" w:hAnsi="宋体"/>
                <w:color w:val="000000"/>
              </w:rPr>
            </w:pPr>
            <w:r w:rsidRPr="00A05CBD">
              <w:rPr>
                <w:rFonts w:ascii="宋体" w:hAnsi="宋体" w:hint="eastAsia"/>
                <w:color w:val="000000"/>
              </w:rPr>
              <w:t>Y511 Y527 Y548</w:t>
            </w:r>
          </w:p>
        </w:tc>
        <w:tc>
          <w:tcPr>
            <w:tcW w:w="2410" w:type="dxa"/>
            <w:shd w:val="clear" w:color="auto" w:fill="auto"/>
            <w:noWrap/>
            <w:vAlign w:val="center"/>
            <w:hideMark/>
          </w:tcPr>
          <w:p w14:paraId="7CB25D77" w14:textId="77777777" w:rsidR="00A05CBD" w:rsidRPr="00A05CBD" w:rsidRDefault="00A05CBD" w:rsidP="00A05CBD">
            <w:pPr>
              <w:jc w:val="center"/>
              <w:rPr>
                <w:rFonts w:ascii="宋体" w:hAnsi="宋体"/>
                <w:color w:val="000000"/>
              </w:rPr>
            </w:pPr>
            <w:r w:rsidRPr="00A05CBD">
              <w:rPr>
                <w:rFonts w:ascii="宋体" w:hAnsi="宋体" w:hint="eastAsia"/>
                <w:color w:val="000000"/>
              </w:rPr>
              <w:t>（+）1（-）1（+）2</w:t>
            </w:r>
          </w:p>
        </w:tc>
        <w:tc>
          <w:tcPr>
            <w:tcW w:w="2126" w:type="dxa"/>
            <w:shd w:val="clear" w:color="auto" w:fill="auto"/>
            <w:noWrap/>
            <w:vAlign w:val="center"/>
            <w:hideMark/>
          </w:tcPr>
          <w:p w14:paraId="61B8AB52"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049143D5" w14:textId="77777777" w:rsidR="00A05CBD" w:rsidRPr="00A05CBD" w:rsidRDefault="00A05CBD" w:rsidP="00A05CBD">
            <w:pPr>
              <w:jc w:val="center"/>
              <w:rPr>
                <w:rFonts w:ascii="宋体" w:hAnsi="宋体"/>
                <w:color w:val="000000"/>
              </w:rPr>
            </w:pPr>
          </w:p>
        </w:tc>
      </w:tr>
      <w:tr w:rsidR="00A05CBD" w:rsidRPr="00A05CBD" w14:paraId="68F49418" w14:textId="77777777" w:rsidTr="00A05CBD">
        <w:trPr>
          <w:trHeight w:val="480"/>
        </w:trPr>
        <w:tc>
          <w:tcPr>
            <w:tcW w:w="848" w:type="dxa"/>
            <w:vMerge/>
            <w:vAlign w:val="center"/>
            <w:hideMark/>
          </w:tcPr>
          <w:p w14:paraId="69985888"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148953FE" w14:textId="77777777" w:rsidR="00A05CBD" w:rsidRPr="00A05CBD" w:rsidRDefault="00A05CBD" w:rsidP="00A05CBD">
            <w:pPr>
              <w:jc w:val="center"/>
              <w:rPr>
                <w:rFonts w:ascii="宋体" w:hAnsi="宋体"/>
                <w:color w:val="000000"/>
              </w:rPr>
            </w:pPr>
            <w:r w:rsidRPr="00A05CBD">
              <w:rPr>
                <w:rFonts w:ascii="宋体" w:hAnsi="宋体" w:hint="eastAsia"/>
                <w:color w:val="000000"/>
              </w:rPr>
              <w:t>6</w:t>
            </w:r>
          </w:p>
        </w:tc>
        <w:tc>
          <w:tcPr>
            <w:tcW w:w="850" w:type="dxa"/>
            <w:shd w:val="clear" w:color="auto" w:fill="auto"/>
            <w:noWrap/>
            <w:vAlign w:val="center"/>
            <w:hideMark/>
          </w:tcPr>
          <w:p w14:paraId="7367F10A" w14:textId="77777777" w:rsidR="00A05CBD" w:rsidRPr="00A05CBD" w:rsidRDefault="00A05CBD" w:rsidP="00A05CBD">
            <w:pPr>
              <w:jc w:val="center"/>
              <w:rPr>
                <w:rFonts w:ascii="宋体" w:hAnsi="宋体"/>
                <w:color w:val="000000"/>
              </w:rPr>
            </w:pPr>
            <w:r w:rsidRPr="00A05CBD">
              <w:rPr>
                <w:rFonts w:ascii="宋体" w:hAnsi="宋体" w:hint="eastAsia"/>
                <w:color w:val="000000"/>
              </w:rPr>
              <w:t>Y7 Y58</w:t>
            </w:r>
          </w:p>
        </w:tc>
        <w:tc>
          <w:tcPr>
            <w:tcW w:w="2410" w:type="dxa"/>
            <w:shd w:val="clear" w:color="auto" w:fill="auto"/>
            <w:noWrap/>
            <w:vAlign w:val="center"/>
            <w:hideMark/>
          </w:tcPr>
          <w:p w14:paraId="75970E8E" w14:textId="77777777" w:rsidR="00A05CBD" w:rsidRPr="00A05CBD" w:rsidRDefault="00A05CBD" w:rsidP="00A05CBD">
            <w:pPr>
              <w:jc w:val="center"/>
              <w:rPr>
                <w:rFonts w:ascii="宋体" w:hAnsi="宋体"/>
                <w:color w:val="000000"/>
              </w:rPr>
            </w:pPr>
            <w:r w:rsidRPr="00A05CBD">
              <w:rPr>
                <w:rFonts w:ascii="宋体" w:hAnsi="宋体" w:hint="eastAsia"/>
                <w:color w:val="000000"/>
              </w:rPr>
              <w:t>（+）3（+）3</w:t>
            </w:r>
          </w:p>
        </w:tc>
        <w:tc>
          <w:tcPr>
            <w:tcW w:w="2126" w:type="dxa"/>
            <w:shd w:val="clear" w:color="auto" w:fill="auto"/>
            <w:noWrap/>
            <w:vAlign w:val="center"/>
            <w:hideMark/>
          </w:tcPr>
          <w:p w14:paraId="3F165C97"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57EAE233" w14:textId="77777777" w:rsidR="00A05CBD" w:rsidRPr="00A05CBD" w:rsidRDefault="00A05CBD" w:rsidP="00A05CBD">
            <w:pPr>
              <w:jc w:val="center"/>
              <w:rPr>
                <w:rFonts w:ascii="宋体" w:hAnsi="宋体"/>
                <w:color w:val="000000"/>
              </w:rPr>
            </w:pPr>
            <w:r w:rsidRPr="00A05CBD">
              <w:rPr>
                <w:rFonts w:ascii="宋体" w:hAnsi="宋体" w:hint="eastAsia"/>
                <w:color w:val="000000"/>
              </w:rPr>
              <w:t>100%</w:t>
            </w:r>
          </w:p>
        </w:tc>
      </w:tr>
      <w:tr w:rsidR="00A05CBD" w:rsidRPr="00A05CBD" w14:paraId="77882E7F" w14:textId="77777777" w:rsidTr="00A05CBD">
        <w:trPr>
          <w:trHeight w:val="480"/>
        </w:trPr>
        <w:tc>
          <w:tcPr>
            <w:tcW w:w="848" w:type="dxa"/>
            <w:vMerge/>
            <w:vAlign w:val="center"/>
            <w:hideMark/>
          </w:tcPr>
          <w:p w14:paraId="09E24732" w14:textId="77777777" w:rsidR="00A05CBD" w:rsidRPr="00A05CBD" w:rsidRDefault="00A05CBD" w:rsidP="00A05CBD">
            <w:pPr>
              <w:jc w:val="center"/>
              <w:rPr>
                <w:rFonts w:ascii="宋体" w:hAnsi="宋体"/>
                <w:color w:val="000000"/>
              </w:rPr>
            </w:pPr>
          </w:p>
        </w:tc>
        <w:tc>
          <w:tcPr>
            <w:tcW w:w="1134" w:type="dxa"/>
            <w:vMerge/>
            <w:vAlign w:val="center"/>
            <w:hideMark/>
          </w:tcPr>
          <w:p w14:paraId="48D200E9"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3B79C9E1" w14:textId="77777777" w:rsidR="00A05CBD" w:rsidRPr="00A05CBD" w:rsidRDefault="00A05CBD" w:rsidP="00A05CBD">
            <w:pPr>
              <w:jc w:val="center"/>
              <w:rPr>
                <w:rFonts w:ascii="宋体" w:hAnsi="宋体"/>
                <w:color w:val="000000"/>
              </w:rPr>
            </w:pPr>
            <w:r w:rsidRPr="00A05CBD">
              <w:rPr>
                <w:rFonts w:ascii="宋体" w:hAnsi="宋体" w:hint="eastAsia"/>
                <w:color w:val="000000"/>
              </w:rPr>
              <w:t>Y350 Y401 Y459</w:t>
            </w:r>
          </w:p>
        </w:tc>
        <w:tc>
          <w:tcPr>
            <w:tcW w:w="2410" w:type="dxa"/>
            <w:shd w:val="clear" w:color="auto" w:fill="auto"/>
            <w:noWrap/>
            <w:vAlign w:val="center"/>
            <w:hideMark/>
          </w:tcPr>
          <w:p w14:paraId="4A429168" w14:textId="77777777" w:rsidR="00A05CBD" w:rsidRPr="00A05CBD" w:rsidRDefault="00A05CBD" w:rsidP="00A05CBD">
            <w:pPr>
              <w:jc w:val="center"/>
              <w:rPr>
                <w:rFonts w:ascii="宋体" w:hAnsi="宋体"/>
                <w:color w:val="000000"/>
              </w:rPr>
            </w:pPr>
            <w:r w:rsidRPr="00A05CBD">
              <w:rPr>
                <w:rFonts w:ascii="宋体" w:hAnsi="宋体" w:hint="eastAsia"/>
                <w:color w:val="000000"/>
              </w:rPr>
              <w:t>（-）2（+）2（-）2</w:t>
            </w:r>
          </w:p>
        </w:tc>
        <w:tc>
          <w:tcPr>
            <w:tcW w:w="2126" w:type="dxa"/>
            <w:shd w:val="clear" w:color="auto" w:fill="auto"/>
            <w:noWrap/>
            <w:vAlign w:val="center"/>
            <w:hideMark/>
          </w:tcPr>
          <w:p w14:paraId="76D1265C"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50B9809F" w14:textId="77777777" w:rsidR="00A05CBD" w:rsidRPr="00A05CBD" w:rsidRDefault="00A05CBD" w:rsidP="00A05CBD">
            <w:pPr>
              <w:jc w:val="center"/>
              <w:rPr>
                <w:rFonts w:ascii="宋体" w:hAnsi="宋体"/>
                <w:color w:val="000000"/>
              </w:rPr>
            </w:pPr>
          </w:p>
        </w:tc>
      </w:tr>
      <w:tr w:rsidR="00A05CBD" w:rsidRPr="00A05CBD" w14:paraId="414FB256" w14:textId="77777777" w:rsidTr="00A05CBD">
        <w:trPr>
          <w:trHeight w:val="480"/>
        </w:trPr>
        <w:tc>
          <w:tcPr>
            <w:tcW w:w="848" w:type="dxa"/>
            <w:vMerge/>
            <w:vAlign w:val="center"/>
            <w:hideMark/>
          </w:tcPr>
          <w:p w14:paraId="3E6CBD11" w14:textId="77777777" w:rsidR="00A05CBD" w:rsidRPr="00A05CBD" w:rsidRDefault="00A05CBD" w:rsidP="00A05CBD">
            <w:pPr>
              <w:jc w:val="center"/>
              <w:rPr>
                <w:rFonts w:ascii="宋体" w:hAnsi="宋体"/>
                <w:color w:val="000000"/>
              </w:rPr>
            </w:pPr>
          </w:p>
        </w:tc>
        <w:tc>
          <w:tcPr>
            <w:tcW w:w="1134" w:type="dxa"/>
            <w:vMerge/>
            <w:vAlign w:val="center"/>
            <w:hideMark/>
          </w:tcPr>
          <w:p w14:paraId="6C9E03A0"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04FDF1C9" w14:textId="0E5C3B2C" w:rsidR="00A05CBD" w:rsidRPr="00A05CBD" w:rsidRDefault="00A05CBD" w:rsidP="00A05CBD">
            <w:pPr>
              <w:jc w:val="center"/>
              <w:rPr>
                <w:rFonts w:ascii="宋体" w:hAnsi="宋体"/>
                <w:color w:val="000000"/>
              </w:rPr>
            </w:pPr>
            <w:r w:rsidRPr="00A05CBD">
              <w:rPr>
                <w:rFonts w:ascii="宋体" w:hAnsi="宋体" w:hint="eastAsia"/>
                <w:color w:val="000000"/>
              </w:rPr>
              <w:t>Y511 Y527 Y548 Y671</w:t>
            </w:r>
          </w:p>
        </w:tc>
        <w:tc>
          <w:tcPr>
            <w:tcW w:w="2410" w:type="dxa"/>
            <w:shd w:val="clear" w:color="auto" w:fill="auto"/>
            <w:noWrap/>
            <w:vAlign w:val="center"/>
            <w:hideMark/>
          </w:tcPr>
          <w:p w14:paraId="1D316BC9" w14:textId="77777777" w:rsidR="00A05CBD" w:rsidRPr="00A05CBD" w:rsidRDefault="00A05CBD" w:rsidP="00A05CBD">
            <w:pPr>
              <w:jc w:val="center"/>
              <w:rPr>
                <w:rFonts w:ascii="宋体" w:hAnsi="宋体"/>
                <w:color w:val="000000"/>
              </w:rPr>
            </w:pPr>
            <w:r w:rsidRPr="00A05CBD">
              <w:rPr>
                <w:rFonts w:ascii="宋体" w:hAnsi="宋体" w:hint="eastAsia"/>
                <w:color w:val="000000"/>
              </w:rPr>
              <w:t>（+）1（-）1（+）2（+）2</w:t>
            </w:r>
          </w:p>
        </w:tc>
        <w:tc>
          <w:tcPr>
            <w:tcW w:w="2126" w:type="dxa"/>
            <w:shd w:val="clear" w:color="auto" w:fill="auto"/>
            <w:noWrap/>
            <w:vAlign w:val="center"/>
            <w:hideMark/>
          </w:tcPr>
          <w:p w14:paraId="0C00C79A"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14F620A9" w14:textId="77777777" w:rsidR="00A05CBD" w:rsidRPr="00A05CBD" w:rsidRDefault="00A05CBD" w:rsidP="00A05CBD">
            <w:pPr>
              <w:jc w:val="center"/>
              <w:rPr>
                <w:rFonts w:ascii="宋体" w:hAnsi="宋体"/>
                <w:color w:val="000000"/>
              </w:rPr>
            </w:pPr>
          </w:p>
        </w:tc>
      </w:tr>
      <w:tr w:rsidR="00A05CBD" w:rsidRPr="00A05CBD" w14:paraId="4CD607EF" w14:textId="77777777" w:rsidTr="00A05CBD">
        <w:trPr>
          <w:trHeight w:val="480"/>
        </w:trPr>
        <w:tc>
          <w:tcPr>
            <w:tcW w:w="848" w:type="dxa"/>
            <w:vMerge/>
            <w:vAlign w:val="center"/>
            <w:hideMark/>
          </w:tcPr>
          <w:p w14:paraId="297956E6"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2F077E3D" w14:textId="77777777" w:rsidR="00A05CBD" w:rsidRPr="00A05CBD" w:rsidRDefault="00A05CBD" w:rsidP="00A05CBD">
            <w:pPr>
              <w:jc w:val="center"/>
              <w:rPr>
                <w:rFonts w:ascii="宋体" w:hAnsi="宋体"/>
                <w:color w:val="000000"/>
              </w:rPr>
            </w:pPr>
            <w:r w:rsidRPr="00A05CBD">
              <w:rPr>
                <w:rFonts w:ascii="宋体" w:hAnsi="宋体" w:hint="eastAsia"/>
                <w:color w:val="000000"/>
              </w:rPr>
              <w:t>8</w:t>
            </w:r>
          </w:p>
        </w:tc>
        <w:tc>
          <w:tcPr>
            <w:tcW w:w="850" w:type="dxa"/>
            <w:shd w:val="clear" w:color="auto" w:fill="auto"/>
            <w:noWrap/>
            <w:vAlign w:val="center"/>
            <w:hideMark/>
          </w:tcPr>
          <w:p w14:paraId="4D82A4FA" w14:textId="77777777" w:rsidR="00A05CBD" w:rsidRPr="00A05CBD" w:rsidRDefault="00A05CBD" w:rsidP="00A05CBD">
            <w:pPr>
              <w:jc w:val="center"/>
              <w:rPr>
                <w:rFonts w:ascii="宋体" w:hAnsi="宋体"/>
                <w:color w:val="000000"/>
              </w:rPr>
            </w:pPr>
            <w:r w:rsidRPr="00A05CBD">
              <w:rPr>
                <w:rFonts w:ascii="宋体" w:hAnsi="宋体" w:hint="eastAsia"/>
                <w:color w:val="000000"/>
              </w:rPr>
              <w:t>Y7 Y58</w:t>
            </w:r>
          </w:p>
        </w:tc>
        <w:tc>
          <w:tcPr>
            <w:tcW w:w="2410" w:type="dxa"/>
            <w:shd w:val="clear" w:color="auto" w:fill="auto"/>
            <w:noWrap/>
            <w:vAlign w:val="center"/>
            <w:hideMark/>
          </w:tcPr>
          <w:p w14:paraId="27FFFB37" w14:textId="77777777" w:rsidR="00A05CBD" w:rsidRPr="00A05CBD" w:rsidRDefault="00A05CBD" w:rsidP="00A05CBD">
            <w:pPr>
              <w:jc w:val="center"/>
              <w:rPr>
                <w:rFonts w:ascii="宋体" w:hAnsi="宋体"/>
                <w:color w:val="000000"/>
              </w:rPr>
            </w:pPr>
            <w:r w:rsidRPr="00A05CBD">
              <w:rPr>
                <w:rFonts w:ascii="宋体" w:hAnsi="宋体" w:hint="eastAsia"/>
                <w:color w:val="000000"/>
              </w:rPr>
              <w:t>（+）4（+）4</w:t>
            </w:r>
          </w:p>
        </w:tc>
        <w:tc>
          <w:tcPr>
            <w:tcW w:w="2126" w:type="dxa"/>
            <w:shd w:val="clear" w:color="auto" w:fill="auto"/>
            <w:noWrap/>
            <w:vAlign w:val="center"/>
            <w:hideMark/>
          </w:tcPr>
          <w:p w14:paraId="22553224"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39715BA8" w14:textId="77777777" w:rsidR="00A05CBD" w:rsidRPr="00A05CBD" w:rsidRDefault="00A05CBD" w:rsidP="00A05CBD">
            <w:pPr>
              <w:jc w:val="center"/>
              <w:rPr>
                <w:rFonts w:ascii="宋体" w:hAnsi="宋体"/>
                <w:color w:val="000000"/>
              </w:rPr>
            </w:pPr>
            <w:r w:rsidRPr="00A05CBD">
              <w:rPr>
                <w:rFonts w:ascii="宋体" w:hAnsi="宋体" w:hint="eastAsia"/>
                <w:color w:val="000000"/>
              </w:rPr>
              <w:t>100%</w:t>
            </w:r>
          </w:p>
        </w:tc>
      </w:tr>
      <w:tr w:rsidR="00A05CBD" w:rsidRPr="00A05CBD" w14:paraId="555C2600" w14:textId="77777777" w:rsidTr="00A05CBD">
        <w:trPr>
          <w:trHeight w:val="480"/>
        </w:trPr>
        <w:tc>
          <w:tcPr>
            <w:tcW w:w="848" w:type="dxa"/>
            <w:vMerge/>
            <w:vAlign w:val="center"/>
            <w:hideMark/>
          </w:tcPr>
          <w:p w14:paraId="49FB35BD" w14:textId="77777777" w:rsidR="00A05CBD" w:rsidRPr="00A05CBD" w:rsidRDefault="00A05CBD" w:rsidP="00A05CBD">
            <w:pPr>
              <w:jc w:val="center"/>
              <w:rPr>
                <w:rFonts w:ascii="宋体" w:hAnsi="宋体"/>
                <w:color w:val="000000"/>
              </w:rPr>
            </w:pPr>
          </w:p>
        </w:tc>
        <w:tc>
          <w:tcPr>
            <w:tcW w:w="1134" w:type="dxa"/>
            <w:vMerge/>
            <w:vAlign w:val="center"/>
            <w:hideMark/>
          </w:tcPr>
          <w:p w14:paraId="45496C4D"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2CCC9B3E" w14:textId="77777777" w:rsidR="00A05CBD" w:rsidRPr="00A05CBD" w:rsidRDefault="00A05CBD" w:rsidP="00A05CBD">
            <w:pPr>
              <w:jc w:val="center"/>
              <w:rPr>
                <w:rFonts w:ascii="宋体" w:hAnsi="宋体"/>
                <w:color w:val="000000"/>
              </w:rPr>
            </w:pPr>
            <w:r w:rsidRPr="00A05CBD">
              <w:rPr>
                <w:rFonts w:ascii="宋体" w:hAnsi="宋体" w:hint="eastAsia"/>
                <w:color w:val="000000"/>
              </w:rPr>
              <w:t>Y350 Y401 Y459</w:t>
            </w:r>
          </w:p>
        </w:tc>
        <w:tc>
          <w:tcPr>
            <w:tcW w:w="2410" w:type="dxa"/>
            <w:shd w:val="clear" w:color="auto" w:fill="auto"/>
            <w:noWrap/>
            <w:vAlign w:val="center"/>
            <w:hideMark/>
          </w:tcPr>
          <w:p w14:paraId="406C6820" w14:textId="77777777" w:rsidR="00A05CBD" w:rsidRPr="00A05CBD" w:rsidRDefault="00A05CBD" w:rsidP="00A05CBD">
            <w:pPr>
              <w:jc w:val="center"/>
              <w:rPr>
                <w:rFonts w:ascii="宋体" w:hAnsi="宋体"/>
                <w:color w:val="000000"/>
              </w:rPr>
            </w:pPr>
            <w:r w:rsidRPr="00A05CBD">
              <w:rPr>
                <w:rFonts w:ascii="宋体" w:hAnsi="宋体" w:hint="eastAsia"/>
                <w:color w:val="000000"/>
              </w:rPr>
              <w:t>（-）2（+）3（-）3</w:t>
            </w:r>
          </w:p>
        </w:tc>
        <w:tc>
          <w:tcPr>
            <w:tcW w:w="2126" w:type="dxa"/>
            <w:shd w:val="clear" w:color="auto" w:fill="auto"/>
            <w:noWrap/>
            <w:vAlign w:val="center"/>
            <w:hideMark/>
          </w:tcPr>
          <w:p w14:paraId="19E35BDC"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4247BE4B" w14:textId="77777777" w:rsidR="00A05CBD" w:rsidRPr="00A05CBD" w:rsidRDefault="00A05CBD" w:rsidP="00A05CBD">
            <w:pPr>
              <w:jc w:val="center"/>
              <w:rPr>
                <w:rFonts w:ascii="宋体" w:hAnsi="宋体"/>
                <w:color w:val="000000"/>
              </w:rPr>
            </w:pPr>
          </w:p>
        </w:tc>
      </w:tr>
      <w:tr w:rsidR="00A05CBD" w:rsidRPr="00A05CBD" w14:paraId="3E7AF835" w14:textId="77777777" w:rsidTr="00A05CBD">
        <w:trPr>
          <w:trHeight w:val="480"/>
        </w:trPr>
        <w:tc>
          <w:tcPr>
            <w:tcW w:w="848" w:type="dxa"/>
            <w:vMerge/>
            <w:vAlign w:val="center"/>
            <w:hideMark/>
          </w:tcPr>
          <w:p w14:paraId="4B2AB746" w14:textId="77777777" w:rsidR="00A05CBD" w:rsidRPr="00A05CBD" w:rsidRDefault="00A05CBD" w:rsidP="00A05CBD">
            <w:pPr>
              <w:jc w:val="center"/>
              <w:rPr>
                <w:rFonts w:ascii="宋体" w:hAnsi="宋体"/>
                <w:color w:val="000000"/>
              </w:rPr>
            </w:pPr>
          </w:p>
        </w:tc>
        <w:tc>
          <w:tcPr>
            <w:tcW w:w="1134" w:type="dxa"/>
            <w:vMerge/>
            <w:vAlign w:val="center"/>
            <w:hideMark/>
          </w:tcPr>
          <w:p w14:paraId="40C5DA23"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014E452A" w14:textId="0356C52E" w:rsidR="00A05CBD" w:rsidRPr="00A05CBD" w:rsidRDefault="00A05CBD" w:rsidP="00A05CBD">
            <w:pPr>
              <w:jc w:val="center"/>
              <w:rPr>
                <w:rFonts w:ascii="宋体" w:hAnsi="宋体"/>
                <w:color w:val="000000"/>
              </w:rPr>
            </w:pPr>
            <w:r w:rsidRPr="00A05CBD">
              <w:rPr>
                <w:rFonts w:ascii="宋体" w:hAnsi="宋体" w:hint="eastAsia"/>
                <w:color w:val="000000"/>
              </w:rPr>
              <w:t>Y511 Y527 Y548 Y671</w:t>
            </w:r>
          </w:p>
        </w:tc>
        <w:tc>
          <w:tcPr>
            <w:tcW w:w="2410" w:type="dxa"/>
            <w:shd w:val="clear" w:color="auto" w:fill="auto"/>
            <w:noWrap/>
            <w:vAlign w:val="center"/>
            <w:hideMark/>
          </w:tcPr>
          <w:p w14:paraId="32C00492" w14:textId="6DC8C87D" w:rsidR="00A05CBD" w:rsidRPr="00A05CBD" w:rsidRDefault="00A05CBD" w:rsidP="00A05CBD">
            <w:pPr>
              <w:jc w:val="center"/>
              <w:rPr>
                <w:rFonts w:ascii="宋体" w:hAnsi="宋体"/>
                <w:color w:val="000000"/>
              </w:rPr>
            </w:pPr>
            <w:r w:rsidRPr="00A05CBD">
              <w:rPr>
                <w:rFonts w:ascii="宋体" w:hAnsi="宋体" w:hint="eastAsia"/>
                <w:color w:val="000000"/>
              </w:rPr>
              <w:t>（+）1（-）1（+）3（+）3</w:t>
            </w:r>
          </w:p>
        </w:tc>
        <w:tc>
          <w:tcPr>
            <w:tcW w:w="2126" w:type="dxa"/>
            <w:shd w:val="clear" w:color="auto" w:fill="auto"/>
            <w:noWrap/>
            <w:vAlign w:val="center"/>
            <w:hideMark/>
          </w:tcPr>
          <w:p w14:paraId="0B7C243E"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34871D47" w14:textId="77777777" w:rsidR="00A05CBD" w:rsidRPr="00A05CBD" w:rsidRDefault="00A05CBD" w:rsidP="00A05CBD">
            <w:pPr>
              <w:jc w:val="center"/>
              <w:rPr>
                <w:rFonts w:ascii="宋体" w:hAnsi="宋体"/>
                <w:color w:val="000000"/>
              </w:rPr>
            </w:pPr>
          </w:p>
        </w:tc>
      </w:tr>
      <w:tr w:rsidR="00A05CBD" w:rsidRPr="00A05CBD" w14:paraId="60BEF4B6" w14:textId="77777777" w:rsidTr="00A05CBD">
        <w:trPr>
          <w:trHeight w:val="480"/>
        </w:trPr>
        <w:tc>
          <w:tcPr>
            <w:tcW w:w="848" w:type="dxa"/>
            <w:vMerge/>
            <w:vAlign w:val="center"/>
            <w:hideMark/>
          </w:tcPr>
          <w:p w14:paraId="0E90EF6C" w14:textId="77777777" w:rsidR="00A05CBD" w:rsidRPr="00A05CBD" w:rsidRDefault="00A05CBD" w:rsidP="00A05CBD">
            <w:pPr>
              <w:jc w:val="center"/>
              <w:rPr>
                <w:rFonts w:ascii="宋体" w:hAnsi="宋体"/>
                <w:color w:val="000000"/>
              </w:rPr>
            </w:pPr>
          </w:p>
        </w:tc>
        <w:tc>
          <w:tcPr>
            <w:tcW w:w="1134" w:type="dxa"/>
            <w:vMerge w:val="restart"/>
            <w:shd w:val="clear" w:color="auto" w:fill="auto"/>
            <w:noWrap/>
            <w:vAlign w:val="center"/>
            <w:hideMark/>
          </w:tcPr>
          <w:p w14:paraId="693DBC14" w14:textId="795DCE33" w:rsidR="00A05CBD" w:rsidRPr="00A05CBD" w:rsidRDefault="00A05CBD" w:rsidP="00A05CBD">
            <w:pPr>
              <w:jc w:val="center"/>
              <w:rPr>
                <w:rFonts w:ascii="宋体" w:hAnsi="宋体"/>
                <w:color w:val="000000"/>
              </w:rPr>
            </w:pPr>
            <w:r w:rsidRPr="00A05CBD">
              <w:rPr>
                <w:rFonts w:ascii="宋体" w:hAnsi="宋体" w:hint="eastAsia"/>
                <w:color w:val="000000"/>
              </w:rPr>
              <w:t>10</w:t>
            </w:r>
          </w:p>
        </w:tc>
        <w:tc>
          <w:tcPr>
            <w:tcW w:w="850" w:type="dxa"/>
            <w:shd w:val="clear" w:color="auto" w:fill="auto"/>
            <w:noWrap/>
            <w:vAlign w:val="center"/>
            <w:hideMark/>
          </w:tcPr>
          <w:p w14:paraId="00652DCD" w14:textId="77777777" w:rsidR="00A05CBD" w:rsidRPr="00A05CBD" w:rsidRDefault="00A05CBD" w:rsidP="00A05CBD">
            <w:pPr>
              <w:jc w:val="center"/>
              <w:rPr>
                <w:rFonts w:ascii="宋体" w:hAnsi="宋体"/>
                <w:color w:val="000000"/>
              </w:rPr>
            </w:pPr>
            <w:r w:rsidRPr="00A05CBD">
              <w:rPr>
                <w:rFonts w:ascii="宋体" w:hAnsi="宋体" w:hint="eastAsia"/>
                <w:color w:val="000000"/>
              </w:rPr>
              <w:t>Y7 Y58</w:t>
            </w:r>
          </w:p>
        </w:tc>
        <w:tc>
          <w:tcPr>
            <w:tcW w:w="2410" w:type="dxa"/>
            <w:shd w:val="clear" w:color="auto" w:fill="auto"/>
            <w:noWrap/>
            <w:vAlign w:val="center"/>
            <w:hideMark/>
          </w:tcPr>
          <w:p w14:paraId="449ABF7B" w14:textId="4A10A282" w:rsidR="00A05CBD" w:rsidRPr="00A05CBD" w:rsidRDefault="00A05CBD" w:rsidP="00A05CBD">
            <w:pPr>
              <w:jc w:val="center"/>
              <w:rPr>
                <w:rFonts w:ascii="宋体" w:hAnsi="宋体"/>
                <w:color w:val="000000"/>
              </w:rPr>
            </w:pPr>
            <w:r w:rsidRPr="00A05CBD">
              <w:rPr>
                <w:rFonts w:ascii="宋体" w:hAnsi="宋体" w:hint="eastAsia"/>
                <w:color w:val="000000"/>
              </w:rPr>
              <w:t>（+）5（+）5</w:t>
            </w:r>
          </w:p>
        </w:tc>
        <w:tc>
          <w:tcPr>
            <w:tcW w:w="2126" w:type="dxa"/>
            <w:shd w:val="clear" w:color="auto" w:fill="auto"/>
            <w:noWrap/>
            <w:vAlign w:val="center"/>
            <w:hideMark/>
          </w:tcPr>
          <w:p w14:paraId="7FB09963"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34F97309" w14:textId="77777777" w:rsidR="00A05CBD" w:rsidRPr="00A05CBD" w:rsidRDefault="00A05CBD" w:rsidP="00A05CBD">
            <w:pPr>
              <w:jc w:val="center"/>
              <w:rPr>
                <w:rFonts w:ascii="宋体" w:hAnsi="宋体"/>
                <w:color w:val="000000"/>
              </w:rPr>
            </w:pPr>
            <w:r w:rsidRPr="00A05CBD">
              <w:rPr>
                <w:rFonts w:ascii="宋体" w:hAnsi="宋体" w:hint="eastAsia"/>
                <w:color w:val="000000"/>
              </w:rPr>
              <w:t>100%</w:t>
            </w:r>
          </w:p>
        </w:tc>
      </w:tr>
      <w:tr w:rsidR="00A05CBD" w:rsidRPr="00A05CBD" w14:paraId="14A71D48" w14:textId="77777777" w:rsidTr="00A05CBD">
        <w:trPr>
          <w:trHeight w:val="480"/>
        </w:trPr>
        <w:tc>
          <w:tcPr>
            <w:tcW w:w="848" w:type="dxa"/>
            <w:vMerge/>
            <w:vAlign w:val="center"/>
            <w:hideMark/>
          </w:tcPr>
          <w:p w14:paraId="18BEDF28" w14:textId="77777777" w:rsidR="00A05CBD" w:rsidRPr="00A05CBD" w:rsidRDefault="00A05CBD" w:rsidP="00A05CBD">
            <w:pPr>
              <w:jc w:val="center"/>
              <w:rPr>
                <w:rFonts w:ascii="宋体" w:hAnsi="宋体"/>
                <w:color w:val="000000"/>
              </w:rPr>
            </w:pPr>
          </w:p>
        </w:tc>
        <w:tc>
          <w:tcPr>
            <w:tcW w:w="1134" w:type="dxa"/>
            <w:vMerge/>
            <w:vAlign w:val="center"/>
            <w:hideMark/>
          </w:tcPr>
          <w:p w14:paraId="6D83D0BA"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74EB6F8C" w14:textId="77777777" w:rsidR="00A05CBD" w:rsidRPr="00A05CBD" w:rsidRDefault="00A05CBD" w:rsidP="00A05CBD">
            <w:pPr>
              <w:jc w:val="center"/>
              <w:rPr>
                <w:rFonts w:ascii="宋体" w:hAnsi="宋体"/>
                <w:color w:val="000000"/>
              </w:rPr>
            </w:pPr>
            <w:r w:rsidRPr="00A05CBD">
              <w:rPr>
                <w:rFonts w:ascii="宋体" w:hAnsi="宋体" w:hint="eastAsia"/>
                <w:color w:val="000000"/>
              </w:rPr>
              <w:t>Y350 Y401 Y459</w:t>
            </w:r>
          </w:p>
        </w:tc>
        <w:tc>
          <w:tcPr>
            <w:tcW w:w="2410" w:type="dxa"/>
            <w:shd w:val="clear" w:color="auto" w:fill="auto"/>
            <w:noWrap/>
            <w:vAlign w:val="center"/>
            <w:hideMark/>
          </w:tcPr>
          <w:p w14:paraId="072330FE" w14:textId="2709CCD7" w:rsidR="00A05CBD" w:rsidRPr="00A05CBD" w:rsidRDefault="00A05CBD" w:rsidP="00A05CBD">
            <w:pPr>
              <w:jc w:val="center"/>
              <w:rPr>
                <w:rFonts w:ascii="宋体" w:hAnsi="宋体"/>
                <w:color w:val="000000"/>
              </w:rPr>
            </w:pPr>
            <w:r w:rsidRPr="00A05CBD">
              <w:rPr>
                <w:rFonts w:ascii="宋体" w:hAnsi="宋体" w:hint="eastAsia"/>
                <w:color w:val="000000"/>
              </w:rPr>
              <w:t>（-）3（+）3（-）4</w:t>
            </w:r>
          </w:p>
        </w:tc>
        <w:tc>
          <w:tcPr>
            <w:tcW w:w="2126" w:type="dxa"/>
            <w:shd w:val="clear" w:color="auto" w:fill="auto"/>
            <w:noWrap/>
            <w:vAlign w:val="center"/>
            <w:hideMark/>
          </w:tcPr>
          <w:p w14:paraId="6C1B3FBC"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6C6909BA" w14:textId="77777777" w:rsidR="00A05CBD" w:rsidRPr="00A05CBD" w:rsidRDefault="00A05CBD" w:rsidP="00A05CBD">
            <w:pPr>
              <w:jc w:val="center"/>
              <w:rPr>
                <w:rFonts w:ascii="宋体" w:hAnsi="宋体"/>
                <w:color w:val="000000"/>
              </w:rPr>
            </w:pPr>
          </w:p>
        </w:tc>
      </w:tr>
      <w:tr w:rsidR="00A05CBD" w:rsidRPr="00A05CBD" w14:paraId="61F47F7E" w14:textId="77777777" w:rsidTr="00A05CBD">
        <w:trPr>
          <w:trHeight w:val="480"/>
        </w:trPr>
        <w:tc>
          <w:tcPr>
            <w:tcW w:w="848" w:type="dxa"/>
            <w:vMerge/>
            <w:vAlign w:val="center"/>
            <w:hideMark/>
          </w:tcPr>
          <w:p w14:paraId="6A1B1E9B" w14:textId="77777777" w:rsidR="00A05CBD" w:rsidRPr="00A05CBD" w:rsidRDefault="00A05CBD" w:rsidP="00A05CBD">
            <w:pPr>
              <w:jc w:val="center"/>
              <w:rPr>
                <w:rFonts w:ascii="宋体" w:hAnsi="宋体"/>
                <w:color w:val="000000"/>
              </w:rPr>
            </w:pPr>
          </w:p>
        </w:tc>
        <w:tc>
          <w:tcPr>
            <w:tcW w:w="1134" w:type="dxa"/>
            <w:vMerge/>
            <w:vAlign w:val="center"/>
            <w:hideMark/>
          </w:tcPr>
          <w:p w14:paraId="2D721D24" w14:textId="77777777" w:rsidR="00A05CBD" w:rsidRPr="00A05CBD" w:rsidRDefault="00A05CBD" w:rsidP="00A05CBD">
            <w:pPr>
              <w:jc w:val="center"/>
              <w:rPr>
                <w:rFonts w:ascii="宋体" w:hAnsi="宋体"/>
                <w:color w:val="000000"/>
              </w:rPr>
            </w:pPr>
          </w:p>
        </w:tc>
        <w:tc>
          <w:tcPr>
            <w:tcW w:w="850" w:type="dxa"/>
            <w:shd w:val="clear" w:color="auto" w:fill="auto"/>
            <w:noWrap/>
            <w:vAlign w:val="center"/>
            <w:hideMark/>
          </w:tcPr>
          <w:p w14:paraId="0DD4B916" w14:textId="32D7200C" w:rsidR="00A05CBD" w:rsidRPr="00A05CBD" w:rsidRDefault="00A05CBD" w:rsidP="00A05CBD">
            <w:pPr>
              <w:jc w:val="center"/>
              <w:rPr>
                <w:rFonts w:ascii="宋体" w:hAnsi="宋体"/>
                <w:color w:val="000000"/>
              </w:rPr>
            </w:pPr>
            <w:r w:rsidRPr="00A05CBD">
              <w:rPr>
                <w:rFonts w:ascii="宋体" w:hAnsi="宋体" w:hint="eastAsia"/>
                <w:color w:val="000000"/>
              </w:rPr>
              <w:t>Y511 Y527 Y548 Y671</w:t>
            </w:r>
          </w:p>
        </w:tc>
        <w:tc>
          <w:tcPr>
            <w:tcW w:w="2410" w:type="dxa"/>
            <w:shd w:val="clear" w:color="auto" w:fill="auto"/>
            <w:noWrap/>
            <w:vAlign w:val="center"/>
            <w:hideMark/>
          </w:tcPr>
          <w:p w14:paraId="34CD2DA7" w14:textId="680B877E" w:rsidR="00A05CBD" w:rsidRPr="00A05CBD" w:rsidRDefault="00A05CBD" w:rsidP="00A05CBD">
            <w:pPr>
              <w:jc w:val="center"/>
              <w:rPr>
                <w:rFonts w:ascii="宋体" w:hAnsi="宋体"/>
                <w:color w:val="000000"/>
              </w:rPr>
            </w:pPr>
            <w:r w:rsidRPr="00A05CBD">
              <w:rPr>
                <w:rFonts w:ascii="宋体" w:hAnsi="宋体" w:hint="eastAsia"/>
                <w:color w:val="000000"/>
              </w:rPr>
              <w:t>（+）1（-）1（+）4（+）4</w:t>
            </w:r>
          </w:p>
        </w:tc>
        <w:tc>
          <w:tcPr>
            <w:tcW w:w="2126" w:type="dxa"/>
            <w:shd w:val="clear" w:color="auto" w:fill="auto"/>
            <w:noWrap/>
            <w:vAlign w:val="center"/>
            <w:hideMark/>
          </w:tcPr>
          <w:p w14:paraId="3E5D1D09" w14:textId="77777777" w:rsidR="00A05CBD" w:rsidRPr="00A05CBD" w:rsidRDefault="00A05CBD" w:rsidP="00A05CBD">
            <w:pPr>
              <w:jc w:val="center"/>
              <w:rPr>
                <w:rFonts w:ascii="宋体" w:hAnsi="宋体"/>
                <w:color w:val="000000"/>
              </w:rPr>
            </w:pPr>
            <w:r w:rsidRPr="00A05CBD">
              <w:rPr>
                <w:rFonts w:ascii="宋体" w:hAnsi="宋体" w:hint="eastAsia"/>
                <w:color w:val="000000"/>
              </w:rPr>
              <w:t>100.00%</w:t>
            </w:r>
          </w:p>
        </w:tc>
        <w:tc>
          <w:tcPr>
            <w:tcW w:w="944" w:type="dxa"/>
            <w:shd w:val="clear" w:color="auto" w:fill="auto"/>
            <w:noWrap/>
            <w:vAlign w:val="center"/>
            <w:hideMark/>
          </w:tcPr>
          <w:p w14:paraId="152FB30C" w14:textId="77777777" w:rsidR="00A05CBD" w:rsidRPr="00A05CBD" w:rsidRDefault="00A05CBD" w:rsidP="00A05CBD">
            <w:pPr>
              <w:jc w:val="center"/>
              <w:rPr>
                <w:rFonts w:ascii="宋体" w:hAnsi="宋体"/>
                <w:color w:val="000000"/>
              </w:rPr>
            </w:pPr>
          </w:p>
        </w:tc>
      </w:tr>
    </w:tbl>
    <w:p w14:paraId="22BFA0A2" w14:textId="237E1B34" w:rsidR="00A03571" w:rsidRDefault="00A05CBD" w:rsidP="00A05CBD">
      <w:pPr>
        <w:pStyle w:val="2"/>
      </w:pPr>
      <w:bookmarkStart w:id="50" w:name="_Toc509226660"/>
      <w:r>
        <w:rPr>
          <w:rFonts w:hint="eastAsia"/>
        </w:rPr>
        <w:t xml:space="preserve">6.4 </w:t>
      </w:r>
      <w:r>
        <w:rPr>
          <w:rFonts w:hint="eastAsia"/>
        </w:rPr>
        <w:t>整体结果</w:t>
      </w:r>
      <w:bookmarkEnd w:id="50"/>
    </w:p>
    <w:p w14:paraId="5AC15C37" w14:textId="418F4860" w:rsidR="00A05CBD" w:rsidRDefault="00EE3C74" w:rsidP="00EE3C74">
      <w:pPr>
        <w:pStyle w:val="3"/>
      </w:pPr>
      <w:bookmarkStart w:id="51" w:name="_Toc509226661"/>
      <w:r>
        <w:rPr>
          <w:rFonts w:hint="eastAsia"/>
        </w:rPr>
        <w:t xml:space="preserve">6.4.1 </w:t>
      </w:r>
      <w:r w:rsidR="00A05CBD" w:rsidRPr="00A05CBD">
        <w:rPr>
          <w:rFonts w:hint="eastAsia"/>
        </w:rPr>
        <w:t>不同</w:t>
      </w:r>
      <w:r w:rsidR="00A05CBD" w:rsidRPr="00A05CBD">
        <w:t>ratio</w:t>
      </w:r>
      <w:r w:rsidR="00A05CBD" w:rsidRPr="00A05CBD">
        <w:t>下单位置多幅值变化平均正确率</w:t>
      </w:r>
      <w:bookmarkEnd w:id="51"/>
      <w:r w:rsidR="00A05CBD" w:rsidRPr="00A05CBD">
        <w:t xml:space="preserve"> </w:t>
      </w:r>
    </w:p>
    <w:p w14:paraId="76366A93" w14:textId="30036026" w:rsidR="00EE3C74" w:rsidRPr="00EE3C74" w:rsidRDefault="00EE3C74" w:rsidP="00EE3C74">
      <w:pPr>
        <w:jc w:val="center"/>
        <w:rPr>
          <w:lang w:val="en-GB"/>
        </w:rPr>
      </w:pPr>
      <w:r w:rsidRPr="00EE3C74">
        <w:rPr>
          <w:rFonts w:hint="eastAsia"/>
          <w:lang w:val="en-GB"/>
        </w:rPr>
        <w:t>表</w:t>
      </w:r>
      <w:r w:rsidRPr="00EE3C74">
        <w:rPr>
          <w:rFonts w:hint="eastAsia"/>
          <w:lang w:val="en-GB"/>
        </w:rPr>
        <w:t>6-4</w:t>
      </w:r>
      <w:r w:rsidRPr="00EE3C74">
        <w:rPr>
          <w:rFonts w:hint="eastAsia"/>
        </w:rPr>
        <w:t>不同</w:t>
      </w:r>
      <w:r w:rsidRPr="00EE3C74">
        <w:t>ratio</w:t>
      </w:r>
      <w:r w:rsidRPr="00EE3C74">
        <w:t>下单位置多幅值变化平均正确率</w:t>
      </w:r>
    </w:p>
    <w:tbl>
      <w:tblPr>
        <w:tblStyle w:val="afd"/>
        <w:tblW w:w="8316" w:type="dxa"/>
        <w:tblInd w:w="40" w:type="dxa"/>
        <w:tblLayout w:type="fixed"/>
        <w:tblLook w:val="04A0" w:firstRow="1" w:lastRow="0" w:firstColumn="1" w:lastColumn="0" w:noHBand="0" w:noVBand="1"/>
      </w:tblPr>
      <w:tblGrid>
        <w:gridCol w:w="1370"/>
        <w:gridCol w:w="2126"/>
        <w:gridCol w:w="2268"/>
        <w:gridCol w:w="1276"/>
        <w:gridCol w:w="1276"/>
      </w:tblGrid>
      <w:tr w:rsidR="00EE3C74" w:rsidRPr="00EE3C74" w14:paraId="06269AC1" w14:textId="77777777" w:rsidTr="00EE3C74">
        <w:trPr>
          <w:trHeight w:val="1597"/>
        </w:trPr>
        <w:tc>
          <w:tcPr>
            <w:tcW w:w="1370" w:type="dxa"/>
            <w:tcBorders>
              <w:bottom w:val="single" w:sz="4" w:space="0" w:color="000000"/>
              <w:tl2br w:val="single" w:sz="4" w:space="0" w:color="auto"/>
            </w:tcBorders>
            <w:vAlign w:val="center"/>
          </w:tcPr>
          <w:p w14:paraId="46FB894B" w14:textId="6F41D922" w:rsidR="00A05CBD" w:rsidRPr="00EE3C74" w:rsidRDefault="00A05CBD" w:rsidP="00EE3C74">
            <w:pPr>
              <w:pStyle w:val="aff2"/>
              <w:tabs>
                <w:tab w:val="left" w:pos="1180"/>
              </w:tabs>
              <w:ind w:firstLineChars="0" w:firstLine="0"/>
              <w:jc w:val="center"/>
              <w:rPr>
                <w:rFonts w:ascii="SimSun" w:eastAsia="SimSun" w:hAnsi="SimSun"/>
              </w:rPr>
            </w:pPr>
            <w:r w:rsidRPr="00EE3C74">
              <w:rPr>
                <w:rFonts w:ascii="SimSun" w:eastAsia="SimSun" w:hAnsi="SimSun"/>
              </w:rPr>
              <w:t>ratio</w:t>
            </w:r>
          </w:p>
          <w:p w14:paraId="3ACECE86" w14:textId="77777777" w:rsidR="00A05CBD" w:rsidRPr="00EE3C74" w:rsidRDefault="00A05CBD" w:rsidP="00EE3C74">
            <w:pPr>
              <w:pStyle w:val="aff2"/>
              <w:tabs>
                <w:tab w:val="left" w:pos="1180"/>
              </w:tabs>
              <w:ind w:firstLineChars="0" w:firstLine="0"/>
              <w:jc w:val="center"/>
              <w:rPr>
                <w:rFonts w:ascii="SimSun" w:eastAsia="SimSun" w:hAnsi="SimSun"/>
              </w:rPr>
            </w:pPr>
          </w:p>
          <w:p w14:paraId="2AD5C113" w14:textId="77777777" w:rsidR="00A05CBD" w:rsidRPr="00EE3C74" w:rsidRDefault="00A05CBD" w:rsidP="00EE3C74">
            <w:pPr>
              <w:pStyle w:val="aff2"/>
              <w:tabs>
                <w:tab w:val="left" w:pos="1180"/>
              </w:tabs>
              <w:ind w:firstLineChars="0" w:firstLine="0"/>
              <w:jc w:val="center"/>
              <w:rPr>
                <w:rFonts w:ascii="SimSun" w:eastAsia="SimSun" w:hAnsi="SimSun"/>
              </w:rPr>
            </w:pPr>
            <w:r w:rsidRPr="00EE3C74">
              <w:rPr>
                <w:rFonts w:ascii="SimSun" w:eastAsia="SimSun" w:hAnsi="SimSun" w:hint="eastAsia"/>
              </w:rPr>
              <w:t>幅值</w:t>
            </w:r>
          </w:p>
        </w:tc>
        <w:tc>
          <w:tcPr>
            <w:tcW w:w="2126" w:type="dxa"/>
            <w:vAlign w:val="center"/>
          </w:tcPr>
          <w:p w14:paraId="655CB9EF" w14:textId="6B520128" w:rsidR="00A05CBD" w:rsidRPr="00EE3C74" w:rsidRDefault="00A05CBD" w:rsidP="00EE3C74">
            <w:pPr>
              <w:pStyle w:val="aff2"/>
              <w:ind w:firstLineChars="0" w:firstLine="0"/>
              <w:jc w:val="center"/>
              <w:rPr>
                <w:rFonts w:ascii="SimSun" w:eastAsia="SimSun" w:hAnsi="SimSun"/>
              </w:rPr>
            </w:pPr>
          </w:p>
          <w:p w14:paraId="31560355"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4</w:t>
            </w:r>
          </w:p>
        </w:tc>
        <w:tc>
          <w:tcPr>
            <w:tcW w:w="2268" w:type="dxa"/>
            <w:vAlign w:val="center"/>
          </w:tcPr>
          <w:p w14:paraId="4BCA90DF" w14:textId="1DC9E722" w:rsidR="00A05CBD" w:rsidRPr="00EE3C74" w:rsidRDefault="00A05CBD" w:rsidP="00EE3C74">
            <w:pPr>
              <w:pStyle w:val="aff2"/>
              <w:ind w:firstLineChars="0" w:firstLine="0"/>
              <w:jc w:val="center"/>
              <w:rPr>
                <w:rFonts w:ascii="SimSun" w:eastAsia="SimSun" w:hAnsi="SimSun"/>
              </w:rPr>
            </w:pPr>
          </w:p>
          <w:p w14:paraId="35248F4F" w14:textId="6C0E5B2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5</w:t>
            </w:r>
          </w:p>
        </w:tc>
        <w:tc>
          <w:tcPr>
            <w:tcW w:w="1276" w:type="dxa"/>
            <w:vAlign w:val="center"/>
          </w:tcPr>
          <w:p w14:paraId="569A8A70" w14:textId="77777777" w:rsidR="00A05CBD" w:rsidRPr="00EE3C74" w:rsidRDefault="00A05CBD" w:rsidP="00EE3C74">
            <w:pPr>
              <w:pStyle w:val="aff2"/>
              <w:ind w:firstLineChars="0" w:firstLine="0"/>
              <w:jc w:val="center"/>
              <w:rPr>
                <w:rFonts w:ascii="SimSun" w:eastAsia="SimSun" w:hAnsi="SimSun"/>
              </w:rPr>
            </w:pPr>
          </w:p>
          <w:p w14:paraId="01BDC222" w14:textId="4E858F5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6</w:t>
            </w:r>
          </w:p>
        </w:tc>
        <w:tc>
          <w:tcPr>
            <w:tcW w:w="1276" w:type="dxa"/>
            <w:vAlign w:val="center"/>
          </w:tcPr>
          <w:p w14:paraId="67CD44DA" w14:textId="77777777" w:rsidR="00A05CBD" w:rsidRPr="00EE3C74" w:rsidRDefault="00A05CBD" w:rsidP="00EE3C74">
            <w:pPr>
              <w:pStyle w:val="aff2"/>
              <w:ind w:firstLineChars="0" w:firstLine="0"/>
              <w:jc w:val="center"/>
              <w:rPr>
                <w:rFonts w:ascii="SimSun" w:eastAsia="SimSun" w:hAnsi="SimSun"/>
              </w:rPr>
            </w:pPr>
          </w:p>
          <w:p w14:paraId="48D7495F"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7</w:t>
            </w:r>
          </w:p>
        </w:tc>
      </w:tr>
      <w:tr w:rsidR="00EE3C74" w:rsidRPr="00EE3C74" w14:paraId="38ED52CD" w14:textId="77777777" w:rsidTr="00EE3C74">
        <w:tc>
          <w:tcPr>
            <w:tcW w:w="1370" w:type="dxa"/>
            <w:tcBorders>
              <w:top w:val="single" w:sz="4" w:space="0" w:color="000000"/>
            </w:tcBorders>
            <w:vAlign w:val="center"/>
          </w:tcPr>
          <w:p w14:paraId="120B9E68"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1</w:t>
            </w:r>
          </w:p>
        </w:tc>
        <w:tc>
          <w:tcPr>
            <w:tcW w:w="2126" w:type="dxa"/>
            <w:vAlign w:val="center"/>
          </w:tcPr>
          <w:p w14:paraId="62C8A969"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100%,0)</w:t>
            </w:r>
          </w:p>
        </w:tc>
        <w:tc>
          <w:tcPr>
            <w:tcW w:w="2268" w:type="dxa"/>
            <w:vAlign w:val="center"/>
          </w:tcPr>
          <w:p w14:paraId="471812BC" w14:textId="32184DD1"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100%,0)</w:t>
            </w:r>
          </w:p>
        </w:tc>
        <w:tc>
          <w:tcPr>
            <w:tcW w:w="1276" w:type="dxa"/>
            <w:vAlign w:val="center"/>
          </w:tcPr>
          <w:p w14:paraId="01939E3A"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100%,0)</w:t>
            </w:r>
          </w:p>
        </w:tc>
        <w:tc>
          <w:tcPr>
            <w:tcW w:w="1276" w:type="dxa"/>
            <w:vAlign w:val="center"/>
          </w:tcPr>
          <w:p w14:paraId="1729C814"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100%,0)</w:t>
            </w:r>
          </w:p>
        </w:tc>
      </w:tr>
      <w:tr w:rsidR="00EE3C74" w:rsidRPr="00EE3C74" w14:paraId="10DA66E3" w14:textId="77777777" w:rsidTr="00EE3C74">
        <w:tc>
          <w:tcPr>
            <w:tcW w:w="1370" w:type="dxa"/>
            <w:vAlign w:val="center"/>
          </w:tcPr>
          <w:p w14:paraId="038E55E9"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2</w:t>
            </w:r>
          </w:p>
        </w:tc>
        <w:tc>
          <w:tcPr>
            <w:tcW w:w="2126" w:type="dxa"/>
            <w:vAlign w:val="center"/>
          </w:tcPr>
          <w:p w14:paraId="068275C2"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99.98%,0.0003)</w:t>
            </w:r>
          </w:p>
        </w:tc>
        <w:tc>
          <w:tcPr>
            <w:tcW w:w="2268" w:type="dxa"/>
            <w:vAlign w:val="center"/>
          </w:tcPr>
          <w:p w14:paraId="55EC4A19" w14:textId="76801200"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99.996%,0.0001)</w:t>
            </w:r>
          </w:p>
        </w:tc>
        <w:tc>
          <w:tcPr>
            <w:tcW w:w="1276" w:type="dxa"/>
            <w:vAlign w:val="center"/>
          </w:tcPr>
          <w:p w14:paraId="64E38AE1"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100%,0)</w:t>
            </w:r>
          </w:p>
        </w:tc>
        <w:tc>
          <w:tcPr>
            <w:tcW w:w="1276" w:type="dxa"/>
            <w:vAlign w:val="center"/>
          </w:tcPr>
          <w:p w14:paraId="0853C5DD"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100%,0)</w:t>
            </w:r>
          </w:p>
        </w:tc>
      </w:tr>
      <w:tr w:rsidR="00EE3C74" w:rsidRPr="00EE3C74" w14:paraId="546FCFAC" w14:textId="77777777" w:rsidTr="00EE3C74">
        <w:tc>
          <w:tcPr>
            <w:tcW w:w="1370" w:type="dxa"/>
            <w:vAlign w:val="center"/>
          </w:tcPr>
          <w:p w14:paraId="25A9BD67"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3</w:t>
            </w:r>
          </w:p>
        </w:tc>
        <w:tc>
          <w:tcPr>
            <w:tcW w:w="2126" w:type="dxa"/>
            <w:vAlign w:val="center"/>
          </w:tcPr>
          <w:p w14:paraId="7BD3CEF6"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99.86%,0.0013)</w:t>
            </w:r>
          </w:p>
        </w:tc>
        <w:tc>
          <w:tcPr>
            <w:tcW w:w="2268" w:type="dxa"/>
            <w:vAlign w:val="center"/>
          </w:tcPr>
          <w:p w14:paraId="07B7BC91" w14:textId="6CBAF658"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99.990%,0.0002)</w:t>
            </w:r>
          </w:p>
        </w:tc>
        <w:tc>
          <w:tcPr>
            <w:tcW w:w="1276" w:type="dxa"/>
            <w:vAlign w:val="center"/>
          </w:tcPr>
          <w:p w14:paraId="2EC9AA45"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100%,0)</w:t>
            </w:r>
          </w:p>
        </w:tc>
        <w:tc>
          <w:tcPr>
            <w:tcW w:w="1276" w:type="dxa"/>
            <w:vAlign w:val="center"/>
          </w:tcPr>
          <w:p w14:paraId="0995D743" w14:textId="77777777" w:rsidR="00A05CBD" w:rsidRPr="00EE3C74" w:rsidRDefault="00A05CBD" w:rsidP="00EE3C74">
            <w:pPr>
              <w:pStyle w:val="aff2"/>
              <w:ind w:firstLineChars="0" w:firstLine="0"/>
              <w:jc w:val="center"/>
              <w:rPr>
                <w:rFonts w:ascii="SimSun" w:eastAsia="SimSun" w:hAnsi="SimSun"/>
              </w:rPr>
            </w:pPr>
            <w:r w:rsidRPr="00EE3C74">
              <w:rPr>
                <w:rFonts w:ascii="SimSun" w:eastAsia="SimSun" w:hAnsi="SimSun"/>
              </w:rPr>
              <w:t>(100%,0)</w:t>
            </w:r>
          </w:p>
        </w:tc>
      </w:tr>
    </w:tbl>
    <w:p w14:paraId="756D88CC" w14:textId="0C8C52FF" w:rsidR="00A05CBD" w:rsidRDefault="00B3074D" w:rsidP="00A05CBD">
      <w:pPr>
        <w:rPr>
          <w:rFonts w:ascii="SimSun" w:eastAsia="SimSun" w:hAnsi="SimSun"/>
          <w:b/>
        </w:rPr>
      </w:pPr>
      <w:r w:rsidRPr="00EE3C74">
        <w:rPr>
          <w:noProof/>
        </w:rPr>
        <w:drawing>
          <wp:anchor distT="0" distB="0" distL="114300" distR="114300" simplePos="0" relativeHeight="251676672" behindDoc="0" locked="0" layoutInCell="1" allowOverlap="1" wp14:anchorId="771DE259" wp14:editId="2ED653C9">
            <wp:simplePos x="0" y="0"/>
            <wp:positionH relativeFrom="column">
              <wp:posOffset>1311275</wp:posOffset>
            </wp:positionH>
            <wp:positionV relativeFrom="paragraph">
              <wp:posOffset>214630</wp:posOffset>
            </wp:positionV>
            <wp:extent cx="2629535" cy="2711450"/>
            <wp:effectExtent l="0" t="0" r="12065" b="635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629535" cy="2711450"/>
                    </a:xfrm>
                    <a:prstGeom prst="rect">
                      <a:avLst/>
                    </a:prstGeom>
                  </pic:spPr>
                </pic:pic>
              </a:graphicData>
            </a:graphic>
            <wp14:sizeRelH relativeFrom="page">
              <wp14:pctWidth>0</wp14:pctWidth>
            </wp14:sizeRelH>
            <wp14:sizeRelV relativeFrom="page">
              <wp14:pctHeight>0</wp14:pctHeight>
            </wp14:sizeRelV>
          </wp:anchor>
        </w:drawing>
      </w:r>
      <w:r w:rsidR="00A05CBD" w:rsidRPr="00A05CBD">
        <w:rPr>
          <w:rFonts w:ascii="SimSun" w:eastAsia="SimSun" w:hAnsi="SimSun"/>
          <w:b/>
        </w:rPr>
        <w:t xml:space="preserve">                 注：</w:t>
      </w:r>
      <w:r w:rsidR="00A05CBD" w:rsidRPr="00A05CBD">
        <w:rPr>
          <w:rFonts w:ascii="SimSun" w:eastAsia="SimSun" w:hAnsi="SimSun" w:hint="eastAsia"/>
          <w:b/>
        </w:rPr>
        <w:t>括号</w:t>
      </w:r>
      <w:r w:rsidR="00A05CBD" w:rsidRPr="00A05CBD">
        <w:rPr>
          <w:rFonts w:ascii="SimSun" w:eastAsia="SimSun" w:hAnsi="SimSun"/>
          <w:b/>
        </w:rPr>
        <w:t>内的值为标准差，</w:t>
      </w:r>
      <w:r w:rsidR="00A05CBD" w:rsidRPr="00A05CBD">
        <w:rPr>
          <w:rFonts w:ascii="SimSun" w:eastAsia="SimSun" w:hAnsi="SimSun" w:hint="eastAsia"/>
          <w:b/>
        </w:rPr>
        <w:t>下同</w:t>
      </w:r>
    </w:p>
    <w:p w14:paraId="555A8390" w14:textId="08CA0D7C" w:rsidR="00EE3C74" w:rsidRPr="00EE3C74" w:rsidRDefault="00EE3C74" w:rsidP="00EE3C74">
      <w:pPr>
        <w:pStyle w:val="aff2"/>
        <w:ind w:leftChars="17" w:left="41" w:firstLineChars="0" w:firstLine="0"/>
        <w:jc w:val="center"/>
        <w:rPr>
          <w:b/>
        </w:rPr>
      </w:pPr>
      <w:r w:rsidRPr="00EE3C74">
        <w:rPr>
          <w:rFonts w:hint="eastAsia"/>
        </w:rPr>
        <w:t>图</w:t>
      </w:r>
      <w:r w:rsidRPr="00EE3C74">
        <w:rPr>
          <w:rFonts w:hint="eastAsia"/>
        </w:rPr>
        <w:t>6-1</w:t>
      </w:r>
      <w:r w:rsidRPr="00EE3C74">
        <w:t xml:space="preserve"> </w:t>
      </w:r>
      <w:r w:rsidRPr="00EE3C74">
        <w:rPr>
          <w:rFonts w:hint="eastAsia"/>
        </w:rPr>
        <w:t>单位置</w:t>
      </w:r>
      <w:r w:rsidRPr="00EE3C74">
        <w:t>多幅值恢复情况</w:t>
      </w:r>
    </w:p>
    <w:p w14:paraId="78CFE556" w14:textId="77777777" w:rsidR="00EE3C74" w:rsidRDefault="00EE3C74" w:rsidP="00EE3C74">
      <w:pPr>
        <w:pStyle w:val="3"/>
      </w:pPr>
      <w:bookmarkStart w:id="52" w:name="_Toc509226662"/>
      <w:r>
        <w:rPr>
          <w:rFonts w:hint="eastAsia"/>
        </w:rPr>
        <w:lastRenderedPageBreak/>
        <w:t>6.4.2</w:t>
      </w:r>
      <w:r w:rsidRPr="00EE3C74">
        <w:rPr>
          <w:rFonts w:hint="eastAsia"/>
        </w:rPr>
        <w:t>不同</w:t>
      </w:r>
      <w:r w:rsidRPr="00EE3C74">
        <w:t>ratio</w:t>
      </w:r>
      <w:r w:rsidRPr="00EE3C74">
        <w:t>下多位置单幅值变化平均正确率</w:t>
      </w:r>
      <w:bookmarkEnd w:id="52"/>
    </w:p>
    <w:p w14:paraId="7247BBF8" w14:textId="122A127B" w:rsidR="00EE3C74" w:rsidRPr="00EE3C74" w:rsidRDefault="00EE3C74" w:rsidP="00EE3C74">
      <w:pPr>
        <w:jc w:val="center"/>
        <w:rPr>
          <w:lang w:val="en-GB"/>
        </w:rPr>
      </w:pPr>
      <w:r w:rsidRPr="00EE3C74">
        <w:rPr>
          <w:rFonts w:hint="eastAsia"/>
          <w:lang w:val="en-GB"/>
        </w:rPr>
        <w:t>表</w:t>
      </w:r>
      <w:r w:rsidRPr="00EE3C74">
        <w:rPr>
          <w:rFonts w:hint="eastAsia"/>
          <w:lang w:val="en-GB"/>
        </w:rPr>
        <w:t>6-5</w:t>
      </w:r>
      <w:r w:rsidRPr="00EE3C74">
        <w:rPr>
          <w:rFonts w:hint="eastAsia"/>
        </w:rPr>
        <w:t>不同</w:t>
      </w:r>
      <w:r w:rsidRPr="00EE3C74">
        <w:t>ratio</w:t>
      </w:r>
      <w:r w:rsidRPr="00EE3C74">
        <w:t>下多位置单幅值变化平均正确率</w:t>
      </w:r>
    </w:p>
    <w:tbl>
      <w:tblPr>
        <w:tblStyle w:val="afd"/>
        <w:tblW w:w="0" w:type="auto"/>
        <w:tblLook w:val="04A0" w:firstRow="1" w:lastRow="0" w:firstColumn="1" w:lastColumn="0" w:noHBand="0" w:noVBand="1"/>
      </w:tblPr>
      <w:tblGrid>
        <w:gridCol w:w="1462"/>
        <w:gridCol w:w="1973"/>
        <w:gridCol w:w="1973"/>
        <w:gridCol w:w="1447"/>
        <w:gridCol w:w="1447"/>
      </w:tblGrid>
      <w:tr w:rsidR="00EE3C74" w:rsidRPr="00EE3C74" w14:paraId="327B996B" w14:textId="77777777" w:rsidTr="00255A59">
        <w:tc>
          <w:tcPr>
            <w:tcW w:w="1658" w:type="dxa"/>
            <w:tcBorders>
              <w:tl2br w:val="single" w:sz="4" w:space="0" w:color="auto"/>
            </w:tcBorders>
          </w:tcPr>
          <w:p w14:paraId="5A9DFE0A" w14:textId="77777777" w:rsidR="00EE3C74" w:rsidRPr="00EE3C74" w:rsidRDefault="00EE3C74" w:rsidP="00255A59">
            <w:pPr>
              <w:ind w:firstLine="800"/>
            </w:pPr>
            <w:r w:rsidRPr="00EE3C74">
              <w:rPr>
                <w:rFonts w:hint="eastAsia"/>
              </w:rPr>
              <w:t>r</w:t>
            </w:r>
            <w:r w:rsidRPr="00EE3C74">
              <w:t>atio</w:t>
            </w:r>
          </w:p>
          <w:p w14:paraId="7A27B1C0" w14:textId="77777777" w:rsidR="00EE3C74" w:rsidRPr="00EE3C74" w:rsidRDefault="00EE3C74" w:rsidP="00255A59">
            <w:r w:rsidRPr="00EE3C74">
              <w:rPr>
                <w:rFonts w:hint="eastAsia"/>
              </w:rPr>
              <w:t>幅值</w:t>
            </w:r>
          </w:p>
        </w:tc>
        <w:tc>
          <w:tcPr>
            <w:tcW w:w="2503" w:type="dxa"/>
          </w:tcPr>
          <w:p w14:paraId="5FDB1712" w14:textId="77777777" w:rsidR="00EE3C74" w:rsidRPr="00EE3C74" w:rsidRDefault="00EE3C74" w:rsidP="00255A59">
            <w:pPr>
              <w:jc w:val="center"/>
            </w:pPr>
            <w:r w:rsidRPr="00EE3C74">
              <w:t>4</w:t>
            </w:r>
          </w:p>
        </w:tc>
        <w:tc>
          <w:tcPr>
            <w:tcW w:w="2503" w:type="dxa"/>
          </w:tcPr>
          <w:p w14:paraId="73110559" w14:textId="77777777" w:rsidR="00EE3C74" w:rsidRPr="00EE3C74" w:rsidRDefault="00EE3C74" w:rsidP="00255A59">
            <w:pPr>
              <w:jc w:val="center"/>
            </w:pPr>
            <w:r w:rsidRPr="00EE3C74">
              <w:t>5</w:t>
            </w:r>
          </w:p>
        </w:tc>
        <w:tc>
          <w:tcPr>
            <w:tcW w:w="1814" w:type="dxa"/>
          </w:tcPr>
          <w:p w14:paraId="6F07122D" w14:textId="77777777" w:rsidR="00EE3C74" w:rsidRPr="00EE3C74" w:rsidRDefault="00EE3C74" w:rsidP="00255A59">
            <w:pPr>
              <w:jc w:val="center"/>
            </w:pPr>
            <w:r w:rsidRPr="00EE3C74">
              <w:t>6</w:t>
            </w:r>
          </w:p>
        </w:tc>
        <w:tc>
          <w:tcPr>
            <w:tcW w:w="1814" w:type="dxa"/>
          </w:tcPr>
          <w:p w14:paraId="7D514972" w14:textId="77777777" w:rsidR="00EE3C74" w:rsidRPr="00EE3C74" w:rsidRDefault="00EE3C74" w:rsidP="00255A59">
            <w:pPr>
              <w:jc w:val="center"/>
            </w:pPr>
            <w:r w:rsidRPr="00EE3C74">
              <w:t>7</w:t>
            </w:r>
          </w:p>
        </w:tc>
      </w:tr>
      <w:tr w:rsidR="00EE3C74" w:rsidRPr="00EE3C74" w14:paraId="5AB5C21C" w14:textId="77777777" w:rsidTr="00255A59">
        <w:tc>
          <w:tcPr>
            <w:tcW w:w="1658" w:type="dxa"/>
          </w:tcPr>
          <w:p w14:paraId="4AB97337" w14:textId="77777777" w:rsidR="00EE3C74" w:rsidRPr="00EE3C74" w:rsidRDefault="00EE3C74" w:rsidP="00255A59">
            <w:pPr>
              <w:jc w:val="center"/>
            </w:pPr>
            <w:r w:rsidRPr="00EE3C74">
              <w:t>2</w:t>
            </w:r>
          </w:p>
        </w:tc>
        <w:tc>
          <w:tcPr>
            <w:tcW w:w="2503" w:type="dxa"/>
          </w:tcPr>
          <w:p w14:paraId="4785DA8C"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2503" w:type="dxa"/>
          </w:tcPr>
          <w:p w14:paraId="751E1754"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1814" w:type="dxa"/>
          </w:tcPr>
          <w:p w14:paraId="1E71F5FE"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1814" w:type="dxa"/>
          </w:tcPr>
          <w:p w14:paraId="14F6CA26"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r>
      <w:tr w:rsidR="00EE3C74" w:rsidRPr="00EE3C74" w14:paraId="754E339E" w14:textId="77777777" w:rsidTr="00255A59">
        <w:tc>
          <w:tcPr>
            <w:tcW w:w="1658" w:type="dxa"/>
          </w:tcPr>
          <w:p w14:paraId="09E48FC1" w14:textId="77777777" w:rsidR="00EE3C74" w:rsidRPr="00EE3C74" w:rsidRDefault="00EE3C74" w:rsidP="00255A59">
            <w:pPr>
              <w:jc w:val="center"/>
            </w:pPr>
            <w:r w:rsidRPr="00EE3C74">
              <w:t>4</w:t>
            </w:r>
          </w:p>
        </w:tc>
        <w:tc>
          <w:tcPr>
            <w:tcW w:w="2503" w:type="dxa"/>
          </w:tcPr>
          <w:p w14:paraId="206BA1F4"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2503" w:type="dxa"/>
          </w:tcPr>
          <w:p w14:paraId="5C30C204"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1814" w:type="dxa"/>
          </w:tcPr>
          <w:p w14:paraId="558FEC04"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1814" w:type="dxa"/>
          </w:tcPr>
          <w:p w14:paraId="0D5E4A1F"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r>
      <w:tr w:rsidR="00EE3C74" w:rsidRPr="00EE3C74" w14:paraId="2A4EDD66" w14:textId="77777777" w:rsidTr="00255A59">
        <w:tc>
          <w:tcPr>
            <w:tcW w:w="1658" w:type="dxa"/>
          </w:tcPr>
          <w:p w14:paraId="541F229E" w14:textId="77777777" w:rsidR="00EE3C74" w:rsidRPr="00EE3C74" w:rsidRDefault="00EE3C74" w:rsidP="00255A59">
            <w:pPr>
              <w:jc w:val="center"/>
            </w:pPr>
            <w:r w:rsidRPr="00EE3C74">
              <w:t>6</w:t>
            </w:r>
          </w:p>
        </w:tc>
        <w:tc>
          <w:tcPr>
            <w:tcW w:w="2503" w:type="dxa"/>
          </w:tcPr>
          <w:p w14:paraId="497FE8BB" w14:textId="77777777" w:rsidR="00EE3C74" w:rsidRPr="00EE3C74" w:rsidRDefault="00EE3C74" w:rsidP="00255A59">
            <w:pPr>
              <w:jc w:val="center"/>
            </w:pPr>
            <w:r w:rsidRPr="00EE3C74">
              <w:t>(</w:t>
            </w:r>
            <w:r w:rsidRPr="00EE3C74">
              <w:rPr>
                <w:rFonts w:hint="eastAsia"/>
              </w:rPr>
              <w:t>99.933%</w:t>
            </w:r>
            <w:r w:rsidRPr="00EE3C74">
              <w:t>,0.0009)</w:t>
            </w:r>
          </w:p>
        </w:tc>
        <w:tc>
          <w:tcPr>
            <w:tcW w:w="2503" w:type="dxa"/>
          </w:tcPr>
          <w:p w14:paraId="4B1025E6"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1814" w:type="dxa"/>
          </w:tcPr>
          <w:p w14:paraId="458ACBD6"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1814" w:type="dxa"/>
          </w:tcPr>
          <w:p w14:paraId="78BA9E11"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r>
      <w:tr w:rsidR="00EE3C74" w:rsidRPr="00EE3C74" w14:paraId="42D9E523" w14:textId="77777777" w:rsidTr="00255A59">
        <w:tc>
          <w:tcPr>
            <w:tcW w:w="1658" w:type="dxa"/>
          </w:tcPr>
          <w:p w14:paraId="2E906933" w14:textId="77777777" w:rsidR="00EE3C74" w:rsidRPr="00EE3C74" w:rsidRDefault="00EE3C74" w:rsidP="00255A59">
            <w:pPr>
              <w:jc w:val="center"/>
            </w:pPr>
            <w:r w:rsidRPr="00EE3C74">
              <w:t>8</w:t>
            </w:r>
          </w:p>
        </w:tc>
        <w:tc>
          <w:tcPr>
            <w:tcW w:w="2503" w:type="dxa"/>
          </w:tcPr>
          <w:p w14:paraId="75208684" w14:textId="77777777" w:rsidR="00EE3C74" w:rsidRPr="00EE3C74" w:rsidRDefault="00EE3C74" w:rsidP="00255A59">
            <w:pPr>
              <w:jc w:val="center"/>
            </w:pPr>
            <w:r w:rsidRPr="00EE3C74">
              <w:t>(</w:t>
            </w:r>
            <w:r w:rsidRPr="00EE3C74">
              <w:rPr>
                <w:rFonts w:hint="eastAsia"/>
              </w:rPr>
              <w:t>99.773%</w:t>
            </w:r>
            <w:r w:rsidRPr="00EE3C74">
              <w:t>,0.0021)</w:t>
            </w:r>
          </w:p>
        </w:tc>
        <w:tc>
          <w:tcPr>
            <w:tcW w:w="2503" w:type="dxa"/>
          </w:tcPr>
          <w:p w14:paraId="7BD5709B"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1814" w:type="dxa"/>
          </w:tcPr>
          <w:p w14:paraId="464DF7D9"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1814" w:type="dxa"/>
          </w:tcPr>
          <w:p w14:paraId="382A1E51"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r>
      <w:tr w:rsidR="00EE3C74" w:rsidRPr="00EE3C74" w14:paraId="031C3DD4" w14:textId="77777777" w:rsidTr="00255A59">
        <w:tc>
          <w:tcPr>
            <w:tcW w:w="1658" w:type="dxa"/>
          </w:tcPr>
          <w:p w14:paraId="3C385624" w14:textId="77777777" w:rsidR="00EE3C74" w:rsidRPr="00EE3C74" w:rsidRDefault="00EE3C74" w:rsidP="00255A59">
            <w:pPr>
              <w:jc w:val="center"/>
            </w:pPr>
            <w:r w:rsidRPr="00EE3C74">
              <w:t>10</w:t>
            </w:r>
          </w:p>
        </w:tc>
        <w:tc>
          <w:tcPr>
            <w:tcW w:w="2503" w:type="dxa"/>
          </w:tcPr>
          <w:p w14:paraId="584D8888" w14:textId="77777777" w:rsidR="00EE3C74" w:rsidRPr="00EE3C74" w:rsidRDefault="00EE3C74" w:rsidP="00255A59">
            <w:pPr>
              <w:jc w:val="center"/>
            </w:pPr>
            <w:r w:rsidRPr="00EE3C74">
              <w:t>(</w:t>
            </w:r>
            <w:r w:rsidRPr="00EE3C74">
              <w:rPr>
                <w:rFonts w:hint="eastAsia"/>
              </w:rPr>
              <w:t>99.707%</w:t>
            </w:r>
            <w:r w:rsidRPr="00EE3C74">
              <w:t>,0.0027)</w:t>
            </w:r>
          </w:p>
        </w:tc>
        <w:tc>
          <w:tcPr>
            <w:tcW w:w="2503" w:type="dxa"/>
          </w:tcPr>
          <w:p w14:paraId="317BA100" w14:textId="77777777" w:rsidR="00EE3C74" w:rsidRPr="00EE3C74" w:rsidRDefault="00EE3C74" w:rsidP="00255A59">
            <w:pPr>
              <w:jc w:val="center"/>
            </w:pPr>
            <w:r w:rsidRPr="00EE3C74">
              <w:t>(99.987%,0.0002)</w:t>
            </w:r>
          </w:p>
        </w:tc>
        <w:tc>
          <w:tcPr>
            <w:tcW w:w="1814" w:type="dxa"/>
          </w:tcPr>
          <w:p w14:paraId="6EDC3D70"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c>
          <w:tcPr>
            <w:tcW w:w="1814" w:type="dxa"/>
          </w:tcPr>
          <w:p w14:paraId="122DD39F" w14:textId="77777777" w:rsidR="00EE3C74" w:rsidRPr="00EE3C74" w:rsidRDefault="00EE3C74" w:rsidP="00255A59">
            <w:pPr>
              <w:jc w:val="center"/>
            </w:pPr>
            <w:r w:rsidRPr="00EE3C74">
              <w:t>（</w:t>
            </w:r>
            <w:r w:rsidRPr="00EE3C74">
              <w:rPr>
                <w:rFonts w:hint="eastAsia"/>
              </w:rPr>
              <w:t>100%</w:t>
            </w:r>
            <w:r w:rsidRPr="00EE3C74">
              <w:t>,0</w:t>
            </w:r>
            <w:r w:rsidRPr="00EE3C74">
              <w:rPr>
                <w:rFonts w:hint="eastAsia"/>
              </w:rPr>
              <w:t>）</w:t>
            </w:r>
          </w:p>
        </w:tc>
      </w:tr>
    </w:tbl>
    <w:p w14:paraId="4C33ECF4" w14:textId="1EF6B023" w:rsidR="00EE3C74" w:rsidRDefault="00EE3C74" w:rsidP="00A05CBD"/>
    <w:p w14:paraId="7313BBE4" w14:textId="55827C56" w:rsidR="00EE3C74" w:rsidRDefault="00EE3C74" w:rsidP="00B3074D">
      <w:pPr>
        <w:jc w:val="center"/>
      </w:pPr>
      <w:r w:rsidRPr="00571CCB">
        <w:rPr>
          <w:noProof/>
        </w:rPr>
        <w:drawing>
          <wp:inline distT="0" distB="0" distL="0" distR="0" wp14:anchorId="09E8D7EC" wp14:editId="3ACBB039">
            <wp:extent cx="4166235" cy="4157199"/>
            <wp:effectExtent l="0" t="0" r="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189551" cy="4180465"/>
                    </a:xfrm>
                    <a:prstGeom prst="rect">
                      <a:avLst/>
                    </a:prstGeom>
                  </pic:spPr>
                </pic:pic>
              </a:graphicData>
            </a:graphic>
          </wp:inline>
        </w:drawing>
      </w:r>
    </w:p>
    <w:p w14:paraId="571C1768" w14:textId="75B5E5FA" w:rsidR="00EE3C74" w:rsidRDefault="00EE3C74" w:rsidP="00EE3C74">
      <w:pPr>
        <w:jc w:val="center"/>
      </w:pPr>
      <w:r w:rsidRPr="00EE3C74">
        <w:rPr>
          <w:rFonts w:hint="eastAsia"/>
        </w:rPr>
        <w:t>图</w:t>
      </w:r>
      <w:r w:rsidRPr="00EE3C74">
        <w:rPr>
          <w:rFonts w:hint="eastAsia"/>
        </w:rPr>
        <w:t>6-2</w:t>
      </w:r>
      <w:r w:rsidRPr="00EE3C74">
        <w:t>多</w:t>
      </w:r>
      <w:r w:rsidRPr="00EE3C74">
        <w:rPr>
          <w:rFonts w:hint="eastAsia"/>
        </w:rPr>
        <w:t>位置</w:t>
      </w:r>
      <w:r w:rsidRPr="00EE3C74">
        <w:t>单幅值恢复情况</w:t>
      </w:r>
    </w:p>
    <w:p w14:paraId="21C43983" w14:textId="77777777" w:rsidR="00EE3C74" w:rsidRDefault="00EE3C74" w:rsidP="00EE3C74">
      <w:pPr>
        <w:pStyle w:val="3"/>
      </w:pPr>
      <w:bookmarkStart w:id="53" w:name="_Toc509226663"/>
      <w:r>
        <w:rPr>
          <w:rFonts w:hint="eastAsia"/>
        </w:rPr>
        <w:t>6.4.3</w:t>
      </w:r>
      <w:r w:rsidRPr="00EE3C74">
        <w:rPr>
          <w:rFonts w:hint="eastAsia"/>
        </w:rPr>
        <w:t>不同</w:t>
      </w:r>
      <w:r w:rsidRPr="00EE3C74">
        <w:t>ratio</w:t>
      </w:r>
      <w:r w:rsidRPr="00EE3C74">
        <w:t>下多位置多幅值变化平均正确率</w:t>
      </w:r>
      <w:bookmarkEnd w:id="53"/>
    </w:p>
    <w:p w14:paraId="1B0A619D" w14:textId="1C0C2778" w:rsidR="00EE3C74" w:rsidRPr="00EE3C74" w:rsidRDefault="00EE3C74" w:rsidP="00EE3C74">
      <w:pPr>
        <w:jc w:val="center"/>
        <w:rPr>
          <w:lang w:val="en-GB"/>
        </w:rPr>
      </w:pPr>
      <w:r>
        <w:rPr>
          <w:rFonts w:hint="eastAsia"/>
          <w:lang w:val="en-GB"/>
        </w:rPr>
        <w:t>表</w:t>
      </w:r>
      <w:r>
        <w:rPr>
          <w:rFonts w:hint="eastAsia"/>
          <w:lang w:val="en-GB"/>
        </w:rPr>
        <w:t>6-6</w:t>
      </w:r>
      <w:r w:rsidRPr="00EE3C74">
        <w:rPr>
          <w:rFonts w:hint="eastAsia"/>
        </w:rPr>
        <w:t>不同</w:t>
      </w:r>
      <w:r w:rsidRPr="00EE3C74">
        <w:t>ratio</w:t>
      </w:r>
      <w:r w:rsidRPr="00EE3C74">
        <w:t>下多位置多幅值变化平均正确率</w:t>
      </w:r>
    </w:p>
    <w:tbl>
      <w:tblPr>
        <w:tblStyle w:val="afd"/>
        <w:tblW w:w="0" w:type="auto"/>
        <w:tblLook w:val="04A0" w:firstRow="1" w:lastRow="0" w:firstColumn="1" w:lastColumn="0" w:noHBand="0" w:noVBand="1"/>
      </w:tblPr>
      <w:tblGrid>
        <w:gridCol w:w="1305"/>
        <w:gridCol w:w="1850"/>
        <w:gridCol w:w="1850"/>
        <w:gridCol w:w="1850"/>
        <w:gridCol w:w="1447"/>
      </w:tblGrid>
      <w:tr w:rsidR="00EE3C74" w14:paraId="0D1A1C8D" w14:textId="77777777" w:rsidTr="00B3074D">
        <w:tc>
          <w:tcPr>
            <w:tcW w:w="1305" w:type="dxa"/>
            <w:tcBorders>
              <w:tl2br w:val="single" w:sz="4" w:space="0" w:color="auto"/>
            </w:tcBorders>
            <w:vAlign w:val="center"/>
          </w:tcPr>
          <w:p w14:paraId="7FDF21F7" w14:textId="77777777" w:rsidR="00EE3C74" w:rsidRPr="00B3074D" w:rsidRDefault="00EE3C74" w:rsidP="00B3074D">
            <w:pPr>
              <w:ind w:firstLine="640"/>
              <w:jc w:val="center"/>
            </w:pPr>
            <w:r w:rsidRPr="00B3074D">
              <w:t>ratio</w:t>
            </w:r>
          </w:p>
          <w:p w14:paraId="2E26F698" w14:textId="77777777" w:rsidR="00EE3C74" w:rsidRPr="00B3074D" w:rsidRDefault="00EE3C74" w:rsidP="00B3074D">
            <w:pPr>
              <w:jc w:val="center"/>
            </w:pPr>
            <w:r w:rsidRPr="00B3074D">
              <w:rPr>
                <w:rFonts w:hint="eastAsia"/>
              </w:rPr>
              <w:t>幅值</w:t>
            </w:r>
          </w:p>
        </w:tc>
        <w:tc>
          <w:tcPr>
            <w:tcW w:w="1850" w:type="dxa"/>
            <w:vAlign w:val="center"/>
          </w:tcPr>
          <w:p w14:paraId="27CEF46B" w14:textId="77777777" w:rsidR="00EE3C74" w:rsidRPr="00B3074D" w:rsidRDefault="00EE3C74" w:rsidP="00B3074D">
            <w:pPr>
              <w:jc w:val="center"/>
            </w:pPr>
            <w:r w:rsidRPr="00B3074D">
              <w:t>4</w:t>
            </w:r>
          </w:p>
        </w:tc>
        <w:tc>
          <w:tcPr>
            <w:tcW w:w="1850" w:type="dxa"/>
            <w:vAlign w:val="center"/>
          </w:tcPr>
          <w:p w14:paraId="4983867C" w14:textId="77777777" w:rsidR="00EE3C74" w:rsidRPr="00B3074D" w:rsidRDefault="00EE3C74" w:rsidP="00B3074D">
            <w:pPr>
              <w:jc w:val="center"/>
            </w:pPr>
            <w:r w:rsidRPr="00B3074D">
              <w:t>5</w:t>
            </w:r>
          </w:p>
        </w:tc>
        <w:tc>
          <w:tcPr>
            <w:tcW w:w="1850" w:type="dxa"/>
            <w:vAlign w:val="center"/>
          </w:tcPr>
          <w:p w14:paraId="55CB262D" w14:textId="77777777" w:rsidR="00EE3C74" w:rsidRPr="00B3074D" w:rsidRDefault="00EE3C74" w:rsidP="00B3074D">
            <w:pPr>
              <w:jc w:val="center"/>
            </w:pPr>
            <w:r w:rsidRPr="00B3074D">
              <w:t>6</w:t>
            </w:r>
          </w:p>
        </w:tc>
        <w:tc>
          <w:tcPr>
            <w:tcW w:w="1447" w:type="dxa"/>
            <w:vAlign w:val="center"/>
          </w:tcPr>
          <w:p w14:paraId="6D847219" w14:textId="77777777" w:rsidR="00EE3C74" w:rsidRPr="00B3074D" w:rsidRDefault="00EE3C74" w:rsidP="00B3074D">
            <w:pPr>
              <w:jc w:val="center"/>
            </w:pPr>
            <w:r w:rsidRPr="00B3074D">
              <w:t>7</w:t>
            </w:r>
          </w:p>
        </w:tc>
      </w:tr>
      <w:tr w:rsidR="00EE3C74" w14:paraId="4EBE72EA" w14:textId="77777777" w:rsidTr="00B3074D">
        <w:tc>
          <w:tcPr>
            <w:tcW w:w="1305" w:type="dxa"/>
            <w:vAlign w:val="center"/>
          </w:tcPr>
          <w:p w14:paraId="3DC5FD41" w14:textId="77777777" w:rsidR="00EE3C74" w:rsidRPr="00B3074D" w:rsidRDefault="00EE3C74" w:rsidP="00B3074D">
            <w:pPr>
              <w:jc w:val="center"/>
            </w:pPr>
            <w:r w:rsidRPr="00B3074D">
              <w:t>4</w:t>
            </w:r>
          </w:p>
        </w:tc>
        <w:tc>
          <w:tcPr>
            <w:tcW w:w="1850" w:type="dxa"/>
            <w:vAlign w:val="center"/>
          </w:tcPr>
          <w:p w14:paraId="6F916AA5" w14:textId="77777777" w:rsidR="00EE3C74" w:rsidRPr="00B3074D" w:rsidRDefault="00EE3C74" w:rsidP="00B3074D">
            <w:pPr>
              <w:jc w:val="center"/>
            </w:pPr>
            <w:r w:rsidRPr="00B3074D">
              <w:t>(99.91%,0.0007)</w:t>
            </w:r>
          </w:p>
        </w:tc>
        <w:tc>
          <w:tcPr>
            <w:tcW w:w="1850" w:type="dxa"/>
            <w:vAlign w:val="center"/>
          </w:tcPr>
          <w:p w14:paraId="38B53972" w14:textId="77777777" w:rsidR="00EE3C74" w:rsidRPr="00B3074D" w:rsidRDefault="00EE3C74" w:rsidP="00B3074D">
            <w:pPr>
              <w:jc w:val="center"/>
            </w:pPr>
            <w:r w:rsidRPr="00B3074D">
              <w:t>(99.95%,0.0002)</w:t>
            </w:r>
          </w:p>
        </w:tc>
        <w:tc>
          <w:tcPr>
            <w:tcW w:w="1850" w:type="dxa"/>
            <w:vAlign w:val="center"/>
          </w:tcPr>
          <w:p w14:paraId="1B69ADD9" w14:textId="77777777" w:rsidR="00EE3C74" w:rsidRPr="00B3074D" w:rsidRDefault="00EE3C74" w:rsidP="00B3074D">
            <w:pPr>
              <w:jc w:val="center"/>
            </w:pPr>
            <w:r w:rsidRPr="00B3074D">
              <w:t>（</w:t>
            </w:r>
            <w:r w:rsidRPr="00B3074D">
              <w:rPr>
                <w:rFonts w:hint="eastAsia"/>
              </w:rPr>
              <w:t>100%</w:t>
            </w:r>
            <w:r w:rsidRPr="00B3074D">
              <w:t>,0</w:t>
            </w:r>
            <w:r w:rsidRPr="00B3074D">
              <w:rPr>
                <w:rFonts w:hint="eastAsia"/>
              </w:rPr>
              <w:t>）</w:t>
            </w:r>
          </w:p>
        </w:tc>
        <w:tc>
          <w:tcPr>
            <w:tcW w:w="1447" w:type="dxa"/>
            <w:vAlign w:val="center"/>
          </w:tcPr>
          <w:p w14:paraId="403F12BB" w14:textId="77777777" w:rsidR="00EE3C74" w:rsidRPr="00B3074D" w:rsidRDefault="00EE3C74" w:rsidP="00B3074D">
            <w:pPr>
              <w:jc w:val="center"/>
            </w:pPr>
            <w:r w:rsidRPr="00B3074D">
              <w:t>（</w:t>
            </w:r>
            <w:r w:rsidRPr="00B3074D">
              <w:rPr>
                <w:rFonts w:hint="eastAsia"/>
              </w:rPr>
              <w:t>100%</w:t>
            </w:r>
            <w:r w:rsidRPr="00B3074D">
              <w:t>,0</w:t>
            </w:r>
            <w:r w:rsidRPr="00B3074D">
              <w:rPr>
                <w:rFonts w:hint="eastAsia"/>
              </w:rPr>
              <w:t>）</w:t>
            </w:r>
          </w:p>
        </w:tc>
      </w:tr>
      <w:tr w:rsidR="00EE3C74" w14:paraId="796A1FA0" w14:textId="77777777" w:rsidTr="00B3074D">
        <w:tc>
          <w:tcPr>
            <w:tcW w:w="1305" w:type="dxa"/>
            <w:vAlign w:val="center"/>
          </w:tcPr>
          <w:p w14:paraId="7B4B52D2" w14:textId="77777777" w:rsidR="00EE3C74" w:rsidRPr="00B3074D" w:rsidRDefault="00EE3C74" w:rsidP="00B3074D">
            <w:pPr>
              <w:jc w:val="center"/>
            </w:pPr>
            <w:r w:rsidRPr="00B3074D">
              <w:t>6</w:t>
            </w:r>
          </w:p>
        </w:tc>
        <w:tc>
          <w:tcPr>
            <w:tcW w:w="1850" w:type="dxa"/>
            <w:vAlign w:val="center"/>
          </w:tcPr>
          <w:p w14:paraId="13B53E00" w14:textId="77777777" w:rsidR="00EE3C74" w:rsidRPr="00B3074D" w:rsidRDefault="00EE3C74" w:rsidP="00B3074D">
            <w:pPr>
              <w:jc w:val="center"/>
            </w:pPr>
            <w:r w:rsidRPr="00B3074D">
              <w:t>(99.59%,0.0028)</w:t>
            </w:r>
          </w:p>
        </w:tc>
        <w:tc>
          <w:tcPr>
            <w:tcW w:w="1850" w:type="dxa"/>
            <w:vAlign w:val="center"/>
          </w:tcPr>
          <w:p w14:paraId="2B183548" w14:textId="77777777" w:rsidR="00EE3C74" w:rsidRPr="00B3074D" w:rsidRDefault="00EE3C74" w:rsidP="00B3074D">
            <w:pPr>
              <w:jc w:val="center"/>
            </w:pPr>
            <w:r w:rsidRPr="00B3074D">
              <w:t>(99.91%,0.0002)</w:t>
            </w:r>
          </w:p>
        </w:tc>
        <w:tc>
          <w:tcPr>
            <w:tcW w:w="1850" w:type="dxa"/>
            <w:vAlign w:val="center"/>
          </w:tcPr>
          <w:p w14:paraId="5AC0D63C" w14:textId="77777777" w:rsidR="00EE3C74" w:rsidRPr="00B3074D" w:rsidRDefault="00EE3C74" w:rsidP="00B3074D">
            <w:pPr>
              <w:jc w:val="center"/>
            </w:pPr>
            <w:r w:rsidRPr="00B3074D">
              <w:t>(99.99%,0.0002)</w:t>
            </w:r>
          </w:p>
        </w:tc>
        <w:tc>
          <w:tcPr>
            <w:tcW w:w="1447" w:type="dxa"/>
            <w:vAlign w:val="center"/>
          </w:tcPr>
          <w:p w14:paraId="32E795C9" w14:textId="77777777" w:rsidR="00EE3C74" w:rsidRPr="00B3074D" w:rsidRDefault="00EE3C74" w:rsidP="00B3074D">
            <w:pPr>
              <w:jc w:val="center"/>
            </w:pPr>
            <w:r w:rsidRPr="00B3074D">
              <w:t>（</w:t>
            </w:r>
            <w:r w:rsidRPr="00B3074D">
              <w:rPr>
                <w:rFonts w:hint="eastAsia"/>
              </w:rPr>
              <w:t>100%</w:t>
            </w:r>
            <w:r w:rsidRPr="00B3074D">
              <w:t>,0</w:t>
            </w:r>
            <w:r w:rsidRPr="00B3074D">
              <w:rPr>
                <w:rFonts w:hint="eastAsia"/>
              </w:rPr>
              <w:t>）</w:t>
            </w:r>
          </w:p>
        </w:tc>
      </w:tr>
      <w:tr w:rsidR="00EE3C74" w14:paraId="0AA94233" w14:textId="77777777" w:rsidTr="00B3074D">
        <w:tc>
          <w:tcPr>
            <w:tcW w:w="1305" w:type="dxa"/>
            <w:vAlign w:val="center"/>
          </w:tcPr>
          <w:p w14:paraId="774C34A2" w14:textId="77777777" w:rsidR="00EE3C74" w:rsidRPr="00B3074D" w:rsidRDefault="00EE3C74" w:rsidP="00B3074D">
            <w:pPr>
              <w:jc w:val="center"/>
            </w:pPr>
            <w:r w:rsidRPr="00B3074D">
              <w:t>8</w:t>
            </w:r>
          </w:p>
        </w:tc>
        <w:tc>
          <w:tcPr>
            <w:tcW w:w="1850" w:type="dxa"/>
            <w:vAlign w:val="center"/>
          </w:tcPr>
          <w:p w14:paraId="418C2044" w14:textId="77777777" w:rsidR="00EE3C74" w:rsidRPr="00B3074D" w:rsidRDefault="00EE3C74" w:rsidP="00B3074D">
            <w:pPr>
              <w:jc w:val="center"/>
            </w:pPr>
            <w:r w:rsidRPr="00B3074D">
              <w:t>(99.16%,0.0025)</w:t>
            </w:r>
          </w:p>
        </w:tc>
        <w:tc>
          <w:tcPr>
            <w:tcW w:w="1850" w:type="dxa"/>
            <w:vAlign w:val="center"/>
          </w:tcPr>
          <w:p w14:paraId="37BE9C75" w14:textId="77777777" w:rsidR="00EE3C74" w:rsidRPr="00B3074D" w:rsidRDefault="00EE3C74" w:rsidP="00B3074D">
            <w:pPr>
              <w:jc w:val="center"/>
            </w:pPr>
            <w:r w:rsidRPr="00B3074D">
              <w:t>(99.81%,0.0005)</w:t>
            </w:r>
          </w:p>
        </w:tc>
        <w:tc>
          <w:tcPr>
            <w:tcW w:w="1850" w:type="dxa"/>
            <w:vAlign w:val="center"/>
          </w:tcPr>
          <w:p w14:paraId="2685007C" w14:textId="77777777" w:rsidR="00EE3C74" w:rsidRPr="00B3074D" w:rsidRDefault="00EE3C74" w:rsidP="00B3074D">
            <w:pPr>
              <w:jc w:val="center"/>
            </w:pPr>
            <w:r w:rsidRPr="00B3074D">
              <w:t>(99.99%,0.0002)</w:t>
            </w:r>
          </w:p>
        </w:tc>
        <w:tc>
          <w:tcPr>
            <w:tcW w:w="1447" w:type="dxa"/>
            <w:vAlign w:val="center"/>
          </w:tcPr>
          <w:p w14:paraId="57704F91" w14:textId="77777777" w:rsidR="00EE3C74" w:rsidRPr="00B3074D" w:rsidRDefault="00EE3C74" w:rsidP="00B3074D">
            <w:pPr>
              <w:jc w:val="center"/>
            </w:pPr>
            <w:r w:rsidRPr="00B3074D">
              <w:t>（</w:t>
            </w:r>
            <w:r w:rsidRPr="00B3074D">
              <w:rPr>
                <w:rFonts w:hint="eastAsia"/>
              </w:rPr>
              <w:t>100%</w:t>
            </w:r>
            <w:r w:rsidRPr="00B3074D">
              <w:t>,0</w:t>
            </w:r>
            <w:r w:rsidRPr="00B3074D">
              <w:rPr>
                <w:rFonts w:hint="eastAsia"/>
              </w:rPr>
              <w:t>）</w:t>
            </w:r>
          </w:p>
        </w:tc>
      </w:tr>
      <w:tr w:rsidR="00EE3C74" w14:paraId="7549102B" w14:textId="77777777" w:rsidTr="00B3074D">
        <w:tc>
          <w:tcPr>
            <w:tcW w:w="1305" w:type="dxa"/>
            <w:vAlign w:val="center"/>
          </w:tcPr>
          <w:p w14:paraId="1A5D4DCF" w14:textId="77777777" w:rsidR="00EE3C74" w:rsidRPr="00B3074D" w:rsidRDefault="00EE3C74" w:rsidP="00B3074D">
            <w:pPr>
              <w:jc w:val="center"/>
            </w:pPr>
            <w:r w:rsidRPr="00B3074D">
              <w:t>10</w:t>
            </w:r>
          </w:p>
        </w:tc>
        <w:tc>
          <w:tcPr>
            <w:tcW w:w="1850" w:type="dxa"/>
            <w:vAlign w:val="center"/>
          </w:tcPr>
          <w:p w14:paraId="087EC948" w14:textId="77777777" w:rsidR="00EE3C74" w:rsidRPr="00B3074D" w:rsidRDefault="00EE3C74" w:rsidP="00B3074D">
            <w:pPr>
              <w:jc w:val="center"/>
            </w:pPr>
            <w:r w:rsidRPr="00B3074D">
              <w:t>(98.80%,0.0041)</w:t>
            </w:r>
          </w:p>
        </w:tc>
        <w:tc>
          <w:tcPr>
            <w:tcW w:w="1850" w:type="dxa"/>
            <w:vAlign w:val="center"/>
          </w:tcPr>
          <w:p w14:paraId="02FC82C9" w14:textId="77777777" w:rsidR="00EE3C74" w:rsidRPr="00B3074D" w:rsidRDefault="00EE3C74" w:rsidP="00B3074D">
            <w:pPr>
              <w:jc w:val="center"/>
            </w:pPr>
            <w:r w:rsidRPr="00B3074D">
              <w:t>(99.73%,0.0011)</w:t>
            </w:r>
          </w:p>
        </w:tc>
        <w:tc>
          <w:tcPr>
            <w:tcW w:w="1850" w:type="dxa"/>
            <w:vAlign w:val="center"/>
          </w:tcPr>
          <w:p w14:paraId="2C321244" w14:textId="77777777" w:rsidR="00EE3C74" w:rsidRPr="00B3074D" w:rsidRDefault="00EE3C74" w:rsidP="00B3074D">
            <w:pPr>
              <w:jc w:val="center"/>
            </w:pPr>
            <w:r w:rsidRPr="00B3074D">
              <w:t>(99.99%,0.0002)</w:t>
            </w:r>
          </w:p>
        </w:tc>
        <w:tc>
          <w:tcPr>
            <w:tcW w:w="1447" w:type="dxa"/>
            <w:vAlign w:val="center"/>
          </w:tcPr>
          <w:p w14:paraId="17F38BDB" w14:textId="77777777" w:rsidR="00EE3C74" w:rsidRPr="00B3074D" w:rsidRDefault="00EE3C74" w:rsidP="00B3074D">
            <w:pPr>
              <w:jc w:val="center"/>
            </w:pPr>
            <w:r w:rsidRPr="00B3074D">
              <w:t>（</w:t>
            </w:r>
            <w:r w:rsidRPr="00B3074D">
              <w:rPr>
                <w:rFonts w:hint="eastAsia"/>
              </w:rPr>
              <w:t>100%</w:t>
            </w:r>
            <w:r w:rsidRPr="00B3074D">
              <w:t>,0</w:t>
            </w:r>
            <w:r w:rsidRPr="00B3074D">
              <w:rPr>
                <w:rFonts w:hint="eastAsia"/>
              </w:rPr>
              <w:t>）</w:t>
            </w:r>
          </w:p>
        </w:tc>
      </w:tr>
    </w:tbl>
    <w:p w14:paraId="5E448E78" w14:textId="436464BC" w:rsidR="00EE3C74" w:rsidRDefault="00B3074D" w:rsidP="00EE3C74">
      <w:r w:rsidRPr="00615118">
        <w:rPr>
          <w:noProof/>
        </w:rPr>
        <w:lastRenderedPageBreak/>
        <w:drawing>
          <wp:inline distT="0" distB="0" distL="0" distR="0" wp14:anchorId="7D796A51" wp14:editId="35F0A674">
            <wp:extent cx="4661535" cy="4177408"/>
            <wp:effectExtent l="0" t="0" r="1206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673368" cy="4188012"/>
                    </a:xfrm>
                    <a:prstGeom prst="rect">
                      <a:avLst/>
                    </a:prstGeom>
                  </pic:spPr>
                </pic:pic>
              </a:graphicData>
            </a:graphic>
          </wp:inline>
        </w:drawing>
      </w:r>
    </w:p>
    <w:p w14:paraId="24A31C22" w14:textId="2C67C4D0" w:rsidR="00B3074D" w:rsidRPr="00B3074D" w:rsidRDefault="00B3074D" w:rsidP="00B3074D">
      <w:pPr>
        <w:jc w:val="center"/>
        <w:rPr>
          <w:b/>
        </w:rPr>
      </w:pPr>
      <w:r w:rsidRPr="00B3074D">
        <w:rPr>
          <w:rFonts w:hint="eastAsia"/>
        </w:rPr>
        <w:t>图</w:t>
      </w:r>
      <w:r w:rsidRPr="00B3074D">
        <w:rPr>
          <w:rFonts w:hint="eastAsia"/>
        </w:rPr>
        <w:t>6-3</w:t>
      </w:r>
      <w:r w:rsidRPr="00B3074D">
        <w:t xml:space="preserve"> </w:t>
      </w:r>
      <w:r w:rsidRPr="00B3074D">
        <w:t>多</w:t>
      </w:r>
      <w:r w:rsidRPr="00B3074D">
        <w:rPr>
          <w:rFonts w:hint="eastAsia"/>
        </w:rPr>
        <w:t>位置</w:t>
      </w:r>
      <w:r w:rsidRPr="00B3074D">
        <w:t>多幅值恢复情况</w:t>
      </w:r>
    </w:p>
    <w:p w14:paraId="2C7B337E" w14:textId="77777777" w:rsidR="00B3074D" w:rsidRPr="00B3074D" w:rsidRDefault="00B3074D" w:rsidP="00EE3C74"/>
    <w:p w14:paraId="21ABEE1E" w14:textId="548AB2DA" w:rsidR="003F4EE7" w:rsidRDefault="00EA4FE2">
      <w:pPr>
        <w:pStyle w:val="2"/>
        <w:rPr>
          <w:lang w:val="en-GB"/>
        </w:rPr>
      </w:pPr>
      <w:bookmarkStart w:id="54" w:name="_Toc509226664"/>
      <w:r>
        <w:t>6.5</w:t>
      </w:r>
      <w:r w:rsidR="00E474DB">
        <w:t xml:space="preserve"> </w:t>
      </w:r>
      <w:r w:rsidR="00F45B1D">
        <w:rPr>
          <w:rFonts w:hint="eastAsia"/>
        </w:rPr>
        <w:t>数据</w:t>
      </w:r>
      <w:r w:rsidR="00E474DB">
        <w:t>结论</w:t>
      </w:r>
      <w:bookmarkEnd w:id="54"/>
    </w:p>
    <w:p w14:paraId="3DABF8DF" w14:textId="43180A08" w:rsidR="003D761D" w:rsidRDefault="00E474DB">
      <w:pPr>
        <w:spacing w:line="400" w:lineRule="exact"/>
        <w:rPr>
          <w:lang w:val="en-GB"/>
        </w:rPr>
      </w:pPr>
      <w:r>
        <w:rPr>
          <w:rFonts w:hint="eastAsia"/>
          <w:lang w:val="en-GB"/>
        </w:rPr>
        <w:t xml:space="preserve">    </w:t>
      </w:r>
      <w:r w:rsidR="003D761D">
        <w:rPr>
          <w:rFonts w:ascii="宋体" w:hAnsi="宋体" w:cs="宋体" w:hint="eastAsia"/>
        </w:rPr>
        <w:t>采用基于压缩感知的方法，可以通过较少的扫描测试来定位各个敏感寄存器。对于我们的电路中的2450个寄存器，在没有噪声或少量噪声的情况下，只有588组测试模式需要精确恢复。当扫描测试中存在大量噪声时，需要882组测试模式以达到100%的准确率。扫描测试可以忽略不计，因为只有寄存器和高扫描的商业时钟频率较少的测试模式为100MHz时吃。当比值等4时，恢复时间约为1.1653秒。</w:t>
      </w:r>
    </w:p>
    <w:p w14:paraId="5BDAC4C5" w14:textId="09775C2E" w:rsidR="003F4EE7" w:rsidRDefault="00F45B1D" w:rsidP="003D761D">
      <w:pPr>
        <w:spacing w:line="400" w:lineRule="exact"/>
        <w:ind w:firstLine="420"/>
        <w:rPr>
          <w:lang w:val="en-GB"/>
        </w:rPr>
      </w:pPr>
      <w:r>
        <w:rPr>
          <w:rFonts w:ascii="宋体" w:hAnsi="宋体" w:cs="宋体" w:hint="eastAsia"/>
        </w:rPr>
        <w:t>利用我们的方法，可以准确地确定集敏感区域。该方法检测灵敏度设置设置灵敏度检测和定位对噪声干扰的鲁棒性。与现有重离子辐射表面扫描方法相比，该方法显著降低了采样率。在案例研究中，扫描链的硬件开销低至4.8%。在有噪声的情况下，正确的重建从4增加到6的冗余率，采样率从24%上升到36%。从中可以看出，在有噪声情况下，单位置多幅值，当ratio＝6时可完全恢复；多位置单幅值当ratio＝6时也可完全恢复；多位置多幅值，当ratio＝7时可完全恢复。</w:t>
      </w:r>
    </w:p>
    <w:p w14:paraId="72BBAB88" w14:textId="566D6BC3" w:rsidR="003F4EE7" w:rsidRDefault="002E029E">
      <w:pPr>
        <w:pStyle w:val="2"/>
        <w:rPr>
          <w:lang w:val="en-GB"/>
        </w:rPr>
      </w:pPr>
      <w:bookmarkStart w:id="55" w:name="_Toc509226665"/>
      <w:r>
        <w:lastRenderedPageBreak/>
        <w:t>6.6</w:t>
      </w:r>
      <w:r w:rsidR="00E474DB">
        <w:t xml:space="preserve"> </w:t>
      </w:r>
      <w:r w:rsidR="00E474DB">
        <w:t>本章小结</w:t>
      </w:r>
      <w:bookmarkEnd w:id="55"/>
    </w:p>
    <w:p w14:paraId="24B064D0" w14:textId="1F18FE6E" w:rsidR="003F4EE7" w:rsidRDefault="00E474DB">
      <w:pPr>
        <w:spacing w:line="400" w:lineRule="exact"/>
        <w:rPr>
          <w:lang w:val="en-GB"/>
        </w:rPr>
      </w:pPr>
      <w:r>
        <w:rPr>
          <w:rFonts w:hint="eastAsia"/>
          <w:lang w:val="en-GB"/>
        </w:rPr>
        <w:t xml:space="preserve">    </w:t>
      </w:r>
      <w:r>
        <w:rPr>
          <w:rFonts w:hint="eastAsia"/>
          <w:lang w:val="en-GB"/>
        </w:rPr>
        <w:t>本章针对于论文中的</w:t>
      </w:r>
      <w:r w:rsidR="008724FA">
        <w:rPr>
          <w:rFonts w:hint="eastAsia"/>
          <w:lang w:val="en-GB"/>
        </w:rPr>
        <w:t>关键核心数据进行了分析与展示，针对有噪声的情况，细致而全面的给出了分析数据以及分析结论。</w:t>
      </w:r>
      <w:r w:rsidR="008724FA">
        <w:rPr>
          <w:rFonts w:ascii="宋体" w:hAnsi="宋体" w:cs="宋体" w:hint="eastAsia"/>
        </w:rPr>
        <w:t>利用我们的方法，可以准确地确定集敏感区域。</w:t>
      </w:r>
    </w:p>
    <w:p w14:paraId="1E184253" w14:textId="77777777" w:rsidR="003F4EE7" w:rsidRDefault="003F4EE7">
      <w:pPr>
        <w:rPr>
          <w:rFonts w:hint="eastAsia"/>
          <w:lang w:val="en-GB"/>
        </w:rPr>
      </w:pPr>
    </w:p>
    <w:p w14:paraId="2153510D" w14:textId="77777777" w:rsidR="00BA5326" w:rsidRDefault="00BA5326">
      <w:pPr>
        <w:rPr>
          <w:rFonts w:hint="eastAsia"/>
          <w:lang w:val="en-GB"/>
        </w:rPr>
      </w:pPr>
    </w:p>
    <w:p w14:paraId="14591B25" w14:textId="77777777" w:rsidR="00BA5326" w:rsidRDefault="00BA5326">
      <w:pPr>
        <w:rPr>
          <w:rFonts w:hint="eastAsia"/>
          <w:lang w:val="en-GB"/>
        </w:rPr>
      </w:pPr>
    </w:p>
    <w:p w14:paraId="39730F7E" w14:textId="77777777" w:rsidR="00BA5326" w:rsidRDefault="00BA5326">
      <w:pPr>
        <w:rPr>
          <w:rFonts w:hint="eastAsia"/>
          <w:lang w:val="en-GB"/>
        </w:rPr>
      </w:pPr>
    </w:p>
    <w:p w14:paraId="0E261F55" w14:textId="77777777" w:rsidR="00BA5326" w:rsidRDefault="00BA5326">
      <w:pPr>
        <w:rPr>
          <w:rFonts w:hint="eastAsia"/>
          <w:lang w:val="en-GB"/>
        </w:rPr>
      </w:pPr>
    </w:p>
    <w:p w14:paraId="678CA916" w14:textId="77777777" w:rsidR="00BA5326" w:rsidRDefault="00BA5326">
      <w:pPr>
        <w:rPr>
          <w:rFonts w:hint="eastAsia"/>
          <w:lang w:val="en-GB"/>
        </w:rPr>
      </w:pPr>
    </w:p>
    <w:p w14:paraId="1A3FAD73" w14:textId="77777777" w:rsidR="00BA5326" w:rsidRDefault="00BA5326">
      <w:pPr>
        <w:rPr>
          <w:rFonts w:hint="eastAsia"/>
          <w:lang w:val="en-GB"/>
        </w:rPr>
      </w:pPr>
    </w:p>
    <w:p w14:paraId="17EDE34E" w14:textId="77777777" w:rsidR="00BA5326" w:rsidRDefault="00BA5326">
      <w:pPr>
        <w:rPr>
          <w:rFonts w:hint="eastAsia"/>
          <w:lang w:val="en-GB"/>
        </w:rPr>
      </w:pPr>
    </w:p>
    <w:p w14:paraId="1C35E89A" w14:textId="77777777" w:rsidR="00BA5326" w:rsidRDefault="00BA5326">
      <w:pPr>
        <w:rPr>
          <w:rFonts w:hint="eastAsia"/>
          <w:lang w:val="en-GB"/>
        </w:rPr>
      </w:pPr>
    </w:p>
    <w:p w14:paraId="5B291770" w14:textId="77777777" w:rsidR="00BA5326" w:rsidRDefault="00BA5326">
      <w:pPr>
        <w:rPr>
          <w:rFonts w:hint="eastAsia"/>
          <w:lang w:val="en-GB"/>
        </w:rPr>
      </w:pPr>
    </w:p>
    <w:p w14:paraId="52750611" w14:textId="77777777" w:rsidR="00BA5326" w:rsidRDefault="00BA5326">
      <w:pPr>
        <w:rPr>
          <w:rFonts w:hint="eastAsia"/>
          <w:lang w:val="en-GB"/>
        </w:rPr>
      </w:pPr>
    </w:p>
    <w:p w14:paraId="6E76A6F8" w14:textId="77777777" w:rsidR="00BA5326" w:rsidRDefault="00BA5326">
      <w:pPr>
        <w:rPr>
          <w:rFonts w:hint="eastAsia"/>
          <w:lang w:val="en-GB"/>
        </w:rPr>
      </w:pPr>
    </w:p>
    <w:p w14:paraId="58F06E68" w14:textId="77777777" w:rsidR="00BA5326" w:rsidRDefault="00BA5326">
      <w:pPr>
        <w:rPr>
          <w:rFonts w:hint="eastAsia"/>
          <w:lang w:val="en-GB"/>
        </w:rPr>
      </w:pPr>
    </w:p>
    <w:p w14:paraId="1AC85E6E" w14:textId="77777777" w:rsidR="00BA5326" w:rsidRDefault="00BA5326">
      <w:pPr>
        <w:rPr>
          <w:rFonts w:hint="eastAsia"/>
          <w:lang w:val="en-GB"/>
        </w:rPr>
      </w:pPr>
    </w:p>
    <w:p w14:paraId="13DB62DA" w14:textId="77777777" w:rsidR="00BA5326" w:rsidRDefault="00BA5326">
      <w:pPr>
        <w:rPr>
          <w:rFonts w:hint="eastAsia"/>
          <w:lang w:val="en-GB"/>
        </w:rPr>
      </w:pPr>
    </w:p>
    <w:p w14:paraId="626C0435" w14:textId="77777777" w:rsidR="00BA5326" w:rsidRDefault="00BA5326">
      <w:pPr>
        <w:rPr>
          <w:rFonts w:hint="eastAsia"/>
          <w:lang w:val="en-GB"/>
        </w:rPr>
      </w:pPr>
    </w:p>
    <w:p w14:paraId="64EA5C3D" w14:textId="77777777" w:rsidR="00BA5326" w:rsidRDefault="00BA5326">
      <w:pPr>
        <w:rPr>
          <w:rFonts w:hint="eastAsia"/>
          <w:lang w:val="en-GB"/>
        </w:rPr>
      </w:pPr>
    </w:p>
    <w:p w14:paraId="0DE17B16" w14:textId="77777777" w:rsidR="00BA5326" w:rsidRDefault="00BA5326">
      <w:pPr>
        <w:rPr>
          <w:rFonts w:hint="eastAsia"/>
          <w:lang w:val="en-GB"/>
        </w:rPr>
      </w:pPr>
    </w:p>
    <w:p w14:paraId="1E3BB630" w14:textId="77777777" w:rsidR="00BA5326" w:rsidRDefault="00BA5326">
      <w:pPr>
        <w:rPr>
          <w:rFonts w:hint="eastAsia"/>
          <w:lang w:val="en-GB"/>
        </w:rPr>
      </w:pPr>
    </w:p>
    <w:p w14:paraId="73C915F1" w14:textId="77777777" w:rsidR="00BA5326" w:rsidRDefault="00BA5326">
      <w:pPr>
        <w:rPr>
          <w:rFonts w:hint="eastAsia"/>
          <w:lang w:val="en-GB"/>
        </w:rPr>
      </w:pPr>
    </w:p>
    <w:p w14:paraId="045BBBD6" w14:textId="77777777" w:rsidR="00BA5326" w:rsidRDefault="00BA5326">
      <w:pPr>
        <w:rPr>
          <w:rFonts w:hint="eastAsia"/>
          <w:lang w:val="en-GB"/>
        </w:rPr>
      </w:pPr>
    </w:p>
    <w:p w14:paraId="4E41A8D4" w14:textId="77777777" w:rsidR="00BA5326" w:rsidRDefault="00BA5326">
      <w:pPr>
        <w:rPr>
          <w:rFonts w:hint="eastAsia"/>
          <w:lang w:val="en-GB"/>
        </w:rPr>
      </w:pPr>
    </w:p>
    <w:p w14:paraId="47F6ADAC" w14:textId="77777777" w:rsidR="00BA5326" w:rsidRDefault="00BA5326">
      <w:pPr>
        <w:rPr>
          <w:rFonts w:hint="eastAsia"/>
          <w:lang w:val="en-GB"/>
        </w:rPr>
      </w:pPr>
    </w:p>
    <w:p w14:paraId="5D718576" w14:textId="77777777" w:rsidR="00BA5326" w:rsidRDefault="00BA5326">
      <w:pPr>
        <w:rPr>
          <w:rFonts w:hint="eastAsia"/>
          <w:lang w:val="en-GB"/>
        </w:rPr>
      </w:pPr>
    </w:p>
    <w:p w14:paraId="6719E1DF" w14:textId="77777777" w:rsidR="00BA5326" w:rsidRDefault="00BA5326">
      <w:pPr>
        <w:rPr>
          <w:rFonts w:hint="eastAsia"/>
          <w:lang w:val="en-GB"/>
        </w:rPr>
      </w:pPr>
    </w:p>
    <w:p w14:paraId="66FB1854" w14:textId="77777777" w:rsidR="00BA5326" w:rsidRDefault="00BA5326">
      <w:pPr>
        <w:rPr>
          <w:rFonts w:hint="eastAsia"/>
          <w:lang w:val="en-GB"/>
        </w:rPr>
      </w:pPr>
    </w:p>
    <w:p w14:paraId="49E13312" w14:textId="77777777" w:rsidR="00BA5326" w:rsidRDefault="00BA5326">
      <w:pPr>
        <w:rPr>
          <w:rFonts w:hint="eastAsia"/>
          <w:lang w:val="en-GB"/>
        </w:rPr>
      </w:pPr>
    </w:p>
    <w:p w14:paraId="5F710A3C" w14:textId="77777777" w:rsidR="00BA5326" w:rsidRDefault="00BA5326">
      <w:pPr>
        <w:rPr>
          <w:rFonts w:hint="eastAsia"/>
          <w:lang w:val="en-GB"/>
        </w:rPr>
      </w:pPr>
    </w:p>
    <w:p w14:paraId="0EA291B1" w14:textId="77777777" w:rsidR="00BA5326" w:rsidRDefault="00BA5326">
      <w:pPr>
        <w:rPr>
          <w:rFonts w:hint="eastAsia"/>
          <w:lang w:val="en-GB"/>
        </w:rPr>
      </w:pPr>
    </w:p>
    <w:p w14:paraId="0DBBEA60" w14:textId="77777777" w:rsidR="00BA5326" w:rsidRDefault="00BA5326">
      <w:pPr>
        <w:rPr>
          <w:rFonts w:hint="eastAsia"/>
          <w:lang w:val="en-GB"/>
        </w:rPr>
      </w:pPr>
    </w:p>
    <w:p w14:paraId="7D1B2BC1" w14:textId="77777777" w:rsidR="00BA5326" w:rsidRDefault="00BA5326">
      <w:pPr>
        <w:rPr>
          <w:rFonts w:hint="eastAsia"/>
          <w:lang w:val="en-GB"/>
        </w:rPr>
      </w:pPr>
    </w:p>
    <w:p w14:paraId="166A84E0" w14:textId="77777777" w:rsidR="00BA5326" w:rsidRDefault="00BA5326">
      <w:pPr>
        <w:rPr>
          <w:rFonts w:hint="eastAsia"/>
          <w:lang w:val="en-GB"/>
        </w:rPr>
      </w:pPr>
    </w:p>
    <w:p w14:paraId="0F783F4C" w14:textId="77777777" w:rsidR="00BA5326" w:rsidRDefault="00BA5326">
      <w:pPr>
        <w:rPr>
          <w:rFonts w:hint="eastAsia"/>
          <w:lang w:val="en-GB"/>
        </w:rPr>
      </w:pPr>
    </w:p>
    <w:p w14:paraId="132109C0" w14:textId="77777777" w:rsidR="00BA5326" w:rsidRDefault="00BA5326">
      <w:pPr>
        <w:rPr>
          <w:rFonts w:hint="eastAsia"/>
          <w:lang w:val="en-GB"/>
        </w:rPr>
      </w:pPr>
    </w:p>
    <w:p w14:paraId="757FB4A2" w14:textId="77777777" w:rsidR="00BA5326" w:rsidRDefault="00BA5326">
      <w:pPr>
        <w:rPr>
          <w:rFonts w:hint="eastAsia"/>
          <w:lang w:val="en-GB"/>
        </w:rPr>
      </w:pPr>
    </w:p>
    <w:p w14:paraId="3F41994C" w14:textId="77777777" w:rsidR="00BA5326" w:rsidRDefault="00BA5326">
      <w:pPr>
        <w:rPr>
          <w:rFonts w:hint="eastAsia"/>
          <w:lang w:val="en-GB"/>
        </w:rPr>
      </w:pPr>
    </w:p>
    <w:p w14:paraId="52A2C88F" w14:textId="77777777" w:rsidR="00BA5326" w:rsidRDefault="00BA5326">
      <w:pPr>
        <w:rPr>
          <w:rFonts w:hint="eastAsia"/>
          <w:lang w:val="en-GB"/>
        </w:rPr>
      </w:pPr>
    </w:p>
    <w:p w14:paraId="49F4E885" w14:textId="77777777" w:rsidR="00BA5326" w:rsidRDefault="00BA5326">
      <w:pPr>
        <w:rPr>
          <w:rFonts w:hint="eastAsia"/>
          <w:lang w:val="en-GB"/>
        </w:rPr>
      </w:pPr>
    </w:p>
    <w:p w14:paraId="0D0A9F24" w14:textId="77777777" w:rsidR="003F4EE7" w:rsidRDefault="003F4EE7">
      <w:pPr>
        <w:rPr>
          <w:sz w:val="2"/>
        </w:rPr>
      </w:pPr>
    </w:p>
    <w:p w14:paraId="6B87DE40" w14:textId="77777777" w:rsidR="003F4EE7" w:rsidRDefault="00E474DB">
      <w:pPr>
        <w:pStyle w:val="1"/>
        <w:rPr>
          <w:rFonts w:ascii="黑体" w:hAnsi="黑体" w:cs="Times New Roman"/>
          <w:lang w:val="en-US"/>
        </w:rPr>
      </w:pPr>
      <w:bookmarkStart w:id="56" w:name="_Toc509226666"/>
      <w:r>
        <w:rPr>
          <w:rFonts w:ascii="黑体" w:hAnsi="黑体" w:cs="Times New Roman" w:hint="eastAsia"/>
          <w:lang w:val="en-US"/>
        </w:rPr>
        <w:lastRenderedPageBreak/>
        <w:t>第7章 总结与展望</w:t>
      </w:r>
      <w:bookmarkEnd w:id="56"/>
    </w:p>
    <w:p w14:paraId="2770A995" w14:textId="3D548C94" w:rsidR="003F4EE7" w:rsidRPr="008724FA" w:rsidRDefault="00E474DB" w:rsidP="008724FA">
      <w:pPr>
        <w:pStyle w:val="2"/>
      </w:pPr>
      <w:bookmarkStart w:id="57" w:name="_Toc509226667"/>
      <w:r>
        <w:rPr>
          <w:rFonts w:hint="eastAsia"/>
        </w:rPr>
        <w:t xml:space="preserve">7.1 </w:t>
      </w:r>
      <w:r>
        <w:rPr>
          <w:rFonts w:hint="eastAsia"/>
        </w:rPr>
        <w:t>总结</w:t>
      </w:r>
      <w:bookmarkEnd w:id="57"/>
    </w:p>
    <w:p w14:paraId="12E8D330" w14:textId="77777777" w:rsidR="008724FA" w:rsidRDefault="008724FA" w:rsidP="008724FA">
      <w:pPr>
        <w:spacing w:line="400" w:lineRule="exact"/>
        <w:ind w:firstLine="482"/>
        <w:rPr>
          <w:color w:val="000000" w:themeColor="text1"/>
        </w:rPr>
      </w:pPr>
      <w:r>
        <w:rPr>
          <w:rFonts w:hint="eastAsia"/>
          <w:color w:val="000000" w:themeColor="text1"/>
        </w:rPr>
        <w:t>本文的</w:t>
      </w:r>
      <w:r w:rsidRPr="008724FA">
        <w:rPr>
          <w:rFonts w:hint="eastAsia"/>
          <w:color w:val="000000" w:themeColor="text1"/>
        </w:rPr>
        <w:t>研究意义具体表现在以下几个方面：</w:t>
      </w:r>
      <w:r w:rsidRPr="008724FA">
        <w:rPr>
          <w:color w:val="000000" w:themeColor="text1"/>
        </w:rPr>
        <w:t xml:space="preserve"> </w:t>
      </w:r>
    </w:p>
    <w:p w14:paraId="2EA45915" w14:textId="08FAA3D2" w:rsidR="008724FA" w:rsidRPr="008724FA" w:rsidRDefault="008724FA" w:rsidP="008724FA">
      <w:pPr>
        <w:spacing w:line="400" w:lineRule="exact"/>
        <w:ind w:firstLine="482"/>
        <w:rPr>
          <w:color w:val="000000" w:themeColor="text1"/>
        </w:rPr>
      </w:pPr>
      <w:r w:rsidRPr="008724FA">
        <w:rPr>
          <w:rFonts w:hint="eastAsia"/>
          <w:color w:val="000000" w:themeColor="text1"/>
        </w:rPr>
        <w:t>（</w:t>
      </w:r>
      <w:r w:rsidRPr="008724FA">
        <w:rPr>
          <w:color w:val="000000" w:themeColor="text1"/>
        </w:rPr>
        <w:t>1</w:t>
      </w:r>
      <w:r w:rsidRPr="008724FA">
        <w:rPr>
          <w:rFonts w:hint="eastAsia"/>
          <w:color w:val="000000" w:themeColor="text1"/>
        </w:rPr>
        <w:t>）科学意义：对科学研究的重要性主要体现在前沿性和迫切性两个方面：</w:t>
      </w:r>
      <w:r w:rsidRPr="008724FA">
        <w:rPr>
          <w:color w:val="000000" w:themeColor="text1"/>
        </w:rPr>
        <w:t xml:space="preserve"> </w:t>
      </w:r>
    </w:p>
    <w:p w14:paraId="71FA33F2" w14:textId="6688B3CA" w:rsidR="008724FA" w:rsidRPr="008724FA" w:rsidRDefault="008724FA" w:rsidP="008724FA">
      <w:pPr>
        <w:spacing w:line="400" w:lineRule="exact"/>
        <w:ind w:firstLine="420"/>
        <w:rPr>
          <w:color w:val="000000" w:themeColor="text1"/>
        </w:rPr>
      </w:pPr>
      <w:r w:rsidRPr="008724FA">
        <w:rPr>
          <w:rFonts w:hint="eastAsia"/>
          <w:color w:val="000000" w:themeColor="text1"/>
        </w:rPr>
        <w:t>前沿性：国际上首次研制具有高精度飞秒激光故障注入与压缩感知辐射效应探测系统，</w:t>
      </w:r>
      <w:r w:rsidRPr="008724FA">
        <w:rPr>
          <w:color w:val="000000" w:themeColor="text1"/>
        </w:rPr>
        <w:t>该方法</w:t>
      </w:r>
      <w:r w:rsidRPr="008724FA">
        <w:rPr>
          <w:bCs/>
          <w:color w:val="000000" w:themeColor="text1"/>
        </w:rPr>
        <w:t>将</w:t>
      </w:r>
      <w:r w:rsidRPr="008724FA">
        <w:rPr>
          <w:rFonts w:hint="eastAsia"/>
          <w:bCs/>
          <w:color w:val="000000" w:themeColor="text1"/>
        </w:rPr>
        <w:t>压缩感知、高精度</w:t>
      </w:r>
      <w:r w:rsidRPr="008724FA">
        <w:rPr>
          <w:bCs/>
          <w:color w:val="000000" w:themeColor="text1"/>
        </w:rPr>
        <w:t>故障注入技术</w:t>
      </w:r>
      <w:r w:rsidRPr="008724FA">
        <w:rPr>
          <w:rFonts w:hint="eastAsia"/>
          <w:bCs/>
          <w:color w:val="000000" w:themeColor="text1"/>
        </w:rPr>
        <w:t>和</w:t>
      </w:r>
      <w:r w:rsidRPr="008724FA">
        <w:rPr>
          <w:bCs/>
          <w:color w:val="000000" w:themeColor="text1"/>
        </w:rPr>
        <w:t>DFT</w:t>
      </w:r>
      <w:r w:rsidRPr="008724FA">
        <w:rPr>
          <w:bCs/>
          <w:color w:val="000000" w:themeColor="text1"/>
        </w:rPr>
        <w:t>（</w:t>
      </w:r>
      <w:r w:rsidRPr="008724FA">
        <w:rPr>
          <w:bCs/>
          <w:color w:val="000000" w:themeColor="text1"/>
        </w:rPr>
        <w:t>Design for Test</w:t>
      </w:r>
      <w:r w:rsidRPr="008724FA">
        <w:rPr>
          <w:bCs/>
          <w:color w:val="000000" w:themeColor="text1"/>
        </w:rPr>
        <w:t>）</w:t>
      </w:r>
      <w:r w:rsidRPr="008724FA">
        <w:rPr>
          <w:rFonts w:hint="eastAsia"/>
          <w:bCs/>
          <w:color w:val="000000" w:themeColor="text1"/>
        </w:rPr>
        <w:t>技术结合形成观测矩阵，大幅降低传统方法中需要的传感器或探测器数量</w:t>
      </w:r>
      <w:r w:rsidRPr="008724FA">
        <w:rPr>
          <w:color w:val="000000" w:themeColor="text1"/>
        </w:rPr>
        <w:t>。</w:t>
      </w:r>
      <w:r w:rsidRPr="008724FA">
        <w:rPr>
          <w:rFonts w:hint="eastAsia"/>
          <w:color w:val="000000" w:themeColor="text1"/>
        </w:rPr>
        <w:t>本</w:t>
      </w:r>
      <w:r>
        <w:rPr>
          <w:rFonts w:hint="eastAsia"/>
          <w:color w:val="000000" w:themeColor="text1"/>
        </w:rPr>
        <w:t>论文</w:t>
      </w:r>
      <w:r w:rsidRPr="008724FA">
        <w:rPr>
          <w:rFonts w:hint="eastAsia"/>
          <w:color w:val="000000" w:themeColor="text1"/>
        </w:rPr>
        <w:t>针对和解决的科学问题，具有国际前沿性。</w:t>
      </w:r>
      <w:r w:rsidRPr="008724FA">
        <w:rPr>
          <w:rFonts w:hint="eastAsia"/>
          <w:color w:val="000000" w:themeColor="text1"/>
        </w:rPr>
        <w:t xml:space="preserve"> </w:t>
      </w:r>
    </w:p>
    <w:p w14:paraId="26A7C965" w14:textId="2566435F" w:rsidR="008724FA" w:rsidRPr="008724FA" w:rsidRDefault="008724FA" w:rsidP="008724FA">
      <w:pPr>
        <w:spacing w:line="400" w:lineRule="exact"/>
        <w:ind w:firstLine="420"/>
        <w:rPr>
          <w:color w:val="000000" w:themeColor="text1"/>
        </w:rPr>
      </w:pPr>
      <w:r w:rsidRPr="008724FA">
        <w:rPr>
          <w:rFonts w:hint="eastAsia"/>
          <w:color w:val="000000" w:themeColor="text1"/>
        </w:rPr>
        <w:t>迫切性：</w:t>
      </w:r>
      <w:r w:rsidRPr="008724FA">
        <w:rPr>
          <w:color w:val="000000" w:themeColor="text1"/>
        </w:rPr>
        <w:t>随着集成电路向着深亚微米工艺的发展，制造中的工艺参数变异将造成可靠性降低，也必然导致辐射效应可靠性降低。一旦误检漏检产品进入市场，在应用过程中才发现问题，那么造成的危险</w:t>
      </w:r>
      <w:r w:rsidRPr="008724FA">
        <w:rPr>
          <w:rFonts w:hint="eastAsia"/>
          <w:color w:val="000000" w:themeColor="text1"/>
        </w:rPr>
        <w:t>不可估量</w:t>
      </w:r>
      <w:r w:rsidRPr="008724FA">
        <w:rPr>
          <w:color w:val="000000" w:themeColor="text1"/>
        </w:rPr>
        <w:t>。</w:t>
      </w:r>
      <w:r w:rsidRPr="008724FA">
        <w:rPr>
          <w:rFonts w:hint="eastAsia"/>
          <w:color w:val="000000" w:themeColor="text1"/>
        </w:rPr>
        <w:t>尤其是与航空电子、密码芯片相关的辐射效应可靠性测试等均为该领域亟待解决的问题。本项目的研究成果可为这些重大问题的研究提供新技术。</w:t>
      </w:r>
      <w:r w:rsidRPr="008724FA">
        <w:rPr>
          <w:rFonts w:hint="eastAsia"/>
          <w:color w:val="000000" w:themeColor="text1"/>
        </w:rPr>
        <w:t xml:space="preserve"> </w:t>
      </w:r>
    </w:p>
    <w:p w14:paraId="0DE5F28C" w14:textId="77777777" w:rsidR="008724FA" w:rsidRPr="008724FA" w:rsidRDefault="008724FA" w:rsidP="008724FA">
      <w:pPr>
        <w:spacing w:line="400" w:lineRule="exact"/>
        <w:ind w:firstLine="420"/>
        <w:rPr>
          <w:color w:val="000000" w:themeColor="text1"/>
        </w:rPr>
      </w:pPr>
      <w:r w:rsidRPr="008724FA">
        <w:rPr>
          <w:rFonts w:hint="eastAsia"/>
          <w:color w:val="000000" w:themeColor="text1"/>
        </w:rPr>
        <w:t>（</w:t>
      </w:r>
      <w:r w:rsidRPr="008724FA">
        <w:rPr>
          <w:rFonts w:hint="eastAsia"/>
          <w:color w:val="000000" w:themeColor="text1"/>
        </w:rPr>
        <w:t>2</w:t>
      </w:r>
      <w:r w:rsidRPr="008724FA">
        <w:rPr>
          <w:rFonts w:hint="eastAsia"/>
          <w:color w:val="000000" w:themeColor="text1"/>
        </w:rPr>
        <w:t>）社会意义：对社会发展的重要性主要体现在实用性和可行性两个方面：</w:t>
      </w:r>
      <w:r w:rsidRPr="008724FA">
        <w:rPr>
          <w:rFonts w:hint="eastAsia"/>
          <w:color w:val="000000" w:themeColor="text1"/>
        </w:rPr>
        <w:t xml:space="preserve"> </w:t>
      </w:r>
    </w:p>
    <w:p w14:paraId="4996A9F1" w14:textId="716E5F39" w:rsidR="008724FA" w:rsidRPr="008724FA" w:rsidRDefault="008724FA" w:rsidP="008724FA">
      <w:pPr>
        <w:spacing w:line="400" w:lineRule="exact"/>
        <w:ind w:firstLine="420"/>
        <w:rPr>
          <w:color w:val="000000" w:themeColor="text1"/>
        </w:rPr>
      </w:pPr>
      <w:r w:rsidRPr="008724FA">
        <w:rPr>
          <w:rFonts w:hint="eastAsia"/>
          <w:color w:val="000000" w:themeColor="text1"/>
        </w:rPr>
        <w:t>实用性：国内科研机构和检测机构对芯片的辐射效应检测</w:t>
      </w:r>
      <w:r w:rsidR="00C50EF9">
        <w:rPr>
          <w:rFonts w:hint="eastAsia"/>
          <w:color w:val="000000" w:themeColor="text1"/>
        </w:rPr>
        <w:t>结果</w:t>
      </w:r>
      <w:r w:rsidRPr="008724FA">
        <w:rPr>
          <w:rFonts w:hint="eastAsia"/>
          <w:color w:val="000000" w:themeColor="text1"/>
        </w:rPr>
        <w:t>需求很大，高精度故障注入攻击相比侧信道攻击有着测试效率高，准确率高的优点，更具有研究前景和测试需求。除了信息安全领域，航空或军工芯片的可靠性测试需求更为迫切。本项目针对高精度故障注入和辐射效应的</w:t>
      </w:r>
      <w:r w:rsidR="00C50EF9">
        <w:rPr>
          <w:rFonts w:hint="eastAsia"/>
          <w:color w:val="000000" w:themeColor="text1"/>
        </w:rPr>
        <w:t>研究</w:t>
      </w:r>
      <w:r w:rsidRPr="008724FA">
        <w:rPr>
          <w:rFonts w:hint="eastAsia"/>
          <w:color w:val="000000" w:themeColor="text1"/>
        </w:rPr>
        <w:t>，能精准无损探测内部单粒子效应，并大幅降低传统方法中需要的传感器或探测器数量</w:t>
      </w:r>
      <w:r w:rsidRPr="008724FA">
        <w:rPr>
          <w:color w:val="000000" w:themeColor="text1"/>
        </w:rPr>
        <w:t>。</w:t>
      </w:r>
      <w:r w:rsidRPr="008724FA">
        <w:rPr>
          <w:rFonts w:hint="eastAsia"/>
          <w:color w:val="000000" w:themeColor="text1"/>
        </w:rPr>
        <w:t>对我国空间技术、集成电路产业发展具有重大的社会意义。</w:t>
      </w:r>
    </w:p>
    <w:p w14:paraId="34026E86" w14:textId="77777777" w:rsidR="008724FA" w:rsidRPr="008724FA" w:rsidRDefault="008724FA" w:rsidP="00C50EF9">
      <w:pPr>
        <w:spacing w:line="400" w:lineRule="exact"/>
        <w:ind w:firstLine="420"/>
        <w:rPr>
          <w:color w:val="000000" w:themeColor="text1"/>
        </w:rPr>
      </w:pPr>
      <w:r w:rsidRPr="008724FA">
        <w:rPr>
          <w:rFonts w:hint="eastAsia"/>
          <w:color w:val="000000" w:themeColor="text1"/>
        </w:rPr>
        <w:t>可行性：本项目具备良好的前期研究基础和优秀的科研团队以及明确的应用需求，为芯片辐射效应探测的研发提供和储备关键技术，符合国家研制具有自主知识产权的集成电子技术与装备的重大需求。</w:t>
      </w:r>
      <w:r w:rsidRPr="008724FA">
        <w:rPr>
          <w:rFonts w:hint="eastAsia"/>
          <w:color w:val="000000" w:themeColor="text1"/>
        </w:rPr>
        <w:t xml:space="preserve"> </w:t>
      </w:r>
    </w:p>
    <w:p w14:paraId="5C56DAB4" w14:textId="3BD2DA9D" w:rsidR="008724FA" w:rsidRPr="008724FA" w:rsidRDefault="008724FA" w:rsidP="008724FA">
      <w:pPr>
        <w:spacing w:line="400" w:lineRule="exact"/>
        <w:ind w:firstLine="482"/>
        <w:rPr>
          <w:color w:val="000000" w:themeColor="text1"/>
        </w:rPr>
      </w:pPr>
      <w:r w:rsidRPr="00C50EF9">
        <w:rPr>
          <w:rFonts w:hint="eastAsia"/>
          <w:color w:val="000000" w:themeColor="text1"/>
        </w:rPr>
        <w:t>（</w:t>
      </w:r>
      <w:r w:rsidRPr="00C50EF9">
        <w:rPr>
          <w:rFonts w:hint="eastAsia"/>
          <w:color w:val="000000" w:themeColor="text1"/>
        </w:rPr>
        <w:t>3</w:t>
      </w:r>
      <w:r w:rsidRPr="00C50EF9">
        <w:rPr>
          <w:rFonts w:hint="eastAsia"/>
          <w:color w:val="000000" w:themeColor="text1"/>
        </w:rPr>
        <w:t>）应用前景：</w:t>
      </w:r>
      <w:r w:rsidRPr="008724FA">
        <w:rPr>
          <w:rFonts w:hint="eastAsia"/>
          <w:color w:val="000000" w:themeColor="text1"/>
        </w:rPr>
        <w:t>本</w:t>
      </w:r>
      <w:r w:rsidR="00C50EF9">
        <w:rPr>
          <w:rFonts w:hint="eastAsia"/>
          <w:color w:val="000000" w:themeColor="text1"/>
        </w:rPr>
        <w:t>文的研究成果</w:t>
      </w:r>
      <w:r w:rsidRPr="008724FA">
        <w:rPr>
          <w:rFonts w:hint="eastAsia"/>
          <w:color w:val="000000" w:themeColor="text1"/>
        </w:rPr>
        <w:t>其应用前景体现在基础性和交叉性两个方面：</w:t>
      </w:r>
      <w:r w:rsidRPr="008724FA">
        <w:rPr>
          <w:rFonts w:hint="eastAsia"/>
          <w:color w:val="000000" w:themeColor="text1"/>
        </w:rPr>
        <w:t xml:space="preserve"> </w:t>
      </w:r>
    </w:p>
    <w:p w14:paraId="0B1104EF" w14:textId="03135CDD" w:rsidR="008724FA" w:rsidRPr="008724FA" w:rsidRDefault="008724FA" w:rsidP="00C50EF9">
      <w:pPr>
        <w:spacing w:line="400" w:lineRule="exact"/>
        <w:ind w:firstLine="420"/>
        <w:rPr>
          <w:color w:val="000000" w:themeColor="text1"/>
        </w:rPr>
      </w:pPr>
      <w:r w:rsidRPr="008724FA">
        <w:rPr>
          <w:rFonts w:hint="eastAsia"/>
          <w:color w:val="000000" w:themeColor="text1"/>
        </w:rPr>
        <w:t>基础性：推动集成电路领域单粒子效应</w:t>
      </w:r>
      <w:r w:rsidR="00C50EF9">
        <w:rPr>
          <w:rFonts w:hint="eastAsia"/>
          <w:color w:val="000000" w:themeColor="text1"/>
        </w:rPr>
        <w:t>的基础科学问题研究。同时，未来还可</w:t>
      </w:r>
      <w:r w:rsidRPr="008724FA">
        <w:rPr>
          <w:rFonts w:hint="eastAsia"/>
          <w:color w:val="000000" w:themeColor="text1"/>
        </w:rPr>
        <w:t>建立一套完整的高精度故障注入、无损探测内部辐射效应敏感区域的方法与技术体系，为发展具有自主知识产权的芯片辐射效应探测设备提供坚实的技术基础；</w:t>
      </w:r>
      <w:r w:rsidRPr="008724FA">
        <w:rPr>
          <w:rFonts w:hint="eastAsia"/>
          <w:color w:val="000000" w:themeColor="text1"/>
        </w:rPr>
        <w:t xml:space="preserve"> </w:t>
      </w:r>
    </w:p>
    <w:p w14:paraId="22B55745" w14:textId="26F6FAA0" w:rsidR="008724FA" w:rsidRDefault="008724FA" w:rsidP="008724FA">
      <w:pPr>
        <w:spacing w:line="400" w:lineRule="exact"/>
        <w:ind w:firstLine="482"/>
        <w:rPr>
          <w:color w:val="000000" w:themeColor="text1"/>
        </w:rPr>
      </w:pPr>
      <w:r w:rsidRPr="008724FA">
        <w:rPr>
          <w:rFonts w:hint="eastAsia"/>
          <w:color w:val="000000" w:themeColor="text1"/>
        </w:rPr>
        <w:t>交叉性：促进信息科学、光学、空间科学等多学科综合交叉发展，推动飞秒激光在集成电路探测领域的新技术、新设备的原始创新。</w:t>
      </w:r>
    </w:p>
    <w:p w14:paraId="1C3CF98F" w14:textId="44B783E8" w:rsidR="00C50EF9" w:rsidRDefault="00C50EF9" w:rsidP="00C50EF9">
      <w:pPr>
        <w:autoSpaceDE w:val="0"/>
        <w:autoSpaceDN w:val="0"/>
        <w:adjustRightInd w:val="0"/>
        <w:spacing w:line="400" w:lineRule="exact"/>
        <w:ind w:firstLine="420"/>
        <w:rPr>
          <w:rFonts w:ascii="Times" w:hAnsi="Times" w:cs="Times"/>
          <w:color w:val="000000"/>
        </w:rPr>
      </w:pPr>
      <w:r>
        <w:rPr>
          <w:rFonts w:ascii="Times" w:hAnsi="Times" w:cs="Times" w:hint="eastAsia"/>
          <w:color w:val="000000"/>
        </w:rPr>
        <w:lastRenderedPageBreak/>
        <w:t>本文从本选题的选题背景、选题的研究意义开始，在此基础上介绍了基于</w:t>
      </w:r>
      <w:r>
        <w:rPr>
          <w:rFonts w:ascii="Times" w:hAnsi="Times" w:cs="Times" w:hint="eastAsia"/>
          <w:color w:val="000000"/>
        </w:rPr>
        <w:t>SEU</w:t>
      </w:r>
      <w:r>
        <w:rPr>
          <w:rFonts w:ascii="Times" w:hAnsi="Times" w:cs="Times" w:hint="eastAsia"/>
          <w:color w:val="000000"/>
        </w:rPr>
        <w:t>的激光故障以及压缩感知的国内外研究现状，最后介绍了本人的研究内容以及本人主要工作概述</w:t>
      </w:r>
      <w:r>
        <w:rPr>
          <w:rFonts w:ascii="Times" w:hAnsi="Times" w:cs="Times"/>
          <w:color w:val="000000"/>
        </w:rPr>
        <w:t>。</w:t>
      </w:r>
      <w:r>
        <w:rPr>
          <w:rFonts w:ascii="Times" w:hAnsi="Times" w:cs="Times"/>
          <w:color w:val="000000"/>
        </w:rPr>
        <w:t xml:space="preserve">     </w:t>
      </w:r>
    </w:p>
    <w:p w14:paraId="6A3E99F2" w14:textId="3BD7DE54" w:rsidR="00C50EF9" w:rsidRDefault="00C50EF9" w:rsidP="00C50EF9">
      <w:pPr>
        <w:autoSpaceDE w:val="0"/>
        <w:autoSpaceDN w:val="0"/>
        <w:adjustRightInd w:val="0"/>
        <w:spacing w:line="400" w:lineRule="exact"/>
        <w:ind w:firstLine="420"/>
        <w:rPr>
          <w:rFonts w:ascii="Times" w:hAnsi="Times" w:cs="Times"/>
          <w:color w:val="000000"/>
        </w:rPr>
      </w:pPr>
      <w:r>
        <w:rPr>
          <w:rFonts w:ascii="Times" w:hAnsi="Times" w:cs="Times" w:hint="eastAsia"/>
          <w:color w:val="000000"/>
        </w:rPr>
        <w:t>之后</w:t>
      </w:r>
      <w:r>
        <w:rPr>
          <w:rFonts w:ascii="Times" w:hAnsi="Times" w:cs="Times"/>
          <w:color w:val="000000"/>
        </w:rPr>
        <w:t>介绍了论文的相关</w:t>
      </w:r>
      <w:r>
        <w:rPr>
          <w:rFonts w:ascii="Times" w:hAnsi="Times" w:cs="Times" w:hint="eastAsia"/>
          <w:color w:val="000000"/>
        </w:rPr>
        <w:t>背景知识</w:t>
      </w:r>
      <w:r>
        <w:rPr>
          <w:rFonts w:ascii="Times" w:hAnsi="Times" w:cs="Times"/>
          <w:color w:val="000000"/>
        </w:rPr>
        <w:t>，主要是介绍了论文中使用到的关键</w:t>
      </w:r>
      <w:r>
        <w:rPr>
          <w:rFonts w:ascii="Times" w:hAnsi="Times" w:cs="Times" w:hint="eastAsia"/>
          <w:color w:val="000000"/>
        </w:rPr>
        <w:t>原理以及概念</w:t>
      </w:r>
      <w:r>
        <w:rPr>
          <w:rFonts w:ascii="Times" w:hAnsi="Times" w:cs="Times"/>
          <w:color w:val="000000"/>
        </w:rPr>
        <w:t>，</w:t>
      </w:r>
      <w:r>
        <w:rPr>
          <w:rFonts w:ascii="Times" w:hAnsi="Times" w:cs="Times" w:hint="eastAsia"/>
          <w:color w:val="000000"/>
        </w:rPr>
        <w:t>如单粒子翻转、</w:t>
      </w:r>
      <w:r>
        <w:rPr>
          <w:rFonts w:ascii="Times" w:hAnsi="Times" w:cs="Times" w:hint="eastAsia"/>
          <w:color w:val="000000"/>
        </w:rPr>
        <w:t>DFT</w:t>
      </w:r>
      <w:r>
        <w:rPr>
          <w:rFonts w:ascii="Times" w:hAnsi="Times" w:cs="Times" w:hint="eastAsia"/>
          <w:color w:val="000000"/>
        </w:rPr>
        <w:t>、以及压缩感知的相关内容，最后提出了一种新的集</w:t>
      </w:r>
      <w:r>
        <w:rPr>
          <w:rFonts w:ascii="Times" w:hAnsi="Times" w:cs="Times" w:hint="eastAsia"/>
          <w:color w:val="000000"/>
        </w:rPr>
        <w:t>DFT</w:t>
      </w:r>
      <w:r>
        <w:rPr>
          <w:rFonts w:ascii="Times" w:hAnsi="Times" w:cs="Times" w:hint="eastAsia"/>
          <w:color w:val="000000"/>
        </w:rPr>
        <w:t>和压缩感知相结合的集合检测方法</w:t>
      </w:r>
      <w:r>
        <w:rPr>
          <w:rFonts w:ascii="Times" w:hAnsi="Times" w:cs="Times"/>
          <w:color w:val="000000"/>
        </w:rPr>
        <w:t>。</w:t>
      </w:r>
      <w:r>
        <w:rPr>
          <w:rFonts w:ascii="Times" w:hAnsi="Times" w:cs="Times"/>
          <w:color w:val="000000"/>
        </w:rPr>
        <w:t xml:space="preserve"> </w:t>
      </w:r>
    </w:p>
    <w:p w14:paraId="7EA4BF30" w14:textId="6873D304" w:rsidR="00C50EF9" w:rsidRDefault="00C50EF9" w:rsidP="00C50EF9">
      <w:pPr>
        <w:autoSpaceDE w:val="0"/>
        <w:autoSpaceDN w:val="0"/>
        <w:adjustRightInd w:val="0"/>
        <w:spacing w:line="400" w:lineRule="exact"/>
        <w:rPr>
          <w:rFonts w:ascii="Times" w:hAnsi="Times" w:cs="Times"/>
          <w:color w:val="000000"/>
        </w:rPr>
      </w:pPr>
      <w:r>
        <w:rPr>
          <w:rFonts w:ascii="Times" w:hAnsi="Times" w:cs="Times"/>
          <w:color w:val="000000"/>
        </w:rPr>
        <w:t> </w:t>
      </w:r>
      <w:r>
        <w:rPr>
          <w:rFonts w:ascii="Times" w:hAnsi="Times" w:cs="Times"/>
          <w:color w:val="000000"/>
        </w:rPr>
        <w:tab/>
      </w:r>
      <w:r>
        <w:rPr>
          <w:rFonts w:ascii="Times" w:hAnsi="Times" w:cs="Times" w:hint="eastAsia"/>
          <w:color w:val="000000"/>
        </w:rPr>
        <w:t>然后主要介绍了本文中所用到的研究方案和技术路线。</w:t>
      </w:r>
      <w:r>
        <w:rPr>
          <w:rFonts w:ascii="Times" w:hAnsi="Times" w:cs="Times"/>
          <w:color w:val="000000"/>
        </w:rPr>
        <w:t>。</w:t>
      </w:r>
      <w:r>
        <w:rPr>
          <w:rFonts w:ascii="Times" w:hAnsi="Times" w:cs="Times"/>
          <w:color w:val="000000"/>
        </w:rPr>
        <w:t xml:space="preserve"> </w:t>
      </w:r>
    </w:p>
    <w:p w14:paraId="11479252" w14:textId="5F35AB5F" w:rsidR="00C50EF9" w:rsidRDefault="00C50EF9" w:rsidP="00C50EF9">
      <w:pPr>
        <w:autoSpaceDE w:val="0"/>
        <w:autoSpaceDN w:val="0"/>
        <w:adjustRightInd w:val="0"/>
        <w:spacing w:line="400" w:lineRule="exact"/>
        <w:ind w:firstLine="420"/>
        <w:rPr>
          <w:rFonts w:ascii="Times" w:hAnsi="Times" w:cs="Times"/>
          <w:color w:val="000000"/>
        </w:rPr>
      </w:pPr>
      <w:r>
        <w:rPr>
          <w:rFonts w:ascii="Times" w:hAnsi="Times" w:cs="Times" w:hint="eastAsia"/>
          <w:color w:val="000000"/>
        </w:rPr>
        <w:t>论文的中间部分给出了具体的解决方案，包括如何对问题进行定义、定义后不相关部分的检测、</w:t>
      </w:r>
      <w:r>
        <w:rPr>
          <w:rFonts w:ascii="Times" w:hAnsi="Times" w:cs="Times" w:hint="eastAsia"/>
          <w:color w:val="000000"/>
        </w:rPr>
        <w:t>SET</w:t>
      </w:r>
      <w:r>
        <w:rPr>
          <w:rFonts w:ascii="Times" w:hAnsi="Times" w:cs="Times" w:hint="eastAsia"/>
          <w:color w:val="000000"/>
        </w:rPr>
        <w:t>数量的收集以及基于压缩感知和</w:t>
      </w:r>
      <w:r>
        <w:rPr>
          <w:rFonts w:ascii="Times" w:hAnsi="Times" w:cs="Times" w:hint="eastAsia"/>
          <w:color w:val="000000"/>
        </w:rPr>
        <w:t>DFT</w:t>
      </w:r>
      <w:r>
        <w:rPr>
          <w:rFonts w:ascii="Times" w:hAnsi="Times" w:cs="Times" w:hint="eastAsia"/>
          <w:color w:val="000000"/>
        </w:rPr>
        <w:t>的识别与定位方法</w:t>
      </w:r>
      <w:r>
        <w:rPr>
          <w:rFonts w:ascii="Times" w:hAnsi="Times" w:cs="Times"/>
          <w:color w:val="000000"/>
        </w:rPr>
        <w:t>。</w:t>
      </w:r>
      <w:r>
        <w:rPr>
          <w:rFonts w:ascii="Times" w:hAnsi="Times" w:cs="Times" w:hint="eastAsia"/>
          <w:color w:val="000000"/>
        </w:rPr>
        <w:t>最后介绍了可测性设计的相关内容。</w:t>
      </w:r>
    </w:p>
    <w:p w14:paraId="195379C3" w14:textId="10AEC9B0" w:rsidR="003F4EE7" w:rsidRPr="00C50EF9" w:rsidRDefault="00C50EF9" w:rsidP="00C50EF9">
      <w:pPr>
        <w:autoSpaceDE w:val="0"/>
        <w:autoSpaceDN w:val="0"/>
        <w:adjustRightInd w:val="0"/>
        <w:spacing w:line="400" w:lineRule="exact"/>
        <w:ind w:firstLine="420"/>
        <w:rPr>
          <w:rFonts w:ascii="Times" w:hAnsi="Times" w:cs="Times"/>
          <w:color w:val="000000"/>
        </w:rPr>
      </w:pPr>
      <w:r>
        <w:rPr>
          <w:rFonts w:ascii="Times" w:hAnsi="Times" w:cs="Times" w:hint="eastAsia"/>
          <w:color w:val="000000"/>
        </w:rPr>
        <w:t>之后给出了一个较为详细的数据分析，通过该分析可以得到一些较为有用的结论</w:t>
      </w:r>
      <w:r>
        <w:rPr>
          <w:rFonts w:ascii="Times" w:hAnsi="Times" w:cs="Times"/>
          <w:color w:val="000000"/>
        </w:rPr>
        <w:t>。</w:t>
      </w:r>
      <w:r w:rsidRPr="00C50EF9">
        <w:rPr>
          <w:rFonts w:ascii="Times" w:hAnsi="Times" w:cs="Times" w:hint="eastAsia"/>
          <w:color w:val="000000"/>
        </w:rPr>
        <w:t>给出了通过实验所得到的相关结果，并且详细列出了不同情况下的实验结果情况。</w:t>
      </w:r>
    </w:p>
    <w:p w14:paraId="3272F3F9" w14:textId="59737FF5" w:rsidR="003F4EE7" w:rsidRPr="00C50EF9" w:rsidRDefault="00E474DB" w:rsidP="00C50EF9">
      <w:pPr>
        <w:rPr>
          <w:bCs/>
          <w:color w:val="000000" w:themeColor="text1"/>
        </w:rPr>
      </w:pPr>
      <w:r>
        <w:rPr>
          <w:rFonts w:hint="eastAsia"/>
          <w:color w:val="000000" w:themeColor="text1"/>
        </w:rPr>
        <w:t xml:space="preserve">    </w:t>
      </w:r>
      <w:r>
        <w:rPr>
          <w:rFonts w:hint="eastAsia"/>
          <w:color w:val="000000" w:themeColor="text1"/>
        </w:rPr>
        <w:t>本人通过上述工作，完成了</w:t>
      </w:r>
      <w:r w:rsidR="00C50EF9">
        <w:rPr>
          <w:rFonts w:hint="eastAsia"/>
          <w:color w:val="000000" w:themeColor="text1"/>
        </w:rPr>
        <w:t>对</w:t>
      </w:r>
      <w:r w:rsidR="00C50EF9" w:rsidRPr="00C50EF9">
        <w:rPr>
          <w:rFonts w:hint="eastAsia"/>
          <w:bCs/>
          <w:color w:val="000000" w:themeColor="text1"/>
        </w:rPr>
        <w:t>SEU</w:t>
      </w:r>
      <w:r w:rsidR="00C50EF9" w:rsidRPr="00C50EF9">
        <w:rPr>
          <w:rFonts w:hint="eastAsia"/>
          <w:bCs/>
          <w:color w:val="000000" w:themeColor="text1"/>
        </w:rPr>
        <w:t>检测的压缩感知重构算法研究</w:t>
      </w:r>
      <w:r w:rsidR="00C50EF9">
        <w:rPr>
          <w:rFonts w:hint="eastAsia"/>
          <w:color w:val="000000" w:themeColor="text1"/>
        </w:rPr>
        <w:t>，并</w:t>
      </w:r>
      <w:r>
        <w:rPr>
          <w:rFonts w:hint="eastAsia"/>
          <w:color w:val="000000" w:themeColor="text1"/>
        </w:rPr>
        <w:t>在此基础上完成论文撰写。</w:t>
      </w:r>
    </w:p>
    <w:p w14:paraId="7F0671E4" w14:textId="77777777" w:rsidR="003F4EE7" w:rsidRDefault="00E474DB">
      <w:pPr>
        <w:pStyle w:val="2"/>
      </w:pPr>
      <w:bookmarkStart w:id="58" w:name="_Toc509226668"/>
      <w:r>
        <w:rPr>
          <w:rFonts w:hint="eastAsia"/>
        </w:rPr>
        <w:t xml:space="preserve">7.2 </w:t>
      </w:r>
      <w:r>
        <w:rPr>
          <w:rFonts w:hint="eastAsia"/>
        </w:rPr>
        <w:t>展望</w:t>
      </w:r>
      <w:bookmarkEnd w:id="58"/>
    </w:p>
    <w:p w14:paraId="349D357B" w14:textId="5E162B4B" w:rsidR="00C50EF9" w:rsidRPr="00C50EF9" w:rsidRDefault="00C50EF9" w:rsidP="00C50EF9">
      <w:pPr>
        <w:spacing w:line="400" w:lineRule="exact"/>
        <w:ind w:firstLine="482"/>
        <w:rPr>
          <w:color w:val="000000" w:themeColor="text1"/>
        </w:rPr>
      </w:pPr>
      <w:r w:rsidRPr="00C50EF9">
        <w:rPr>
          <w:rFonts w:hint="eastAsia"/>
          <w:color w:val="000000" w:themeColor="text1"/>
        </w:rPr>
        <w:t>相比传统测试方法，</w:t>
      </w:r>
      <w:r>
        <w:rPr>
          <w:rFonts w:hint="eastAsia"/>
          <w:color w:val="000000" w:themeColor="text1"/>
        </w:rPr>
        <w:t>本文</w:t>
      </w:r>
      <w:r w:rsidRPr="00C50EF9">
        <w:rPr>
          <w:rFonts w:hint="eastAsia"/>
          <w:color w:val="000000" w:themeColor="text1"/>
        </w:rPr>
        <w:t>提出的可测性设计测试时间提高上千倍。而且不依赖于测试人员对密码算法及芯片布局的了解，可进行自动化测试。</w:t>
      </w:r>
      <w:r w:rsidR="00F011B3" w:rsidRPr="00C50EF9">
        <w:rPr>
          <w:rFonts w:hint="eastAsia"/>
          <w:color w:val="000000" w:themeColor="text1"/>
        </w:rPr>
        <w:t>在仿真的基础上，进一步开展实际的</w:t>
      </w:r>
      <w:r w:rsidR="00F011B3" w:rsidRPr="00C50EF9">
        <w:rPr>
          <w:color w:val="000000" w:themeColor="text1"/>
        </w:rPr>
        <w:t>激光故障注入攻击的安全测试</w:t>
      </w:r>
      <w:r w:rsidR="00F011B3" w:rsidRPr="00C50EF9">
        <w:rPr>
          <w:rFonts w:hint="eastAsia"/>
          <w:color w:val="000000" w:themeColor="text1"/>
        </w:rPr>
        <w:t>。</w:t>
      </w:r>
      <w:r>
        <w:rPr>
          <w:rFonts w:hint="eastAsia"/>
          <w:color w:val="000000" w:themeColor="text1"/>
        </w:rPr>
        <w:t>同时，该算法也高效准确的对敏感寄存器的数据变化进行了恢复，准确的定位和避免问题。但仍有许多地方可以提高：</w:t>
      </w:r>
    </w:p>
    <w:p w14:paraId="496FECD2" w14:textId="3B5540B4" w:rsidR="003F4EE7" w:rsidRDefault="00B23C38" w:rsidP="00C50EF9">
      <w:pPr>
        <w:spacing w:line="400" w:lineRule="exact"/>
        <w:ind w:firstLine="482"/>
      </w:pPr>
      <w:r>
        <w:rPr>
          <w:rFonts w:hint="eastAsia"/>
        </w:rPr>
        <w:t>（</w:t>
      </w:r>
      <w:r>
        <w:rPr>
          <w:rFonts w:hint="eastAsia"/>
        </w:rPr>
        <w:t>1</w:t>
      </w:r>
      <w:r>
        <w:rPr>
          <w:rFonts w:hint="eastAsia"/>
        </w:rPr>
        <w:t>）算法的多样性：针对多种算法进行研究与对比</w:t>
      </w:r>
      <w:r w:rsidR="0039081C">
        <w:rPr>
          <w:rFonts w:hint="eastAsia"/>
        </w:rPr>
        <w:t>，找出相对而言更快更好的方案；</w:t>
      </w:r>
    </w:p>
    <w:p w14:paraId="0D777878" w14:textId="00813F41" w:rsidR="0039081C" w:rsidRPr="0039081C" w:rsidRDefault="0039081C" w:rsidP="00C50EF9">
      <w:pPr>
        <w:spacing w:line="400" w:lineRule="exact"/>
        <w:ind w:firstLine="482"/>
      </w:pPr>
      <w:r>
        <w:rPr>
          <w:rFonts w:hint="eastAsia"/>
        </w:rPr>
        <w:t>（</w:t>
      </w:r>
      <w:r>
        <w:rPr>
          <w:rFonts w:hint="eastAsia"/>
        </w:rPr>
        <w:t>2</w:t>
      </w:r>
      <w:r>
        <w:rPr>
          <w:rFonts w:hint="eastAsia"/>
        </w:rPr>
        <w:t>）数据的通用性：由于本次文章中的数据较为固定，没有针对大数据进行有效的分析，之后可以拓展数据的范围，加大数据的通用性。</w:t>
      </w:r>
    </w:p>
    <w:p w14:paraId="108ECB93" w14:textId="77777777" w:rsidR="00C50EF9" w:rsidRDefault="00C50EF9">
      <w:pPr>
        <w:spacing w:line="400" w:lineRule="exact"/>
        <w:ind w:firstLine="482"/>
      </w:pPr>
    </w:p>
    <w:p w14:paraId="51247A54" w14:textId="77777777" w:rsidR="00C50EF9" w:rsidRDefault="00C50EF9">
      <w:pPr>
        <w:spacing w:line="400" w:lineRule="exact"/>
        <w:ind w:firstLine="482"/>
        <w:rPr>
          <w:rFonts w:hint="eastAsia"/>
        </w:rPr>
      </w:pPr>
    </w:p>
    <w:p w14:paraId="2B2F8EC5" w14:textId="77777777" w:rsidR="00F63C76" w:rsidRDefault="00F63C76">
      <w:pPr>
        <w:spacing w:line="400" w:lineRule="exact"/>
        <w:ind w:firstLine="482"/>
        <w:rPr>
          <w:rFonts w:hint="eastAsia"/>
        </w:rPr>
      </w:pPr>
    </w:p>
    <w:p w14:paraId="5A84F4F4" w14:textId="77777777" w:rsidR="00F63C76" w:rsidRDefault="00F63C76">
      <w:pPr>
        <w:spacing w:line="400" w:lineRule="exact"/>
        <w:ind w:firstLine="482"/>
        <w:rPr>
          <w:rFonts w:hint="eastAsia"/>
        </w:rPr>
      </w:pPr>
    </w:p>
    <w:p w14:paraId="5263D18D" w14:textId="430DCC92" w:rsidR="003F4EE7" w:rsidRPr="00B465D1" w:rsidRDefault="00E474DB" w:rsidP="00B465D1">
      <w:pPr>
        <w:pStyle w:val="1"/>
        <w:rPr>
          <w:rFonts w:ascii="黑体" w:hAnsi="黑体" w:cs="Times New Roman" w:hint="eastAsia"/>
          <w:lang w:val="en-US"/>
        </w:rPr>
      </w:pPr>
      <w:bookmarkStart w:id="59" w:name="_Toc12965"/>
      <w:bookmarkStart w:id="60" w:name="_Toc509226669"/>
      <w:r>
        <w:rPr>
          <w:rFonts w:ascii="黑体" w:hAnsi="黑体" w:cs="Times New Roman" w:hint="eastAsia"/>
          <w:lang w:val="en-US"/>
        </w:rPr>
        <w:lastRenderedPageBreak/>
        <w:t>参考文献</w:t>
      </w:r>
      <w:bookmarkEnd w:id="59"/>
      <w:bookmarkEnd w:id="60"/>
    </w:p>
    <w:p w14:paraId="61B93BA0"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R. Ascazubi, G. Modoran, B. Gill and N. Seifert, “Laser-assisted SER estimation in advanced CMOS technologies,” 2013 IEEE International Reliability Physics Symposium (IRPS), pp. 3D.5.1-3D.5.5, 2013.</w:t>
      </w:r>
    </w:p>
    <w:p w14:paraId="1A31472A"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V. Pouget, P. Fouillat, D. Lewis, et al., “An overview of the applications of a pulsed laser system for SEU testing,” Proceedings 6th IEEE International On-Line Testing Workshop, pp. 52-57, 2000.</w:t>
      </w:r>
    </w:p>
    <w:p w14:paraId="6F83C828"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F. Wrobel, A. D. Touboul, V. Pouget,et al., “Heavy Ion SEU Cross Section Calculation Based on Proton Experimental Data, and Vice Versa,” IEEE Transactions on Nuclear Science, vol. 61, no. 6, pp. 3564-3571, Dec. 2014.</w:t>
      </w:r>
    </w:p>
    <w:p w14:paraId="2DA2A5B0"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T. Liu,J. Liu, C. Geng, et al., “Influence of deposited energy in sensitive volume on temperature dependence of SEU sensitivity in SRAM devices,” 2013 14th European Conference on Radiation and Its Effects on Components and Systems (RADECS), pp. 1-6, 2013.</w:t>
      </w:r>
    </w:p>
    <w:p w14:paraId="53BB0DDA"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J.S. Melinger, D. McMorrow, A.B. Campbell, S. Buchner, L.H. Tran, A.R. Knudson, W.R. Curtice, “Pulsed laser-induced single event upset and charge collection measurements as a function of optical penetration depth”, J. of Applied Physics, vol. 84, no. 2, pp. 690-703, 1998.</w:t>
      </w:r>
    </w:p>
    <w:p w14:paraId="4A0F57E2"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S. C. Moss, S. D. LaLumondiere, J. R. Scarpulla, K. P. MacWilliams, W. R. Crain and R. Koga, “Correlation of picosecond laser-induced latchup and energetic particle-induced latchup in CMOS test structures,” in IEEE Transactions on Nuclear Science, vol. 42, no. 6, pp. 1948-1956, Dec. 1995.</w:t>
      </w:r>
    </w:p>
    <w:p w14:paraId="49AB6453"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R. Jones, A. M. Chugg, C. M. S. Jones, P. H. Duncan, C. S. Dyer and C. Sanderson, “Comparison between SRAM SEE cross-sections from ion beam testing with those obtained using a new picosecond pulsed laser facility,” in IEEE Transactions on Nuclear Science, vol. 47, no. 3, pp. 539-544, Jun. 2000.</w:t>
      </w:r>
    </w:p>
    <w:p w14:paraId="4F349B38"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J.S. Melinger, S. Buchner, D. McMorrow, W.J. Stapor, T.R.Weatherford, A.B. Campbell, “Critical evaluation of the pulsed laser method for single event effects testing and fundamental studies,” in IEEE Transactions on Nuclear Science, vol. 41, no. 6, pp. 2574-2584, Dec. 1994.</w:t>
      </w:r>
    </w:p>
    <w:p w14:paraId="30338FBB"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S. Buchner, L. Tran, J. Mann, T. Turflinger, D. McMorrow,A.B. Campbell, C. Dozier, “Single-event effects in resolver-to-digital converters,” in IEEE Transactions on Nuclear Science, vol. 46, no. 6, pp. 1445-1452, Dec. 1999.</w:t>
      </w:r>
    </w:p>
    <w:p w14:paraId="451DD159"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V. Pouget, T. Calin, H. Lapuyade, D. Lewis, P. Fouillat, R.Velazco, Y. Maidon, L. Sarger, “Elaboration of a New Pulsed Laser System for SEE Testing”, Proc. of the 4th IEEE International On-Line Testing Workshop, Capri, 1998.</w:t>
      </w:r>
    </w:p>
    <w:p w14:paraId="23F52A10"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rFonts w:hint="eastAsia"/>
          <w:sz w:val="21"/>
          <w:szCs w:val="21"/>
          <w:lang w:eastAsia="zh-CN"/>
        </w:rPr>
        <w:lastRenderedPageBreak/>
        <w:t xml:space="preserve">D. Ouyang et al, </w:t>
      </w:r>
      <w:r w:rsidRPr="00B465D1">
        <w:rPr>
          <w:sz w:val="21"/>
          <w:szCs w:val="21"/>
          <w:lang w:eastAsia="zh-CN"/>
        </w:rPr>
        <w:t>“Feed</w:t>
      </w:r>
      <w:r w:rsidRPr="00B465D1">
        <w:rPr>
          <w:rFonts w:hint="eastAsia"/>
          <w:sz w:val="21"/>
          <w:szCs w:val="21"/>
          <w:lang w:eastAsia="zh-CN"/>
        </w:rPr>
        <w:t xml:space="preserve"> </w:t>
      </w:r>
      <w:r w:rsidRPr="00B465D1">
        <w:rPr>
          <w:sz w:val="21"/>
          <w:szCs w:val="21"/>
          <w:lang w:eastAsia="zh-CN"/>
        </w:rPr>
        <w:t>forward XORed Secure Scan Structure for Crypto Chips”</w:t>
      </w:r>
      <w:r w:rsidRPr="00B465D1">
        <w:rPr>
          <w:rFonts w:hint="eastAsia"/>
          <w:sz w:val="21"/>
          <w:szCs w:val="21"/>
          <w:lang w:eastAsia="zh-CN"/>
        </w:rPr>
        <w:t>, Journal of Computer-Aided Design &amp; Computer Graphics, vol. 24,  no.6, pp. 728-733, 2012</w:t>
      </w:r>
    </w:p>
    <w:p w14:paraId="0F5B5C6A"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Y. Yanagawa, D. Kobayashi, H. Ikeda, et al, “Scan-Architecture-Based Evaluation Technique of SET and SEU Soft-Error Rates at Each Flip-Flop in Logic VLSI Systems,”. IEEE Transactions on Nuclear Science, vol. 55, no. 4, pp. 1947-1952, 2008.</w:t>
      </w:r>
      <w:r w:rsidRPr="00B465D1">
        <w:rPr>
          <w:rFonts w:hint="eastAsia"/>
          <w:sz w:val="21"/>
          <w:szCs w:val="21"/>
          <w:lang w:eastAsia="zh-CN"/>
        </w:rPr>
        <w:t xml:space="preserve"> </w:t>
      </w:r>
    </w:p>
    <w:p w14:paraId="3EF5159D"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A. Sanyal, K. Ganeshpure and S. Kundu, “An Improved Soft-Error Rate Measurement Technique,” in IEEE Transactions on Computer-Aided Design of Integrated Circuits and Systems, vol. 28, no. 4, pp. 596-600, Apr. 2009.</w:t>
      </w:r>
    </w:p>
    <w:p w14:paraId="5B4B1056"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E. Cand</w:t>
      </w:r>
      <w:r w:rsidRPr="00B465D1">
        <w:rPr>
          <w:rFonts w:hint="eastAsia"/>
          <w:sz w:val="21"/>
          <w:szCs w:val="21"/>
          <w:lang w:eastAsia="zh-CN"/>
        </w:rPr>
        <w:t>è</w:t>
      </w:r>
      <w:r w:rsidRPr="00B465D1">
        <w:rPr>
          <w:sz w:val="21"/>
          <w:szCs w:val="21"/>
          <w:lang w:eastAsia="zh-CN"/>
        </w:rPr>
        <w:t>s, J. Romberg, and T. Tao, “Robust uncertainty principles: Exact signal reconstruction from highly incomplete frequency information,” IEEE Trans. Inform. Theory, vol. 52, no. 2, pp. 489</w:t>
      </w:r>
      <w:r w:rsidRPr="00B465D1">
        <w:rPr>
          <w:rFonts w:hint="eastAsia"/>
          <w:sz w:val="21"/>
          <w:szCs w:val="21"/>
          <w:lang w:eastAsia="zh-CN"/>
        </w:rPr>
        <w:t>–</w:t>
      </w:r>
      <w:r w:rsidRPr="00B465D1">
        <w:rPr>
          <w:sz w:val="21"/>
          <w:szCs w:val="21"/>
          <w:lang w:eastAsia="zh-CN"/>
        </w:rPr>
        <w:t>509, Feb. 2006.</w:t>
      </w:r>
    </w:p>
    <w:p w14:paraId="69BE8716"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E. Cand</w:t>
      </w:r>
      <w:r w:rsidRPr="00B465D1">
        <w:rPr>
          <w:rFonts w:hint="eastAsia"/>
          <w:sz w:val="21"/>
          <w:szCs w:val="21"/>
          <w:lang w:eastAsia="zh-CN"/>
        </w:rPr>
        <w:t>è</w:t>
      </w:r>
      <w:r w:rsidRPr="00B465D1">
        <w:rPr>
          <w:sz w:val="21"/>
          <w:szCs w:val="21"/>
          <w:lang w:eastAsia="zh-CN"/>
        </w:rPr>
        <w:t>s and T. Tao, “Near optimal signal recovery from random projections: Universal encoding strategies?”</w:t>
      </w:r>
      <w:r w:rsidRPr="00B465D1">
        <w:rPr>
          <w:rFonts w:hint="eastAsia"/>
          <w:sz w:val="21"/>
          <w:szCs w:val="21"/>
          <w:lang w:eastAsia="zh-CN"/>
        </w:rPr>
        <w:t>,</w:t>
      </w:r>
      <w:r w:rsidRPr="00B465D1">
        <w:rPr>
          <w:sz w:val="21"/>
          <w:szCs w:val="21"/>
          <w:lang w:eastAsia="zh-CN"/>
        </w:rPr>
        <w:t xml:space="preserve"> IEEE Trans. Inform. Theory, vol. 52, no. 12, pp. 5406</w:t>
      </w:r>
      <w:r w:rsidRPr="00B465D1">
        <w:rPr>
          <w:rFonts w:hint="eastAsia"/>
          <w:sz w:val="21"/>
          <w:szCs w:val="21"/>
          <w:lang w:eastAsia="zh-CN"/>
        </w:rPr>
        <w:t>–</w:t>
      </w:r>
      <w:r w:rsidRPr="00B465D1">
        <w:rPr>
          <w:sz w:val="21"/>
          <w:szCs w:val="21"/>
          <w:lang w:eastAsia="zh-CN"/>
        </w:rPr>
        <w:t>5425, Dec. 2006</w:t>
      </w:r>
    </w:p>
    <w:p w14:paraId="4D513AA5"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D. Donoho, “Compressed sensing,” IEEE Trans. Inform. Theory, vol.52, no. 4, pp. 1289-1306, Apr. 2006</w:t>
      </w:r>
      <w:r w:rsidRPr="00B465D1">
        <w:rPr>
          <w:rFonts w:hint="eastAsia"/>
          <w:sz w:val="21"/>
          <w:szCs w:val="21"/>
          <w:lang w:eastAsia="zh-CN"/>
        </w:rPr>
        <w:t>.</w:t>
      </w:r>
    </w:p>
    <w:p w14:paraId="4043BC1C"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R. Dautov and G. R. Tsouri, “Establishing secure measurement matrix for compressed sensing using wireless physical layer security,” 2013 International Conference on Computing, Networking and Communications (ICNC), pp. 354-358, 2013.</w:t>
      </w:r>
    </w:p>
    <w:p w14:paraId="019454CB"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P.E. Dodd, M.R. Shaneyfelt, J.A. Felix, and J.R. Schwank, “Production</w:t>
      </w:r>
      <w:r w:rsidRPr="00B465D1">
        <w:rPr>
          <w:rFonts w:hint="eastAsia"/>
          <w:sz w:val="21"/>
          <w:szCs w:val="21"/>
          <w:lang w:eastAsia="zh-CN"/>
        </w:rPr>
        <w:t xml:space="preserve"> </w:t>
      </w:r>
      <w:r w:rsidRPr="00B465D1">
        <w:rPr>
          <w:sz w:val="21"/>
          <w:szCs w:val="21"/>
          <w:lang w:eastAsia="zh-CN"/>
        </w:rPr>
        <w:t>and propagation of single-event transients in high-speed digital logic ICs”,</w:t>
      </w:r>
      <w:r w:rsidRPr="00B465D1">
        <w:rPr>
          <w:rFonts w:hint="eastAsia"/>
          <w:sz w:val="21"/>
          <w:szCs w:val="21"/>
          <w:lang w:eastAsia="zh-CN"/>
        </w:rPr>
        <w:t xml:space="preserve"> </w:t>
      </w:r>
      <w:r w:rsidRPr="00B465D1">
        <w:rPr>
          <w:sz w:val="21"/>
          <w:szCs w:val="21"/>
          <w:lang w:eastAsia="zh-CN"/>
        </w:rPr>
        <w:t>IEEE Trans. Nucl. Sci., vol. 51, no. 6, pp. 3278-3284, Dec. 2004.</w:t>
      </w:r>
    </w:p>
    <w:p w14:paraId="3285A253"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S. Diehl, J. Vinson, B. Shafer and T. Mnich, “Considerations for single</w:t>
      </w:r>
      <w:r w:rsidRPr="00B465D1">
        <w:rPr>
          <w:rFonts w:hint="eastAsia"/>
          <w:sz w:val="21"/>
          <w:szCs w:val="21"/>
          <w:lang w:eastAsia="zh-CN"/>
        </w:rPr>
        <w:t xml:space="preserve"> </w:t>
      </w:r>
      <w:r w:rsidRPr="00B465D1">
        <w:rPr>
          <w:sz w:val="21"/>
          <w:szCs w:val="21"/>
          <w:lang w:eastAsia="zh-CN"/>
        </w:rPr>
        <w:t>event immune VLSI logic”, IEEE Trans. Nucl. Sci., vol. 30, no. 6, pp.</w:t>
      </w:r>
      <w:r w:rsidRPr="00B465D1">
        <w:rPr>
          <w:rFonts w:hint="eastAsia"/>
          <w:sz w:val="21"/>
          <w:szCs w:val="21"/>
          <w:lang w:eastAsia="zh-CN"/>
        </w:rPr>
        <w:t xml:space="preserve"> </w:t>
      </w:r>
      <w:r w:rsidRPr="00B465D1">
        <w:rPr>
          <w:sz w:val="21"/>
          <w:szCs w:val="21"/>
          <w:lang w:eastAsia="zh-CN"/>
        </w:rPr>
        <w:t>4501-4507, Dec. 1983.</w:t>
      </w:r>
    </w:p>
    <w:p w14:paraId="4BB114EE"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R. Garcı´a Alı´a et al., “SEU Measurements and Simulations in a Mixed Field Environment,” IEEE Transactions on Nuclear Science, vol. 60, no. 4, pp. 2469-2476, Aug. 2013.</w:t>
      </w:r>
    </w:p>
    <w:p w14:paraId="637CDE70" w14:textId="77777777" w:rsidR="00B465D1" w:rsidRPr="00B465D1" w:rsidRDefault="00B465D1" w:rsidP="00B465D1">
      <w:pPr>
        <w:pStyle w:val="References"/>
        <w:tabs>
          <w:tab w:val="clear" w:pos="644"/>
          <w:tab w:val="num" w:pos="244"/>
        </w:tabs>
        <w:spacing w:line="400" w:lineRule="exact"/>
        <w:ind w:leftChars="-58" w:left="218" w:hanging="357"/>
        <w:rPr>
          <w:sz w:val="21"/>
          <w:szCs w:val="21"/>
          <w:lang w:eastAsia="zh-CN"/>
        </w:rPr>
      </w:pPr>
      <w:r w:rsidRPr="00B465D1">
        <w:rPr>
          <w:sz w:val="21"/>
          <w:szCs w:val="21"/>
          <w:lang w:eastAsia="zh-CN"/>
        </w:rPr>
        <w:t>S. E. Hoyos, H. D. R. Evans and E. Daly, “From satellite ion flux data to SEU rate estimation,” Proceedings of the 7th European Conference on Radiation and Its Effects on Components and Systems, pp. 611-617, 2003.</w:t>
      </w:r>
    </w:p>
    <w:p w14:paraId="486E6D77" w14:textId="77777777" w:rsidR="00B465D1" w:rsidRDefault="00B465D1" w:rsidP="00B465D1">
      <w:pPr>
        <w:pStyle w:val="References"/>
        <w:tabs>
          <w:tab w:val="clear" w:pos="644"/>
          <w:tab w:val="num" w:pos="244"/>
        </w:tabs>
        <w:spacing w:line="400" w:lineRule="exact"/>
        <w:ind w:leftChars="-58" w:left="218" w:hanging="357"/>
        <w:rPr>
          <w:rFonts w:hint="eastAsia"/>
          <w:sz w:val="21"/>
          <w:szCs w:val="21"/>
          <w:lang w:eastAsia="zh-CN"/>
        </w:rPr>
      </w:pPr>
      <w:r w:rsidRPr="00B465D1">
        <w:rPr>
          <w:sz w:val="21"/>
          <w:szCs w:val="21"/>
          <w:lang w:eastAsia="zh-CN"/>
        </w:rPr>
        <w:t>H. Li</w:t>
      </w:r>
      <w:r w:rsidRPr="00B465D1">
        <w:rPr>
          <w:rFonts w:hint="eastAsia"/>
          <w:sz w:val="21"/>
          <w:szCs w:val="21"/>
          <w:lang w:eastAsia="zh-CN"/>
        </w:rPr>
        <w:t xml:space="preserve">, </w:t>
      </w:r>
      <w:r w:rsidRPr="00B465D1">
        <w:rPr>
          <w:sz w:val="21"/>
          <w:szCs w:val="21"/>
          <w:lang w:eastAsia="zh-CN"/>
        </w:rPr>
        <w:t>G. Du</w:t>
      </w:r>
      <w:r w:rsidRPr="00B465D1">
        <w:rPr>
          <w:rFonts w:hint="eastAsia"/>
          <w:sz w:val="21"/>
          <w:szCs w:val="21"/>
          <w:lang w:eastAsia="zh-CN"/>
        </w:rPr>
        <w:t>,</w:t>
      </w:r>
      <w:r w:rsidRPr="00B465D1">
        <w:rPr>
          <w:sz w:val="21"/>
          <w:szCs w:val="21"/>
          <w:lang w:eastAsia="zh-CN"/>
        </w:rPr>
        <w:t xml:space="preserve"> C. Shao</w:t>
      </w:r>
      <w:r w:rsidRPr="00B465D1">
        <w:rPr>
          <w:rFonts w:hint="eastAsia"/>
          <w:sz w:val="21"/>
          <w:szCs w:val="21"/>
          <w:lang w:eastAsia="zh-CN"/>
        </w:rPr>
        <w:t>,</w:t>
      </w:r>
      <w:r w:rsidRPr="00B465D1">
        <w:rPr>
          <w:sz w:val="21"/>
          <w:szCs w:val="21"/>
          <w:lang w:eastAsia="zh-CN"/>
        </w:rPr>
        <w:t xml:space="preserve"> et al.,</w:t>
      </w:r>
      <w:r w:rsidRPr="00B465D1">
        <w:rPr>
          <w:rFonts w:hint="eastAsia"/>
          <w:sz w:val="21"/>
          <w:szCs w:val="21"/>
          <w:lang w:eastAsia="zh-CN"/>
        </w:rPr>
        <w:t xml:space="preserve"> </w:t>
      </w:r>
      <w:r w:rsidRPr="00B465D1">
        <w:rPr>
          <w:sz w:val="21"/>
          <w:szCs w:val="21"/>
          <w:lang w:eastAsia="zh-CN"/>
        </w:rPr>
        <w:t>“Heavy-Ion Microbeam Fault Injection into SRAM-Based FPGA Implementations of Cryptographic Circuits”, IEEE Trans. Nucl. Sci., 2015</w:t>
      </w:r>
      <w:r w:rsidRPr="00B465D1">
        <w:rPr>
          <w:rFonts w:hint="eastAsia"/>
          <w:sz w:val="21"/>
          <w:szCs w:val="21"/>
          <w:lang w:eastAsia="zh-CN"/>
        </w:rPr>
        <w:t xml:space="preserve">, </w:t>
      </w:r>
      <w:r w:rsidRPr="00B465D1">
        <w:rPr>
          <w:sz w:val="21"/>
          <w:szCs w:val="21"/>
          <w:lang w:eastAsia="zh-CN"/>
        </w:rPr>
        <w:t>62</w:t>
      </w:r>
      <w:r w:rsidRPr="00B465D1">
        <w:rPr>
          <w:rFonts w:hint="eastAsia"/>
          <w:sz w:val="21"/>
          <w:szCs w:val="21"/>
          <w:lang w:eastAsia="zh-CN"/>
        </w:rPr>
        <w:t>, (</w:t>
      </w:r>
      <w:r w:rsidRPr="00B465D1">
        <w:rPr>
          <w:sz w:val="21"/>
          <w:szCs w:val="21"/>
          <w:lang w:eastAsia="zh-CN"/>
        </w:rPr>
        <w:t>3</w:t>
      </w:r>
      <w:r w:rsidRPr="00B465D1">
        <w:rPr>
          <w:rFonts w:hint="eastAsia"/>
          <w:sz w:val="21"/>
          <w:szCs w:val="21"/>
          <w:lang w:eastAsia="zh-CN"/>
        </w:rPr>
        <w:t>)</w:t>
      </w:r>
      <w:r w:rsidRPr="00B465D1">
        <w:rPr>
          <w:sz w:val="21"/>
          <w:szCs w:val="21"/>
          <w:lang w:eastAsia="zh-CN"/>
        </w:rPr>
        <w:t>, pp</w:t>
      </w:r>
      <w:r w:rsidRPr="00B465D1">
        <w:rPr>
          <w:rFonts w:hint="eastAsia"/>
          <w:sz w:val="21"/>
          <w:szCs w:val="21"/>
          <w:lang w:eastAsia="zh-CN"/>
        </w:rPr>
        <w:t xml:space="preserve"> </w:t>
      </w:r>
      <w:r w:rsidRPr="00B465D1">
        <w:rPr>
          <w:sz w:val="21"/>
          <w:szCs w:val="21"/>
          <w:lang w:eastAsia="zh-CN"/>
        </w:rPr>
        <w:t>1341-1348.</w:t>
      </w:r>
    </w:p>
    <w:p w14:paraId="1B4A9C9E" w14:textId="77777777" w:rsidR="004A2900" w:rsidRPr="004A2900" w:rsidRDefault="004A2900" w:rsidP="004A2900">
      <w:pPr>
        <w:pStyle w:val="References"/>
        <w:tabs>
          <w:tab w:val="clear" w:pos="644"/>
          <w:tab w:val="num" w:pos="244"/>
        </w:tabs>
        <w:spacing w:line="400" w:lineRule="exact"/>
        <w:ind w:leftChars="-58" w:left="221"/>
        <w:rPr>
          <w:sz w:val="21"/>
          <w:szCs w:val="21"/>
          <w:lang w:eastAsia="zh-CN"/>
        </w:rPr>
      </w:pPr>
      <w:r w:rsidRPr="004A2900">
        <w:rPr>
          <w:sz w:val="21"/>
          <w:szCs w:val="21"/>
          <w:lang w:eastAsia="zh-CN"/>
        </w:rPr>
        <w:t>Wang J, Kwon S. Generalized orthogonal matching pursuit. IEEE</w:t>
      </w:r>
      <w:r w:rsidRPr="004A2900">
        <w:rPr>
          <w:rFonts w:hint="eastAsia"/>
          <w:sz w:val="21"/>
          <w:szCs w:val="21"/>
          <w:lang w:eastAsia="zh-CN"/>
        </w:rPr>
        <w:t xml:space="preserve"> </w:t>
      </w:r>
      <w:r w:rsidRPr="004A2900">
        <w:rPr>
          <w:sz w:val="21"/>
          <w:szCs w:val="21"/>
          <w:lang w:eastAsia="zh-CN"/>
        </w:rPr>
        <w:t>Transactions on signal processing, vol. 60, no.12, pp. 6202-6216, 2012.</w:t>
      </w:r>
    </w:p>
    <w:p w14:paraId="18672CDF" w14:textId="77777777" w:rsidR="004A2900" w:rsidRPr="004A2900" w:rsidRDefault="004A2900" w:rsidP="004A2900">
      <w:pPr>
        <w:pStyle w:val="References"/>
        <w:tabs>
          <w:tab w:val="clear" w:pos="644"/>
          <w:tab w:val="num" w:pos="244"/>
        </w:tabs>
        <w:spacing w:line="400" w:lineRule="exact"/>
        <w:ind w:leftChars="-58" w:left="221"/>
        <w:rPr>
          <w:sz w:val="21"/>
          <w:szCs w:val="21"/>
          <w:lang w:eastAsia="zh-CN"/>
        </w:rPr>
      </w:pPr>
      <w:r w:rsidRPr="004A2900">
        <w:rPr>
          <w:sz w:val="21"/>
          <w:szCs w:val="21"/>
          <w:lang w:eastAsia="zh-CN"/>
        </w:rPr>
        <w:lastRenderedPageBreak/>
        <w:t>Ekanadham C, Tranchina D, Simoncelli E P. Recovery of sparse</w:t>
      </w:r>
      <w:r w:rsidRPr="004A2900">
        <w:rPr>
          <w:rFonts w:hint="eastAsia"/>
          <w:sz w:val="21"/>
          <w:szCs w:val="21"/>
          <w:lang w:eastAsia="zh-CN"/>
        </w:rPr>
        <w:t xml:space="preserve"> </w:t>
      </w:r>
      <w:r w:rsidRPr="004A2900">
        <w:rPr>
          <w:sz w:val="21"/>
          <w:szCs w:val="21"/>
          <w:lang w:eastAsia="zh-CN"/>
        </w:rPr>
        <w:t>translation-invariant signals with continuous basis pursuit. IEEE</w:t>
      </w:r>
      <w:r w:rsidRPr="004A2900">
        <w:rPr>
          <w:rFonts w:hint="eastAsia"/>
          <w:sz w:val="21"/>
          <w:szCs w:val="21"/>
          <w:lang w:eastAsia="zh-CN"/>
        </w:rPr>
        <w:t xml:space="preserve"> </w:t>
      </w:r>
      <w:r w:rsidRPr="004A2900">
        <w:rPr>
          <w:sz w:val="21"/>
          <w:szCs w:val="21"/>
          <w:lang w:eastAsia="zh-CN"/>
        </w:rPr>
        <w:t>transactions on signal processing, vol.59, no.10, pp. 4735-4744, 2011.</w:t>
      </w:r>
    </w:p>
    <w:p w14:paraId="493127D3" w14:textId="77777777" w:rsidR="004A2900" w:rsidRPr="004A2900" w:rsidRDefault="004A2900" w:rsidP="004A2900">
      <w:pPr>
        <w:pStyle w:val="References"/>
        <w:tabs>
          <w:tab w:val="clear" w:pos="644"/>
          <w:tab w:val="num" w:pos="244"/>
        </w:tabs>
        <w:spacing w:line="400" w:lineRule="exact"/>
        <w:ind w:leftChars="-58" w:left="221"/>
        <w:rPr>
          <w:sz w:val="21"/>
          <w:szCs w:val="21"/>
          <w:lang w:eastAsia="zh-CN"/>
        </w:rPr>
      </w:pPr>
      <w:r w:rsidRPr="004A2900">
        <w:rPr>
          <w:sz w:val="21"/>
          <w:szCs w:val="21"/>
          <w:lang w:eastAsia="zh-CN"/>
        </w:rPr>
        <w:t xml:space="preserve"> Mohimani H, Babaie-Zadeh M, Jutten C. A fast approach for overcomplete sparse decomposition based on smoothed L 0 norm. IEEE</w:t>
      </w:r>
      <w:r w:rsidRPr="004A2900">
        <w:rPr>
          <w:rFonts w:hint="eastAsia"/>
          <w:sz w:val="21"/>
          <w:szCs w:val="21"/>
          <w:lang w:eastAsia="zh-CN"/>
        </w:rPr>
        <w:t xml:space="preserve"> </w:t>
      </w:r>
      <w:r w:rsidRPr="004A2900">
        <w:rPr>
          <w:sz w:val="21"/>
          <w:szCs w:val="21"/>
          <w:lang w:eastAsia="zh-CN"/>
        </w:rPr>
        <w:t>Transactions on Signal Processing, vol. 57, no. 1, pp. 289-301, 2009.</w:t>
      </w:r>
    </w:p>
    <w:p w14:paraId="7DD1A80F" w14:textId="77777777" w:rsidR="004A2900" w:rsidRPr="004A2900" w:rsidRDefault="004A2900" w:rsidP="004A2900">
      <w:pPr>
        <w:pStyle w:val="References"/>
        <w:tabs>
          <w:tab w:val="clear" w:pos="644"/>
          <w:tab w:val="num" w:pos="244"/>
        </w:tabs>
        <w:spacing w:line="400" w:lineRule="exact"/>
        <w:ind w:leftChars="-58" w:left="221"/>
        <w:rPr>
          <w:sz w:val="21"/>
          <w:szCs w:val="21"/>
          <w:lang w:eastAsia="zh-CN"/>
        </w:rPr>
      </w:pPr>
      <w:r w:rsidRPr="004A2900">
        <w:rPr>
          <w:sz w:val="21"/>
          <w:szCs w:val="21"/>
          <w:lang w:eastAsia="zh-CN"/>
        </w:rPr>
        <w:t>Ruizhen Zhao, Wanjuan Lin, Hao Li. Reconstruction Algorithm for</w:t>
      </w:r>
      <w:r w:rsidRPr="004A2900">
        <w:rPr>
          <w:rFonts w:hint="eastAsia"/>
          <w:sz w:val="21"/>
          <w:szCs w:val="21"/>
          <w:lang w:eastAsia="zh-CN"/>
        </w:rPr>
        <w:t xml:space="preserve"> </w:t>
      </w:r>
      <w:r w:rsidRPr="004A2900">
        <w:rPr>
          <w:sz w:val="21"/>
          <w:szCs w:val="21"/>
          <w:lang w:eastAsia="zh-CN"/>
        </w:rPr>
        <w:t>Compressive Sensing Based on Smoothed L0 Norm and Revised</w:t>
      </w:r>
      <w:r w:rsidRPr="004A2900">
        <w:rPr>
          <w:rFonts w:hint="eastAsia"/>
          <w:sz w:val="21"/>
          <w:szCs w:val="21"/>
          <w:lang w:eastAsia="zh-CN"/>
        </w:rPr>
        <w:t xml:space="preserve"> </w:t>
      </w:r>
      <w:r w:rsidRPr="004A2900">
        <w:rPr>
          <w:sz w:val="21"/>
          <w:szCs w:val="21"/>
          <w:lang w:eastAsia="zh-CN"/>
        </w:rPr>
        <w:t>Newton Method., vol. 24, no. 4, pp. 478-484, 2012.</w:t>
      </w:r>
    </w:p>
    <w:p w14:paraId="6F29428E" w14:textId="77777777" w:rsidR="004A2900" w:rsidRPr="004A2900" w:rsidRDefault="004A2900" w:rsidP="004A2900">
      <w:pPr>
        <w:pStyle w:val="References"/>
        <w:tabs>
          <w:tab w:val="clear" w:pos="644"/>
          <w:tab w:val="num" w:pos="244"/>
        </w:tabs>
        <w:spacing w:line="400" w:lineRule="exact"/>
        <w:ind w:leftChars="-58" w:left="221"/>
        <w:rPr>
          <w:sz w:val="21"/>
          <w:szCs w:val="21"/>
          <w:lang w:eastAsia="zh-CN"/>
        </w:rPr>
      </w:pPr>
      <w:r w:rsidRPr="004A2900">
        <w:rPr>
          <w:sz w:val="21"/>
          <w:szCs w:val="21"/>
          <w:lang w:eastAsia="zh-CN"/>
        </w:rPr>
        <w:t>Zhang L, Wang H, Xu Y. A shrinkage-thresholding method for the inverse problem of Electrical Resistance Tomography[C]// Instrumentation and Measurement Technology Conference. IEEE, 2012:2425-2429.</w:t>
      </w:r>
    </w:p>
    <w:p w14:paraId="2EBFEAD7" w14:textId="1CEB2C36" w:rsidR="004A2900" w:rsidRPr="004A2900" w:rsidRDefault="004A2900" w:rsidP="004A2900">
      <w:pPr>
        <w:pStyle w:val="References"/>
        <w:tabs>
          <w:tab w:val="clear" w:pos="644"/>
          <w:tab w:val="num" w:pos="244"/>
        </w:tabs>
        <w:spacing w:line="400" w:lineRule="exact"/>
        <w:ind w:leftChars="-58" w:left="218" w:hanging="357"/>
        <w:rPr>
          <w:sz w:val="21"/>
          <w:szCs w:val="21"/>
          <w:lang w:eastAsia="zh-CN"/>
        </w:rPr>
      </w:pPr>
      <w:r w:rsidRPr="004A2900">
        <w:rPr>
          <w:sz w:val="21"/>
          <w:szCs w:val="21"/>
          <w:lang w:eastAsia="zh-CN"/>
        </w:rPr>
        <w:t>S. Kim, K. Koh, M. Ltig et al, An Interior-Point Method for Large-Scale</w:t>
      </w:r>
      <w:r w:rsidRPr="004A2900">
        <w:rPr>
          <w:rFonts w:hint="eastAsia"/>
          <w:sz w:val="21"/>
          <w:szCs w:val="21"/>
          <w:lang w:eastAsia="zh-CN"/>
        </w:rPr>
        <w:t xml:space="preserve"> </w:t>
      </w:r>
      <w:r w:rsidRPr="004A2900">
        <w:rPr>
          <w:sz w:val="21"/>
          <w:szCs w:val="21"/>
          <w:lang w:eastAsia="zh-CN"/>
        </w:rPr>
        <w:t>l1-Regularized Least Squares, IEEE Journal of Selected Topics in</w:t>
      </w:r>
      <w:r w:rsidRPr="004A2900">
        <w:rPr>
          <w:rFonts w:hint="eastAsia"/>
          <w:sz w:val="21"/>
          <w:szCs w:val="21"/>
          <w:lang w:eastAsia="zh-CN"/>
        </w:rPr>
        <w:t xml:space="preserve"> </w:t>
      </w:r>
      <w:r w:rsidRPr="004A2900">
        <w:rPr>
          <w:sz w:val="21"/>
          <w:szCs w:val="21"/>
          <w:lang w:eastAsia="zh-CN"/>
        </w:rPr>
        <w:t>Signal Processing, vol. 1, No. 4, 2007, pp. 606-617.</w:t>
      </w:r>
    </w:p>
    <w:p w14:paraId="3899E254" w14:textId="77777777" w:rsidR="00B465D1" w:rsidRDefault="00B465D1">
      <w:pPr>
        <w:pStyle w:val="1"/>
        <w:rPr>
          <w:rFonts w:ascii="黑体" w:hAnsi="黑体" w:cs="Times New Roman" w:hint="eastAsia"/>
          <w:lang w:val="en-US"/>
        </w:rPr>
      </w:pPr>
      <w:bookmarkStart w:id="61" w:name="_Toc29614"/>
    </w:p>
    <w:p w14:paraId="76E3F5FB" w14:textId="77777777" w:rsidR="004A2900" w:rsidRDefault="004A2900" w:rsidP="004A2900">
      <w:pPr>
        <w:rPr>
          <w:rFonts w:hint="eastAsia"/>
        </w:rPr>
      </w:pPr>
    </w:p>
    <w:p w14:paraId="22608BF5" w14:textId="77777777" w:rsidR="004A2900" w:rsidRDefault="004A2900" w:rsidP="004A2900">
      <w:pPr>
        <w:rPr>
          <w:rFonts w:hint="eastAsia"/>
        </w:rPr>
      </w:pPr>
    </w:p>
    <w:p w14:paraId="6CE60474" w14:textId="77777777" w:rsidR="004A2900" w:rsidRDefault="004A2900" w:rsidP="004A2900">
      <w:pPr>
        <w:rPr>
          <w:rFonts w:hint="eastAsia"/>
        </w:rPr>
      </w:pPr>
    </w:p>
    <w:p w14:paraId="4F45B6CC" w14:textId="77777777" w:rsidR="004A2900" w:rsidRDefault="004A2900" w:rsidP="004A2900">
      <w:pPr>
        <w:rPr>
          <w:rFonts w:hint="eastAsia"/>
        </w:rPr>
      </w:pPr>
    </w:p>
    <w:p w14:paraId="4082963D" w14:textId="77777777" w:rsidR="004A2900" w:rsidRDefault="004A2900" w:rsidP="004A2900">
      <w:pPr>
        <w:rPr>
          <w:rFonts w:hint="eastAsia"/>
        </w:rPr>
      </w:pPr>
    </w:p>
    <w:p w14:paraId="6CCA6BBD" w14:textId="77777777" w:rsidR="004A2900" w:rsidRDefault="004A2900" w:rsidP="004A2900">
      <w:pPr>
        <w:rPr>
          <w:rFonts w:hint="eastAsia"/>
        </w:rPr>
      </w:pPr>
    </w:p>
    <w:p w14:paraId="2C9419BD" w14:textId="77777777" w:rsidR="004A2900" w:rsidRDefault="004A2900" w:rsidP="004A2900">
      <w:pPr>
        <w:rPr>
          <w:rFonts w:hint="eastAsia"/>
        </w:rPr>
      </w:pPr>
    </w:p>
    <w:p w14:paraId="48AC26AD" w14:textId="77777777" w:rsidR="004A2900" w:rsidRDefault="004A2900" w:rsidP="004A2900">
      <w:pPr>
        <w:rPr>
          <w:rFonts w:hint="eastAsia"/>
        </w:rPr>
      </w:pPr>
    </w:p>
    <w:p w14:paraId="0F548B79" w14:textId="77777777" w:rsidR="004A2900" w:rsidRDefault="004A2900" w:rsidP="004A2900">
      <w:pPr>
        <w:rPr>
          <w:rFonts w:hint="eastAsia"/>
        </w:rPr>
      </w:pPr>
    </w:p>
    <w:p w14:paraId="39776584" w14:textId="77777777" w:rsidR="004A2900" w:rsidRDefault="004A2900" w:rsidP="004A2900">
      <w:pPr>
        <w:rPr>
          <w:rFonts w:hint="eastAsia"/>
        </w:rPr>
      </w:pPr>
    </w:p>
    <w:p w14:paraId="347E5A83" w14:textId="77777777" w:rsidR="004A2900" w:rsidRDefault="004A2900" w:rsidP="004A2900">
      <w:pPr>
        <w:rPr>
          <w:rFonts w:hint="eastAsia"/>
        </w:rPr>
      </w:pPr>
    </w:p>
    <w:p w14:paraId="6E631A18" w14:textId="77777777" w:rsidR="004A2900" w:rsidRDefault="004A2900" w:rsidP="004A2900">
      <w:pPr>
        <w:rPr>
          <w:rFonts w:hint="eastAsia"/>
        </w:rPr>
      </w:pPr>
    </w:p>
    <w:p w14:paraId="6AED07FF" w14:textId="77777777" w:rsidR="004A2900" w:rsidRDefault="004A2900" w:rsidP="004A2900">
      <w:pPr>
        <w:rPr>
          <w:rFonts w:hint="eastAsia"/>
        </w:rPr>
      </w:pPr>
    </w:p>
    <w:p w14:paraId="2258B674" w14:textId="77777777" w:rsidR="004A2900" w:rsidRDefault="004A2900" w:rsidP="004A2900">
      <w:pPr>
        <w:rPr>
          <w:rFonts w:hint="eastAsia"/>
        </w:rPr>
      </w:pPr>
    </w:p>
    <w:p w14:paraId="405C3A83" w14:textId="77777777" w:rsidR="004A2900" w:rsidRDefault="004A2900" w:rsidP="004A2900">
      <w:pPr>
        <w:rPr>
          <w:rFonts w:hint="eastAsia"/>
        </w:rPr>
      </w:pPr>
    </w:p>
    <w:p w14:paraId="2D3D7A2C" w14:textId="77777777" w:rsidR="004A2900" w:rsidRDefault="004A2900" w:rsidP="004A2900">
      <w:pPr>
        <w:rPr>
          <w:rFonts w:hint="eastAsia"/>
        </w:rPr>
      </w:pPr>
    </w:p>
    <w:p w14:paraId="2A84C7DF" w14:textId="77777777" w:rsidR="004A2900" w:rsidRDefault="004A2900" w:rsidP="004A2900">
      <w:pPr>
        <w:rPr>
          <w:rFonts w:hint="eastAsia"/>
        </w:rPr>
      </w:pPr>
    </w:p>
    <w:p w14:paraId="42F48057" w14:textId="77777777" w:rsidR="004A2900" w:rsidRDefault="004A2900" w:rsidP="004A2900">
      <w:pPr>
        <w:rPr>
          <w:rFonts w:hint="eastAsia"/>
        </w:rPr>
      </w:pPr>
    </w:p>
    <w:p w14:paraId="38EC6AA3" w14:textId="77777777" w:rsidR="004A2900" w:rsidRPr="004A2900" w:rsidRDefault="004A2900" w:rsidP="004A2900">
      <w:pPr>
        <w:rPr>
          <w:rFonts w:hint="eastAsia"/>
        </w:rPr>
      </w:pPr>
    </w:p>
    <w:p w14:paraId="5145AB56" w14:textId="77777777" w:rsidR="004A2900" w:rsidRDefault="004A2900" w:rsidP="004A2900">
      <w:pPr>
        <w:rPr>
          <w:rFonts w:hint="eastAsia"/>
        </w:rPr>
      </w:pPr>
    </w:p>
    <w:p w14:paraId="78CAE43F" w14:textId="77777777" w:rsidR="004A2900" w:rsidRDefault="004A2900" w:rsidP="004A2900">
      <w:pPr>
        <w:rPr>
          <w:rFonts w:hint="eastAsia"/>
        </w:rPr>
      </w:pPr>
    </w:p>
    <w:p w14:paraId="1AA33535" w14:textId="77777777" w:rsidR="004A2900" w:rsidRDefault="004A2900" w:rsidP="004A2900">
      <w:pPr>
        <w:rPr>
          <w:rFonts w:hint="eastAsia"/>
        </w:rPr>
      </w:pPr>
    </w:p>
    <w:p w14:paraId="023CF086" w14:textId="77777777" w:rsidR="004A2900" w:rsidRPr="004A2900" w:rsidRDefault="004A2900" w:rsidP="004A2900">
      <w:pPr>
        <w:rPr>
          <w:rFonts w:hint="eastAsia"/>
        </w:rPr>
      </w:pPr>
    </w:p>
    <w:p w14:paraId="5466D1C7" w14:textId="77777777" w:rsidR="003F4EE7" w:rsidRDefault="00E474DB">
      <w:pPr>
        <w:pStyle w:val="1"/>
        <w:rPr>
          <w:rFonts w:ascii="黑体" w:hAnsi="黑体" w:cs="Times New Roman"/>
          <w:lang w:val="en-US"/>
        </w:rPr>
      </w:pPr>
      <w:bookmarkStart w:id="62" w:name="_Toc509226670"/>
      <w:r>
        <w:rPr>
          <w:rFonts w:ascii="黑体" w:hAnsi="黑体" w:cs="Times New Roman" w:hint="eastAsia"/>
          <w:lang w:val="en-US"/>
        </w:rPr>
        <w:lastRenderedPageBreak/>
        <w:t>致 谢</w:t>
      </w:r>
      <w:bookmarkEnd w:id="61"/>
      <w:bookmarkEnd w:id="62"/>
    </w:p>
    <w:p w14:paraId="078AB45F" w14:textId="77777777" w:rsidR="003F4EE7" w:rsidRDefault="00E474DB">
      <w:pPr>
        <w:widowControl w:val="0"/>
        <w:spacing w:line="400" w:lineRule="exact"/>
        <w:ind w:firstLineChars="200" w:firstLine="480"/>
        <w:jc w:val="both"/>
        <w:rPr>
          <w:rFonts w:ascii="宋体" w:hAnsi="宋体"/>
          <w:kern w:val="2"/>
        </w:rPr>
      </w:pPr>
      <w:r>
        <w:rPr>
          <w:rFonts w:ascii="宋体" w:hAnsi="宋体" w:hint="eastAsia"/>
          <w:kern w:val="2"/>
        </w:rPr>
        <w:t>首先，感谢我的母校中国科学技术大学给了我读研深造的机会，并且给了我良好的教育。在读研期间，学校的学习氛围以及严谨的治学态度给我留下深刻的印象，同时学校尽可能的为学生提供学习资料与良好的环境，增长了学生的见识，我以我的母校而自豪。</w:t>
      </w:r>
    </w:p>
    <w:p w14:paraId="6F36600C" w14:textId="7D0DED77" w:rsidR="003F4EE7" w:rsidRDefault="00E474DB">
      <w:pPr>
        <w:widowControl w:val="0"/>
        <w:spacing w:line="400" w:lineRule="exact"/>
        <w:ind w:firstLineChars="200" w:firstLine="480"/>
        <w:jc w:val="both"/>
        <w:rPr>
          <w:rFonts w:ascii="宋体" w:hAnsi="宋体"/>
          <w:kern w:val="2"/>
        </w:rPr>
      </w:pPr>
      <w:r>
        <w:rPr>
          <w:rFonts w:ascii="宋体" w:hAnsi="宋体" w:hint="eastAsia"/>
          <w:kern w:val="2"/>
        </w:rPr>
        <w:t>其次，要感谢我的班主任</w:t>
      </w:r>
      <w:r w:rsidR="0039081C">
        <w:rPr>
          <w:rFonts w:ascii="宋体" w:hAnsi="宋体" w:hint="eastAsia"/>
          <w:kern w:val="2"/>
        </w:rPr>
        <w:t>＊＊＊</w:t>
      </w:r>
      <w:r>
        <w:rPr>
          <w:rFonts w:ascii="宋体" w:hAnsi="宋体" w:hint="eastAsia"/>
          <w:kern w:val="2"/>
        </w:rPr>
        <w:t>老师，感谢他在读研期间对我的生活和学习上的关心与帮助，朱洪军老师在教学上的认真和对学生负责的态度给我留下深刻印象，同时也是我学习的榜样。最重要的是要感谢</w:t>
      </w:r>
      <w:r w:rsidR="0039081C">
        <w:rPr>
          <w:rFonts w:ascii="宋体" w:hAnsi="宋体" w:hint="eastAsia"/>
          <w:kern w:val="2"/>
        </w:rPr>
        <w:t>＊＊＊</w:t>
      </w:r>
      <w:r>
        <w:rPr>
          <w:rFonts w:ascii="宋体" w:hAnsi="宋体" w:hint="eastAsia"/>
          <w:kern w:val="2"/>
        </w:rPr>
        <w:t>老师作为我的校内导师，感谢</w:t>
      </w:r>
      <w:r w:rsidR="0039081C">
        <w:rPr>
          <w:rFonts w:ascii="宋体" w:hAnsi="宋体" w:hint="eastAsia"/>
          <w:kern w:val="2"/>
        </w:rPr>
        <w:t>＊＊＊</w:t>
      </w:r>
      <w:r>
        <w:rPr>
          <w:rFonts w:ascii="宋体" w:hAnsi="宋体" w:hint="eastAsia"/>
          <w:kern w:val="2"/>
        </w:rPr>
        <w:t>老师细心指导我的开题报告及论文的撰写，</w:t>
      </w:r>
      <w:r w:rsidR="0039081C">
        <w:rPr>
          <w:rFonts w:ascii="宋体" w:hAnsi="宋体" w:hint="eastAsia"/>
          <w:kern w:val="2"/>
        </w:rPr>
        <w:t>＊＊＊</w:t>
      </w:r>
      <w:r>
        <w:rPr>
          <w:rFonts w:ascii="宋体" w:hAnsi="宋体" w:hint="eastAsia"/>
          <w:kern w:val="2"/>
        </w:rPr>
        <w:t>老师无论多忙多晚都会耐心为我解决疑惑，同时给予技术上的支持以及论文修改的建议。若没有</w:t>
      </w:r>
      <w:r w:rsidR="0039081C">
        <w:rPr>
          <w:rFonts w:ascii="宋体" w:hAnsi="宋体" w:hint="eastAsia"/>
          <w:kern w:val="2"/>
        </w:rPr>
        <w:t>＊＊＊</w:t>
      </w:r>
      <w:r>
        <w:rPr>
          <w:rFonts w:ascii="宋体" w:hAnsi="宋体" w:hint="eastAsia"/>
          <w:kern w:val="2"/>
        </w:rPr>
        <w:t>老师的细心指导，论文的完成非常的困难。在这里非常感谢</w:t>
      </w:r>
      <w:r w:rsidR="0039081C">
        <w:rPr>
          <w:rFonts w:ascii="宋体" w:hAnsi="宋体" w:hint="eastAsia"/>
          <w:kern w:val="2"/>
        </w:rPr>
        <w:t>＊＊＊</w:t>
      </w:r>
      <w:r>
        <w:rPr>
          <w:rFonts w:ascii="宋体" w:hAnsi="宋体" w:hint="eastAsia"/>
          <w:kern w:val="2"/>
        </w:rPr>
        <w:t>老师的指导，</w:t>
      </w:r>
      <w:r w:rsidR="0039081C">
        <w:rPr>
          <w:rFonts w:ascii="宋体" w:hAnsi="宋体" w:hint="eastAsia"/>
          <w:kern w:val="2"/>
        </w:rPr>
        <w:t>＊＊＊</w:t>
      </w:r>
      <w:r>
        <w:rPr>
          <w:rFonts w:ascii="宋体" w:hAnsi="宋体" w:hint="eastAsia"/>
          <w:kern w:val="2"/>
        </w:rPr>
        <w:t>老师对学术要求严谨，同时又平易近人，给我留下深刻印象，衷心祝愿</w:t>
      </w:r>
      <w:r w:rsidR="0039081C">
        <w:rPr>
          <w:rFonts w:ascii="宋体" w:hAnsi="宋体" w:hint="eastAsia"/>
          <w:kern w:val="2"/>
        </w:rPr>
        <w:t>他</w:t>
      </w:r>
      <w:r>
        <w:rPr>
          <w:rFonts w:ascii="宋体" w:hAnsi="宋体" w:hint="eastAsia"/>
          <w:kern w:val="2"/>
        </w:rPr>
        <w:t>永远健康快乐，工作顺利。</w:t>
      </w:r>
    </w:p>
    <w:p w14:paraId="140FADC3" w14:textId="5BDC15E1" w:rsidR="003F4EE7" w:rsidRDefault="00E474DB">
      <w:pPr>
        <w:widowControl w:val="0"/>
        <w:spacing w:line="400" w:lineRule="exact"/>
        <w:ind w:firstLineChars="200" w:firstLine="480"/>
        <w:jc w:val="both"/>
        <w:rPr>
          <w:rFonts w:ascii="宋体" w:hAnsi="宋体"/>
          <w:kern w:val="2"/>
        </w:rPr>
      </w:pPr>
      <w:r>
        <w:rPr>
          <w:rFonts w:ascii="宋体" w:hAnsi="宋体" w:hint="eastAsia"/>
          <w:kern w:val="2"/>
        </w:rPr>
        <w:t>再次，要感谢</w:t>
      </w:r>
      <w:r w:rsidR="0039081C">
        <w:rPr>
          <w:rFonts w:ascii="宋体" w:hAnsi="宋体" w:hint="eastAsia"/>
          <w:kern w:val="2"/>
        </w:rPr>
        <w:t>＊＊＊＊</w:t>
      </w:r>
      <w:r>
        <w:rPr>
          <w:rFonts w:ascii="宋体" w:hAnsi="宋体" w:hint="eastAsia"/>
          <w:kern w:val="2"/>
        </w:rPr>
        <w:t>有限公司给了我实习的机会，使我了解了企业工作和学校学习的区别，让我提前进入工作氛围。同时感谢企业导师</w:t>
      </w:r>
      <w:r w:rsidR="0039081C">
        <w:rPr>
          <w:rFonts w:ascii="宋体" w:hAnsi="宋体" w:hint="eastAsia"/>
          <w:kern w:val="2"/>
        </w:rPr>
        <w:t>＊＊＊</w:t>
      </w:r>
      <w:r>
        <w:rPr>
          <w:rFonts w:ascii="宋体" w:hAnsi="宋体" w:hint="eastAsia"/>
          <w:kern w:val="2"/>
        </w:rPr>
        <w:t>，感谢他在工作中给予我的指导，为我解决了很多工作中的疑惑，同时为我的论文选题以及工作学习提供很多宝贵的建议，感谢她对我的工作和生活的关心。也要感谢同事们在工作上给予的技术指导，使我的技术得到很大提升。</w:t>
      </w:r>
    </w:p>
    <w:p w14:paraId="3889DFFE" w14:textId="77777777" w:rsidR="003F4EE7" w:rsidRDefault="00E474DB">
      <w:pPr>
        <w:widowControl w:val="0"/>
        <w:spacing w:line="400" w:lineRule="exact"/>
        <w:ind w:firstLineChars="200" w:firstLine="480"/>
        <w:jc w:val="both"/>
        <w:rPr>
          <w:rFonts w:ascii="宋体" w:hAnsi="宋体"/>
          <w:kern w:val="2"/>
        </w:rPr>
      </w:pPr>
      <w:r>
        <w:rPr>
          <w:rFonts w:ascii="宋体" w:hAnsi="宋体" w:hint="eastAsia"/>
          <w:kern w:val="2"/>
        </w:rPr>
        <w:t>最后，感谢我的家人和朋友，是他们一直在背后默默的支持和鼓励我，在遇到挫折时他们总会为我加油。感谢父母对我的栽培和付出，希望他们永远健康快乐。</w:t>
      </w:r>
    </w:p>
    <w:p w14:paraId="1C62D80F" w14:textId="2C9BD586" w:rsidR="003F4EE7" w:rsidRDefault="00E474DB">
      <w:pPr>
        <w:ind w:firstLine="480"/>
        <w:jc w:val="right"/>
        <w:rPr>
          <w:rFonts w:ascii="宋体" w:hAnsi="宋体"/>
        </w:rPr>
        <w:sectPr w:rsidR="003F4EE7">
          <w:headerReference w:type="default" r:id="rId179"/>
          <w:pgSz w:w="11906" w:h="16838"/>
          <w:pgMar w:top="1440" w:right="1797" w:bottom="1440" w:left="1797" w:header="851" w:footer="992" w:gutter="0"/>
          <w:cols w:space="720"/>
          <w:docGrid w:linePitch="330"/>
        </w:sectPr>
      </w:pPr>
      <w:r>
        <w:rPr>
          <w:rFonts w:ascii="宋体" w:hAnsi="宋体" w:hint="eastAsia"/>
        </w:rPr>
        <w:t>201</w:t>
      </w:r>
      <w:r w:rsidR="0039081C">
        <w:rPr>
          <w:rFonts w:ascii="宋体" w:hAnsi="宋体" w:hint="eastAsia"/>
        </w:rPr>
        <w:t>8</w:t>
      </w:r>
      <w:r>
        <w:rPr>
          <w:rFonts w:ascii="宋体" w:hAnsi="宋体" w:hint="eastAsia"/>
        </w:rPr>
        <w:t>年</w:t>
      </w:r>
    </w:p>
    <w:p w14:paraId="1707878D" w14:textId="77777777" w:rsidR="003F4EE7" w:rsidRDefault="003F4EE7">
      <w:pPr>
        <w:spacing w:line="360" w:lineRule="exact"/>
        <w:rPr>
          <w:rStyle w:val="ac"/>
        </w:rPr>
      </w:pPr>
    </w:p>
    <w:sectPr w:rsidR="003F4EE7">
      <w:headerReference w:type="default" r:id="rId180"/>
      <w:pgSz w:w="11906" w:h="16838"/>
      <w:pgMar w:top="1440" w:right="1797" w:bottom="1440" w:left="1797" w:header="851" w:footer="992" w:gutter="0"/>
      <w:cols w:space="720"/>
      <w:docGrid w:linePitch="3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665050" w14:textId="77777777" w:rsidR="0093016F" w:rsidRDefault="0093016F">
      <w:r>
        <w:separator/>
      </w:r>
    </w:p>
  </w:endnote>
  <w:endnote w:type="continuationSeparator" w:id="0">
    <w:p w14:paraId="57E03152" w14:textId="77777777" w:rsidR="0093016F" w:rsidRDefault="009301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Cambria">
    <w:panose1 w:val="02040503050406030204"/>
    <w:charset w:val="00"/>
    <w:family w:val="auto"/>
    <w:pitch w:val="variable"/>
    <w:sig w:usb0="E00002FF" w:usb1="400004FF" w:usb2="00000000" w:usb3="00000000" w:csb0="0000019F" w:csb1="00000000"/>
  </w:font>
  <w:font w:name="Heiti SC Light">
    <w:panose1 w:val="02000000000000000000"/>
    <w:charset w:val="86"/>
    <w:family w:val="auto"/>
    <w:pitch w:val="variable"/>
    <w:sig w:usb0="8000002F" w:usb1="090F004A" w:usb2="00000010" w:usb3="00000000" w:csb0="003E0000" w:csb1="00000000"/>
  </w:font>
  <w:font w:name="Courier New">
    <w:panose1 w:val="020703090202050204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minorBidi">
    <w:altName w:val="Times New Roman"/>
    <w:charset w:val="00"/>
    <w:family w:val="roman"/>
    <w:pitch w:val="default"/>
    <w:sig w:usb0="00000000" w:usb1="00000000" w:usb2="00000000" w:usb3="00000000" w:csb0="00040001" w:csb1="00000000"/>
  </w:font>
  <w:font w:name="Verdana">
    <w:panose1 w:val="020B0604030504040204"/>
    <w:charset w:val="00"/>
    <w:family w:val="auto"/>
    <w:pitch w:val="variable"/>
    <w:sig w:usb0="A10006FF" w:usb1="4000205B" w:usb2="00000010" w:usb3="00000000" w:csb0="0000019F" w:csb1="00000000"/>
  </w:font>
  <w:font w:name="Calibri">
    <w:panose1 w:val="020F0502020204030204"/>
    <w:charset w:val="00"/>
    <w:family w:val="auto"/>
    <w:pitch w:val="variable"/>
    <w:sig w:usb0="E00002FF" w:usb1="4000ACFF" w:usb2="00000001" w:usb3="00000000" w:csb0="0000019F" w:csb1="00000000"/>
  </w:font>
  <w:font w:name="华文行楷">
    <w:charset w:val="86"/>
    <w:family w:val="auto"/>
    <w:pitch w:val="variable"/>
    <w:sig w:usb0="00000001" w:usb1="080F0000" w:usb2="00000010" w:usb3="00000000" w:csb0="00040000" w:csb1="00000000"/>
  </w:font>
  <w:font w:name="隶书">
    <w:altName w:val="宋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DengXian">
    <w:panose1 w:val="02010600030101010101"/>
    <w:charset w:val="86"/>
    <w:family w:val="auto"/>
    <w:pitch w:val="variable"/>
    <w:sig w:usb0="A00002BF" w:usb1="38CF7CFA" w:usb2="00000016" w:usb3="00000000" w:csb0="0004000F" w:csb1="00000000"/>
  </w:font>
  <w:font w:name="Times">
    <w:panose1 w:val="02000500000000000000"/>
    <w:charset w:val="00"/>
    <w:family w:val="auto"/>
    <w:pitch w:val="variable"/>
    <w:sig w:usb0="00000003" w:usb1="00000000" w:usb2="00000000" w:usb3="00000000" w:csb0="00000001" w:csb1="00000000"/>
  </w:font>
  <w:font w:name="SimSun">
    <w:panose1 w:val="02010600030101010101"/>
    <w:charset w:val="86"/>
    <w:family w:val="auto"/>
    <w:pitch w:val="variable"/>
    <w:sig w:usb0="00000003" w:usb1="288F0000" w:usb2="00000016" w:usb3="00000000" w:csb0="00040001" w:csb1="00000000"/>
  </w:font>
  <w:font w:name="Apple Color Emoji">
    <w:panose1 w:val="00000000000000000000"/>
    <w:charset w:val="00"/>
    <w:family w:val="auto"/>
    <w:pitch w:val="variable"/>
    <w:sig w:usb0="00000003" w:usb1="18000000" w:usb2="14000000" w:usb3="00000000" w:csb0="00000001" w:csb1="00000000"/>
  </w:font>
  <w:font w:name="Cambria Math">
    <w:panose1 w:val="02040503050406030204"/>
    <w:charset w:val="00"/>
    <w:family w:val="auto"/>
    <w:pitch w:val="variable"/>
    <w:sig w:usb0="E00002FF" w:usb1="420024FF" w:usb2="00000000" w:usb3="00000000" w:csb0="0000019F" w:csb1="00000000"/>
  </w:font>
  <w:font w:name="楷体_GB2312">
    <w:altName w:val="黑体"/>
    <w:charset w:val="86"/>
    <w:family w:val="modern"/>
    <w:pitch w:val="fixed"/>
    <w:sig w:usb0="00000000" w:usb1="080E0000" w:usb2="00000010" w:usb3="00000000" w:csb0="00040000" w:csb1="00000000"/>
  </w:font>
  <w:font w:name="CMR10">
    <w:altName w:val="Times New Roman"/>
    <w:panose1 w:val="00000000000000000000"/>
    <w:charset w:val="00"/>
    <w:family w:val="auto"/>
    <w:notTrueType/>
    <w:pitch w:val="default"/>
    <w:sig w:usb0="00000003" w:usb1="00000000" w:usb2="00000000" w:usb3="00000000" w:csb0="00000001" w:csb1="00000000"/>
  </w:font>
  <w:font w:name="Times-Roman">
    <w:altName w:val="Times"/>
    <w:charset w:val="00"/>
    <w:family w:val="auto"/>
    <w:pitch w:val="variable"/>
    <w:sig w:usb0="00000003" w:usb1="00000000" w:usb2="00000000" w:usb3="00000000" w:csb0="0000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696C5" w14:textId="77777777" w:rsidR="00255A59" w:rsidRDefault="00255A59">
    <w:pPr>
      <w:pStyle w:val="af3"/>
      <w:framePr w:wrap="around" w:vAnchor="text" w:hAnchor="margin" w:xAlign="center" w:y="1"/>
      <w:ind w:firstLine="360"/>
      <w:rPr>
        <w:rStyle w:val="af8"/>
      </w:rPr>
    </w:pPr>
    <w:r>
      <w:rPr>
        <w:rStyle w:val="af8"/>
      </w:rPr>
      <w:fldChar w:fldCharType="begin"/>
    </w:r>
    <w:r>
      <w:rPr>
        <w:rStyle w:val="af8"/>
      </w:rPr>
      <w:instrText xml:space="preserve">PAGE  </w:instrText>
    </w:r>
    <w:r>
      <w:rPr>
        <w:rStyle w:val="af8"/>
      </w:rPr>
      <w:fldChar w:fldCharType="end"/>
    </w:r>
  </w:p>
  <w:p w14:paraId="40F2FBAD" w14:textId="77777777" w:rsidR="00255A59" w:rsidRDefault="00255A59">
    <w:pPr>
      <w:pStyle w:val="af3"/>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B4273A" w14:textId="77777777" w:rsidR="00255A59" w:rsidRDefault="00255A59">
    <w:pPr>
      <w:tabs>
        <w:tab w:val="center" w:pos="4139"/>
      </w:tabs>
      <w:rPr>
        <w:rFonts w:eastAsia="仿宋_GB2312"/>
        <w:sz w:val="32"/>
      </w:rPr>
    </w:pPr>
  </w:p>
  <w:p w14:paraId="5751CA70" w14:textId="77777777" w:rsidR="00255A59" w:rsidRDefault="00255A59">
    <w:pPr>
      <w:pStyle w:val="af3"/>
      <w:ind w:firstLine="360"/>
      <w:jc w:val="both"/>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3F3E5" w14:textId="77777777" w:rsidR="00255A59" w:rsidRDefault="00255A59">
    <w:pPr>
      <w:pStyle w:val="af3"/>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09453C" w14:textId="77777777" w:rsidR="00255A59" w:rsidRDefault="00255A59">
    <w:pPr>
      <w:pStyle w:val="af3"/>
      <w:ind w:firstLine="360"/>
      <w:jc w:val="both"/>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8A6D1" w14:textId="77777777" w:rsidR="00255A59" w:rsidRDefault="00255A59">
    <w:pPr>
      <w:pStyle w:val="af3"/>
      <w:framePr w:wrap="around" w:vAnchor="text" w:hAnchor="margin" w:xAlign="center" w:y="1"/>
      <w:ind w:firstLine="360"/>
      <w:rPr>
        <w:rStyle w:val="af8"/>
      </w:rPr>
    </w:pPr>
    <w:r>
      <w:rPr>
        <w:rStyle w:val="af8"/>
      </w:rPr>
      <w:fldChar w:fldCharType="begin"/>
    </w:r>
    <w:r>
      <w:rPr>
        <w:rStyle w:val="af8"/>
      </w:rPr>
      <w:instrText xml:space="preserve">PAGE  </w:instrText>
    </w:r>
    <w:r>
      <w:rPr>
        <w:rStyle w:val="af8"/>
      </w:rPr>
      <w:fldChar w:fldCharType="separate"/>
    </w:r>
    <w:r w:rsidR="002E4599">
      <w:rPr>
        <w:rStyle w:val="af8"/>
        <w:noProof/>
      </w:rPr>
      <w:t>I</w:t>
    </w:r>
    <w:r>
      <w:rPr>
        <w:rStyle w:val="af8"/>
      </w:rPr>
      <w:fldChar w:fldCharType="end"/>
    </w:r>
  </w:p>
  <w:p w14:paraId="01A49EEF" w14:textId="77777777" w:rsidR="00255A59" w:rsidRDefault="00255A59">
    <w:pPr>
      <w:pStyle w:val="af3"/>
      <w:ind w:firstLine="360"/>
      <w:jc w:val="cente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C0671F" w14:textId="77777777" w:rsidR="00255A59" w:rsidRDefault="00255A59">
    <w:pPr>
      <w:pStyle w:val="af3"/>
      <w:framePr w:wrap="around" w:vAnchor="text" w:hAnchor="margin" w:xAlign="center" w:y="1"/>
      <w:ind w:firstLine="360"/>
      <w:rPr>
        <w:rStyle w:val="af8"/>
      </w:rPr>
    </w:pPr>
    <w:r>
      <w:rPr>
        <w:rStyle w:val="af8"/>
      </w:rPr>
      <w:fldChar w:fldCharType="begin"/>
    </w:r>
    <w:r>
      <w:rPr>
        <w:rStyle w:val="af8"/>
      </w:rPr>
      <w:instrText xml:space="preserve">PAGE  </w:instrText>
    </w:r>
    <w:r>
      <w:rPr>
        <w:rStyle w:val="af8"/>
      </w:rPr>
      <w:fldChar w:fldCharType="separate"/>
    </w:r>
    <w:r w:rsidR="002E4599">
      <w:rPr>
        <w:rStyle w:val="af8"/>
        <w:noProof/>
      </w:rPr>
      <w:t>5</w:t>
    </w:r>
    <w:r>
      <w:rPr>
        <w:rStyle w:val="af8"/>
      </w:rPr>
      <w:fldChar w:fldCharType="end"/>
    </w:r>
  </w:p>
  <w:p w14:paraId="1F410693" w14:textId="77777777" w:rsidR="00255A59" w:rsidRDefault="00255A59">
    <w:pPr>
      <w:pStyle w:val="af3"/>
      <w:ind w:firstLine="360"/>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30309B" w14:textId="77777777" w:rsidR="0093016F" w:rsidRDefault="0093016F">
      <w:r>
        <w:separator/>
      </w:r>
    </w:p>
  </w:footnote>
  <w:footnote w:type="continuationSeparator" w:id="0">
    <w:p w14:paraId="52BF363F" w14:textId="77777777" w:rsidR="0093016F" w:rsidRDefault="0093016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6DCE59" w14:textId="77777777" w:rsidR="00255A59" w:rsidRDefault="00255A59">
    <w:pPr>
      <w:pStyle w:val="af5"/>
      <w:ind w:firstLine="42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09AE6B" w14:textId="77777777" w:rsidR="00255A59" w:rsidRDefault="00255A59">
    <w:pPr>
      <w:pStyle w:val="af5"/>
      <w:pBdr>
        <w:bottom w:val="none" w:sz="0" w:space="0" w:color="auto"/>
      </w:pBdr>
      <w:ind w:firstLine="42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DBBDC" w14:textId="77777777" w:rsidR="00255A59" w:rsidRDefault="00255A59">
    <w:pPr>
      <w:pStyle w:val="af5"/>
      <w:ind w:firstLine="42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2A169A" w14:textId="77777777" w:rsidR="00255A59" w:rsidRDefault="00255A59"/>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D2A95" w14:textId="77777777" w:rsidR="00255A59" w:rsidRDefault="00255A59">
    <w:pPr>
      <w:pStyle w:val="af5"/>
      <w:ind w:firstLineChars="0" w:firstLine="0"/>
    </w:pPr>
    <w:r>
      <w:fldChar w:fldCharType="begin"/>
    </w:r>
    <w:r>
      <w:instrText xml:space="preserve"> STYLEREF "</w:instrText>
    </w:r>
    <w:r>
      <w:instrText>标题</w:instrText>
    </w:r>
    <w:r>
      <w:instrText xml:space="preserve"> 1" \* MERGEFORMAT </w:instrText>
    </w:r>
    <w:r>
      <w:fldChar w:fldCharType="separate"/>
    </w:r>
    <w:r w:rsidR="002E4599">
      <w:rPr>
        <w:rFonts w:hint="eastAsia"/>
        <w:noProof/>
      </w:rPr>
      <w:t>摘要</w:t>
    </w:r>
    <w:r>
      <w:fldChar w:fldCharType="end"/>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9E567" w14:textId="77777777" w:rsidR="00255A59" w:rsidRDefault="00255A59">
    <w:pPr>
      <w:pStyle w:val="af5"/>
      <w:ind w:firstLineChars="0" w:firstLine="0"/>
    </w:pPr>
    <w:r>
      <w:fldChar w:fldCharType="begin"/>
    </w:r>
    <w:r>
      <w:instrText xml:space="preserve"> STYLEREF "</w:instrText>
    </w:r>
    <w:r>
      <w:instrText>标题</w:instrText>
    </w:r>
    <w:r>
      <w:instrText xml:space="preserve"> 1" \* MERGEFORMAT </w:instrText>
    </w:r>
    <w:r>
      <w:fldChar w:fldCharType="separate"/>
    </w:r>
    <w:r w:rsidR="002E4599">
      <w:rPr>
        <w:rFonts w:hint="eastAsia"/>
        <w:noProof/>
      </w:rPr>
      <w:t>目录</w:t>
    </w:r>
    <w:r>
      <w:fldChar w:fldCharType="end"/>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DAD67A" w14:textId="77777777" w:rsidR="00255A59" w:rsidRDefault="00255A59">
    <w:pPr>
      <w:pStyle w:val="af5"/>
      <w:ind w:firstLineChars="0" w:firstLine="0"/>
    </w:pPr>
    <w:r>
      <w:rPr>
        <w:rFonts w:hint="eastAsia"/>
      </w:rPr>
      <w:t>致谢</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E7DD3" w14:textId="77777777" w:rsidR="00255A59" w:rsidRDefault="00255A59">
    <w:pPr>
      <w:pStyle w:val="af5"/>
      <w:pBdr>
        <w:bottom w:val="none" w:sz="0" w:space="1" w:color="auto"/>
      </w:pBdr>
      <w:ind w:firstLine="42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89130B"/>
    <w:multiLevelType w:val="hybridMultilevel"/>
    <w:tmpl w:val="DFAED6E4"/>
    <w:lvl w:ilvl="0" w:tplc="B7D048EA">
      <w:start w:val="1"/>
      <w:numFmt w:val="bullet"/>
      <w:lvlText w:val=""/>
      <w:lvlJc w:val="left"/>
      <w:pPr>
        <w:ind w:left="709" w:hanging="420"/>
      </w:pPr>
      <w:rPr>
        <w:rFonts w:ascii="Wingdings" w:hAnsi="Wingdings" w:hint="default"/>
      </w:rPr>
    </w:lvl>
    <w:lvl w:ilvl="1" w:tplc="B21EBC28" w:tentative="1">
      <w:start w:val="1"/>
      <w:numFmt w:val="bullet"/>
      <w:lvlText w:val=""/>
      <w:lvlJc w:val="left"/>
      <w:pPr>
        <w:ind w:left="1129" w:hanging="420"/>
      </w:pPr>
      <w:rPr>
        <w:rFonts w:ascii="Wingdings" w:hAnsi="Wingdings" w:hint="default"/>
      </w:rPr>
    </w:lvl>
    <w:lvl w:ilvl="2" w:tplc="BC80E9F8" w:tentative="1">
      <w:start w:val="1"/>
      <w:numFmt w:val="bullet"/>
      <w:lvlText w:val=""/>
      <w:lvlJc w:val="left"/>
      <w:pPr>
        <w:ind w:left="1549" w:hanging="420"/>
      </w:pPr>
      <w:rPr>
        <w:rFonts w:ascii="Wingdings" w:hAnsi="Wingdings" w:hint="default"/>
      </w:rPr>
    </w:lvl>
    <w:lvl w:ilvl="3" w:tplc="96944A1A" w:tentative="1">
      <w:start w:val="1"/>
      <w:numFmt w:val="bullet"/>
      <w:lvlText w:val=""/>
      <w:lvlJc w:val="left"/>
      <w:pPr>
        <w:ind w:left="1969" w:hanging="420"/>
      </w:pPr>
      <w:rPr>
        <w:rFonts w:ascii="Wingdings" w:hAnsi="Wingdings" w:hint="default"/>
      </w:rPr>
    </w:lvl>
    <w:lvl w:ilvl="4" w:tplc="3E8257B4" w:tentative="1">
      <w:start w:val="1"/>
      <w:numFmt w:val="bullet"/>
      <w:lvlText w:val=""/>
      <w:lvlJc w:val="left"/>
      <w:pPr>
        <w:ind w:left="2389" w:hanging="420"/>
      </w:pPr>
      <w:rPr>
        <w:rFonts w:ascii="Wingdings" w:hAnsi="Wingdings" w:hint="default"/>
      </w:rPr>
    </w:lvl>
    <w:lvl w:ilvl="5" w:tplc="E5FCAE94" w:tentative="1">
      <w:start w:val="1"/>
      <w:numFmt w:val="bullet"/>
      <w:lvlText w:val=""/>
      <w:lvlJc w:val="left"/>
      <w:pPr>
        <w:ind w:left="2809" w:hanging="420"/>
      </w:pPr>
      <w:rPr>
        <w:rFonts w:ascii="Wingdings" w:hAnsi="Wingdings" w:hint="default"/>
      </w:rPr>
    </w:lvl>
    <w:lvl w:ilvl="6" w:tplc="D2D2678C" w:tentative="1">
      <w:start w:val="1"/>
      <w:numFmt w:val="bullet"/>
      <w:lvlText w:val=""/>
      <w:lvlJc w:val="left"/>
      <w:pPr>
        <w:ind w:left="3229" w:hanging="420"/>
      </w:pPr>
      <w:rPr>
        <w:rFonts w:ascii="Wingdings" w:hAnsi="Wingdings" w:hint="default"/>
      </w:rPr>
    </w:lvl>
    <w:lvl w:ilvl="7" w:tplc="F0D6E0B8" w:tentative="1">
      <w:start w:val="1"/>
      <w:numFmt w:val="bullet"/>
      <w:lvlText w:val=""/>
      <w:lvlJc w:val="left"/>
      <w:pPr>
        <w:ind w:left="3649" w:hanging="420"/>
      </w:pPr>
      <w:rPr>
        <w:rFonts w:ascii="Wingdings" w:hAnsi="Wingdings" w:hint="default"/>
      </w:rPr>
    </w:lvl>
    <w:lvl w:ilvl="8" w:tplc="8BF01F58" w:tentative="1">
      <w:start w:val="1"/>
      <w:numFmt w:val="bullet"/>
      <w:lvlText w:val=""/>
      <w:lvlJc w:val="left"/>
      <w:pPr>
        <w:ind w:left="4069" w:hanging="420"/>
      </w:pPr>
      <w:rPr>
        <w:rFonts w:ascii="Wingdings" w:hAnsi="Wingdings" w:hint="default"/>
      </w:rPr>
    </w:lvl>
  </w:abstractNum>
  <w:abstractNum w:abstractNumId="1">
    <w:nsid w:val="15E070A5"/>
    <w:multiLevelType w:val="multilevel"/>
    <w:tmpl w:val="15E070A5"/>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2">
    <w:nsid w:val="1B4A173C"/>
    <w:multiLevelType w:val="hybridMultilevel"/>
    <w:tmpl w:val="04685956"/>
    <w:lvl w:ilvl="0" w:tplc="9B66349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A8F602D"/>
    <w:multiLevelType w:val="hybridMultilevel"/>
    <w:tmpl w:val="DC0681D0"/>
    <w:lvl w:ilvl="0" w:tplc="9E629892">
      <w:start w:val="1"/>
      <w:numFmt w:val="bullet"/>
      <w:lvlText w:val=""/>
      <w:lvlJc w:val="left"/>
      <w:pPr>
        <w:ind w:left="778" w:hanging="420"/>
      </w:pPr>
      <w:rPr>
        <w:rFonts w:ascii="Wingdings" w:hAnsi="Wingdings" w:hint="default"/>
        <w:color w:val="auto"/>
      </w:rPr>
    </w:lvl>
    <w:lvl w:ilvl="1" w:tplc="04090003" w:tentative="1">
      <w:start w:val="1"/>
      <w:numFmt w:val="bullet"/>
      <w:lvlText w:val=""/>
      <w:lvlJc w:val="left"/>
      <w:pPr>
        <w:ind w:left="1198" w:hanging="420"/>
      </w:pPr>
      <w:rPr>
        <w:rFonts w:ascii="Wingdings" w:hAnsi="Wingdings" w:hint="default"/>
      </w:rPr>
    </w:lvl>
    <w:lvl w:ilvl="2" w:tplc="04090005" w:tentative="1">
      <w:start w:val="1"/>
      <w:numFmt w:val="bullet"/>
      <w:lvlText w:val=""/>
      <w:lvlJc w:val="left"/>
      <w:pPr>
        <w:ind w:left="1618" w:hanging="420"/>
      </w:pPr>
      <w:rPr>
        <w:rFonts w:ascii="Wingdings" w:hAnsi="Wingdings" w:hint="default"/>
      </w:rPr>
    </w:lvl>
    <w:lvl w:ilvl="3" w:tplc="04090001" w:tentative="1">
      <w:start w:val="1"/>
      <w:numFmt w:val="bullet"/>
      <w:lvlText w:val=""/>
      <w:lvlJc w:val="left"/>
      <w:pPr>
        <w:ind w:left="2038" w:hanging="420"/>
      </w:pPr>
      <w:rPr>
        <w:rFonts w:ascii="Wingdings" w:hAnsi="Wingdings" w:hint="default"/>
      </w:rPr>
    </w:lvl>
    <w:lvl w:ilvl="4" w:tplc="04090003" w:tentative="1">
      <w:start w:val="1"/>
      <w:numFmt w:val="bullet"/>
      <w:lvlText w:val=""/>
      <w:lvlJc w:val="left"/>
      <w:pPr>
        <w:ind w:left="2458" w:hanging="420"/>
      </w:pPr>
      <w:rPr>
        <w:rFonts w:ascii="Wingdings" w:hAnsi="Wingdings" w:hint="default"/>
      </w:rPr>
    </w:lvl>
    <w:lvl w:ilvl="5" w:tplc="04090005" w:tentative="1">
      <w:start w:val="1"/>
      <w:numFmt w:val="bullet"/>
      <w:lvlText w:val=""/>
      <w:lvlJc w:val="left"/>
      <w:pPr>
        <w:ind w:left="2878" w:hanging="420"/>
      </w:pPr>
      <w:rPr>
        <w:rFonts w:ascii="Wingdings" w:hAnsi="Wingdings" w:hint="default"/>
      </w:rPr>
    </w:lvl>
    <w:lvl w:ilvl="6" w:tplc="04090001" w:tentative="1">
      <w:start w:val="1"/>
      <w:numFmt w:val="bullet"/>
      <w:lvlText w:val=""/>
      <w:lvlJc w:val="left"/>
      <w:pPr>
        <w:ind w:left="3298" w:hanging="420"/>
      </w:pPr>
      <w:rPr>
        <w:rFonts w:ascii="Wingdings" w:hAnsi="Wingdings" w:hint="default"/>
      </w:rPr>
    </w:lvl>
    <w:lvl w:ilvl="7" w:tplc="04090003" w:tentative="1">
      <w:start w:val="1"/>
      <w:numFmt w:val="bullet"/>
      <w:lvlText w:val=""/>
      <w:lvlJc w:val="left"/>
      <w:pPr>
        <w:ind w:left="3718" w:hanging="420"/>
      </w:pPr>
      <w:rPr>
        <w:rFonts w:ascii="Wingdings" w:hAnsi="Wingdings" w:hint="default"/>
      </w:rPr>
    </w:lvl>
    <w:lvl w:ilvl="8" w:tplc="04090005" w:tentative="1">
      <w:start w:val="1"/>
      <w:numFmt w:val="bullet"/>
      <w:lvlText w:val=""/>
      <w:lvlJc w:val="left"/>
      <w:pPr>
        <w:ind w:left="4138" w:hanging="420"/>
      </w:pPr>
      <w:rPr>
        <w:rFonts w:ascii="Wingdings" w:hAnsi="Wingdings" w:hint="default"/>
      </w:rPr>
    </w:lvl>
  </w:abstractNum>
  <w:abstractNum w:abstractNumId="4">
    <w:nsid w:val="3A877D64"/>
    <w:multiLevelType w:val="singleLevel"/>
    <w:tmpl w:val="A194181C"/>
    <w:lvl w:ilvl="0">
      <w:start w:val="1"/>
      <w:numFmt w:val="decimal"/>
      <w:pStyle w:val="References"/>
      <w:lvlText w:val="[%1]"/>
      <w:lvlJc w:val="left"/>
      <w:pPr>
        <w:tabs>
          <w:tab w:val="num" w:pos="644"/>
        </w:tabs>
        <w:ind w:left="644" w:hanging="360"/>
      </w:pPr>
      <w:rPr>
        <w:rFonts w:ascii="Times New Roman" w:hAnsi="Times New Roman" w:hint="default"/>
        <w:b w:val="0"/>
        <w:i w:val="0"/>
        <w:sz w:val="16"/>
      </w:rPr>
    </w:lvl>
  </w:abstractNum>
  <w:abstractNum w:abstractNumId="5">
    <w:nsid w:val="4208779B"/>
    <w:multiLevelType w:val="multilevel"/>
    <w:tmpl w:val="4208779B"/>
    <w:lvl w:ilvl="0">
      <w:start w:val="1"/>
      <w:numFmt w:val="decimal"/>
      <w:lvlText w:val="(%1)"/>
      <w:lvlJc w:val="left"/>
      <w:pPr>
        <w:ind w:left="882" w:hanging="400"/>
      </w:pPr>
      <w:rPr>
        <w:rFonts w:hint="eastAsia"/>
      </w:rPr>
    </w:lvl>
    <w:lvl w:ilvl="1">
      <w:start w:val="1"/>
      <w:numFmt w:val="lowerLetter"/>
      <w:lvlText w:val="%2)"/>
      <w:lvlJc w:val="left"/>
      <w:pPr>
        <w:ind w:left="1442" w:hanging="480"/>
      </w:pPr>
    </w:lvl>
    <w:lvl w:ilvl="2">
      <w:start w:val="1"/>
      <w:numFmt w:val="lowerRoman"/>
      <w:lvlText w:val="%3."/>
      <w:lvlJc w:val="right"/>
      <w:pPr>
        <w:ind w:left="1922" w:hanging="480"/>
      </w:pPr>
    </w:lvl>
    <w:lvl w:ilvl="3">
      <w:start w:val="1"/>
      <w:numFmt w:val="decimal"/>
      <w:lvlText w:val="%4."/>
      <w:lvlJc w:val="left"/>
      <w:pPr>
        <w:ind w:left="2402" w:hanging="480"/>
      </w:pPr>
    </w:lvl>
    <w:lvl w:ilvl="4">
      <w:start w:val="1"/>
      <w:numFmt w:val="lowerLetter"/>
      <w:lvlText w:val="%5)"/>
      <w:lvlJc w:val="left"/>
      <w:pPr>
        <w:ind w:left="2882" w:hanging="480"/>
      </w:pPr>
    </w:lvl>
    <w:lvl w:ilvl="5">
      <w:start w:val="1"/>
      <w:numFmt w:val="lowerRoman"/>
      <w:lvlText w:val="%6."/>
      <w:lvlJc w:val="right"/>
      <w:pPr>
        <w:ind w:left="3362" w:hanging="480"/>
      </w:pPr>
    </w:lvl>
    <w:lvl w:ilvl="6">
      <w:start w:val="1"/>
      <w:numFmt w:val="decimal"/>
      <w:lvlText w:val="%7."/>
      <w:lvlJc w:val="left"/>
      <w:pPr>
        <w:ind w:left="3842" w:hanging="480"/>
      </w:pPr>
    </w:lvl>
    <w:lvl w:ilvl="7">
      <w:start w:val="1"/>
      <w:numFmt w:val="lowerLetter"/>
      <w:lvlText w:val="%8)"/>
      <w:lvlJc w:val="left"/>
      <w:pPr>
        <w:ind w:left="4322" w:hanging="480"/>
      </w:pPr>
    </w:lvl>
    <w:lvl w:ilvl="8">
      <w:start w:val="1"/>
      <w:numFmt w:val="lowerRoman"/>
      <w:lvlText w:val="%9."/>
      <w:lvlJc w:val="right"/>
      <w:pPr>
        <w:ind w:left="4802" w:hanging="480"/>
      </w:pPr>
    </w:lvl>
  </w:abstractNum>
  <w:abstractNum w:abstractNumId="6">
    <w:nsid w:val="45E811C8"/>
    <w:multiLevelType w:val="hybridMultilevel"/>
    <w:tmpl w:val="4ED6EAA0"/>
    <w:lvl w:ilvl="0" w:tplc="FC026C8A">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58084423"/>
    <w:multiLevelType w:val="singleLevel"/>
    <w:tmpl w:val="58084423"/>
    <w:lvl w:ilvl="0">
      <w:start w:val="1"/>
      <w:numFmt w:val="decimal"/>
      <w:lvlText w:val="[%1]"/>
      <w:lvlJc w:val="right"/>
      <w:pPr>
        <w:tabs>
          <w:tab w:val="left" w:pos="427"/>
        </w:tabs>
        <w:ind w:left="469" w:hanging="143"/>
      </w:pPr>
      <w:rPr>
        <w:rFonts w:ascii="Times New Roman" w:eastAsia="宋体" w:hAnsi="Times New Roman" w:cs="Times New Roman" w:hint="default"/>
        <w:sz w:val="21"/>
      </w:rPr>
    </w:lvl>
  </w:abstractNum>
  <w:abstractNum w:abstractNumId="8">
    <w:nsid w:val="6C402C58"/>
    <w:multiLevelType w:val="multilevel"/>
    <w:tmpl w:val="6C402C58"/>
    <w:lvl w:ilvl="0">
      <w:start w:val="1"/>
      <w:numFmt w:val="decimal"/>
      <w:pStyle w:val="figurecaption"/>
      <w:lvlText w:val="Fig. %1."/>
      <w:lvlJc w:val="left"/>
      <w:pPr>
        <w:ind w:left="501" w:hanging="360"/>
      </w:pPr>
      <w:rPr>
        <w:rFonts w:ascii="Times New Roman" w:hAnsi="Times New Roman" w:cs="Times New Roman" w:hint="default"/>
        <w:b w:val="0"/>
        <w:bCs w:val="0"/>
        <w:i w:val="0"/>
        <w:iCs w:val="0"/>
        <w:color w:val="auto"/>
        <w:sz w:val="16"/>
        <w:szCs w:val="16"/>
      </w:rPr>
    </w:lvl>
    <w:lvl w:ilvl="1" w:tentative="1">
      <w:start w:val="1"/>
      <w:numFmt w:val="lowerLetter"/>
      <w:lvlText w:val="%2."/>
      <w:lvlJc w:val="left"/>
      <w:pPr>
        <w:tabs>
          <w:tab w:val="left" w:pos="1440"/>
        </w:tabs>
        <w:ind w:left="1440" w:hanging="360"/>
      </w:pPr>
      <w:rPr>
        <w:rFonts w:cs="Times New Roman"/>
      </w:rPr>
    </w:lvl>
    <w:lvl w:ilvl="2" w:tentative="1">
      <w:start w:val="1"/>
      <w:numFmt w:val="lowerRoman"/>
      <w:lvlText w:val="%3."/>
      <w:lvlJc w:val="right"/>
      <w:pPr>
        <w:tabs>
          <w:tab w:val="left" w:pos="2160"/>
        </w:tabs>
        <w:ind w:left="2160" w:hanging="180"/>
      </w:pPr>
      <w:rPr>
        <w:rFonts w:cs="Times New Roman"/>
      </w:rPr>
    </w:lvl>
    <w:lvl w:ilvl="3" w:tentative="1">
      <w:start w:val="1"/>
      <w:numFmt w:val="decimal"/>
      <w:lvlText w:val="%4."/>
      <w:lvlJc w:val="left"/>
      <w:pPr>
        <w:tabs>
          <w:tab w:val="left" w:pos="2880"/>
        </w:tabs>
        <w:ind w:left="2880" w:hanging="360"/>
      </w:pPr>
      <w:rPr>
        <w:rFonts w:cs="Times New Roman"/>
      </w:rPr>
    </w:lvl>
    <w:lvl w:ilvl="4" w:tentative="1">
      <w:start w:val="1"/>
      <w:numFmt w:val="lowerLetter"/>
      <w:lvlText w:val="%5."/>
      <w:lvlJc w:val="left"/>
      <w:pPr>
        <w:tabs>
          <w:tab w:val="left" w:pos="3600"/>
        </w:tabs>
        <w:ind w:left="3600" w:hanging="360"/>
      </w:pPr>
      <w:rPr>
        <w:rFonts w:cs="Times New Roman"/>
      </w:rPr>
    </w:lvl>
    <w:lvl w:ilvl="5" w:tentative="1">
      <w:start w:val="1"/>
      <w:numFmt w:val="lowerRoman"/>
      <w:lvlText w:val="%6."/>
      <w:lvlJc w:val="right"/>
      <w:pPr>
        <w:tabs>
          <w:tab w:val="left" w:pos="4320"/>
        </w:tabs>
        <w:ind w:left="4320" w:hanging="180"/>
      </w:pPr>
      <w:rPr>
        <w:rFonts w:cs="Times New Roman"/>
      </w:rPr>
    </w:lvl>
    <w:lvl w:ilvl="6" w:tentative="1">
      <w:start w:val="1"/>
      <w:numFmt w:val="decimal"/>
      <w:lvlText w:val="%7."/>
      <w:lvlJc w:val="left"/>
      <w:pPr>
        <w:tabs>
          <w:tab w:val="left" w:pos="5040"/>
        </w:tabs>
        <w:ind w:left="5040" w:hanging="360"/>
      </w:pPr>
      <w:rPr>
        <w:rFonts w:cs="Times New Roman"/>
      </w:rPr>
    </w:lvl>
    <w:lvl w:ilvl="7" w:tentative="1">
      <w:start w:val="1"/>
      <w:numFmt w:val="lowerLetter"/>
      <w:lvlText w:val="%8."/>
      <w:lvlJc w:val="left"/>
      <w:pPr>
        <w:tabs>
          <w:tab w:val="left" w:pos="5760"/>
        </w:tabs>
        <w:ind w:left="5760" w:hanging="360"/>
      </w:pPr>
      <w:rPr>
        <w:rFonts w:cs="Times New Roman"/>
      </w:rPr>
    </w:lvl>
    <w:lvl w:ilvl="8" w:tentative="1">
      <w:start w:val="1"/>
      <w:numFmt w:val="lowerRoman"/>
      <w:lvlText w:val="%9."/>
      <w:lvlJc w:val="right"/>
      <w:pPr>
        <w:tabs>
          <w:tab w:val="left" w:pos="6480"/>
        </w:tabs>
        <w:ind w:left="6480" w:hanging="180"/>
      </w:pPr>
      <w:rPr>
        <w:rFonts w:cs="Times New Roman"/>
      </w:rPr>
    </w:lvl>
  </w:abstractNum>
  <w:abstractNum w:abstractNumId="9">
    <w:nsid w:val="7A96248A"/>
    <w:multiLevelType w:val="hybridMultilevel"/>
    <w:tmpl w:val="00FC14E4"/>
    <w:lvl w:ilvl="0" w:tplc="834CA17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1"/>
  </w:num>
  <w:num w:numId="2">
    <w:abstractNumId w:val="5"/>
  </w:num>
  <w:num w:numId="3">
    <w:abstractNumId w:val="7"/>
  </w:num>
  <w:num w:numId="4">
    <w:abstractNumId w:val="2"/>
  </w:num>
  <w:num w:numId="5">
    <w:abstractNumId w:val="9"/>
  </w:num>
  <w:num w:numId="6">
    <w:abstractNumId w:val="6"/>
  </w:num>
  <w:num w:numId="7">
    <w:abstractNumId w:val="3"/>
  </w:num>
  <w:num w:numId="8">
    <w:abstractNumId w:val="8"/>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VerticalSpacing w:val="165"/>
  <w:noPunctuationKerning/>
  <w:characterSpacingControl w:val="compressPunctuation"/>
  <w:hdrShapeDefaults>
    <o:shapedefaults v:ext="edit" spidmax="2049" fillcolor="white" strokecolor="silver">
      <v:fill color="white"/>
      <v:stroke color="silver"/>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0A19"/>
    <w:rsid w:val="00000729"/>
    <w:rsid w:val="00000AF0"/>
    <w:rsid w:val="00000DC3"/>
    <w:rsid w:val="000033B4"/>
    <w:rsid w:val="00003504"/>
    <w:rsid w:val="00003670"/>
    <w:rsid w:val="0000388A"/>
    <w:rsid w:val="00004587"/>
    <w:rsid w:val="00004ACE"/>
    <w:rsid w:val="00004D50"/>
    <w:rsid w:val="0000569F"/>
    <w:rsid w:val="0000599F"/>
    <w:rsid w:val="00005C53"/>
    <w:rsid w:val="00005F5A"/>
    <w:rsid w:val="00005FC2"/>
    <w:rsid w:val="000067A8"/>
    <w:rsid w:val="00006811"/>
    <w:rsid w:val="00006D8C"/>
    <w:rsid w:val="0000764E"/>
    <w:rsid w:val="00007A32"/>
    <w:rsid w:val="00010AAF"/>
    <w:rsid w:val="00011FD9"/>
    <w:rsid w:val="0001239F"/>
    <w:rsid w:val="000123CC"/>
    <w:rsid w:val="000130B0"/>
    <w:rsid w:val="0001326E"/>
    <w:rsid w:val="0001405B"/>
    <w:rsid w:val="00014889"/>
    <w:rsid w:val="00015AE5"/>
    <w:rsid w:val="000162E9"/>
    <w:rsid w:val="0001661E"/>
    <w:rsid w:val="00017E69"/>
    <w:rsid w:val="00017EE8"/>
    <w:rsid w:val="00020252"/>
    <w:rsid w:val="0002087C"/>
    <w:rsid w:val="00020F74"/>
    <w:rsid w:val="00020F8D"/>
    <w:rsid w:val="00021146"/>
    <w:rsid w:val="00022493"/>
    <w:rsid w:val="00022F08"/>
    <w:rsid w:val="00023D2D"/>
    <w:rsid w:val="000240DD"/>
    <w:rsid w:val="00024336"/>
    <w:rsid w:val="0002464A"/>
    <w:rsid w:val="00024C89"/>
    <w:rsid w:val="00025235"/>
    <w:rsid w:val="00025859"/>
    <w:rsid w:val="00026EB8"/>
    <w:rsid w:val="000271E4"/>
    <w:rsid w:val="000274CD"/>
    <w:rsid w:val="000301B3"/>
    <w:rsid w:val="00030EA8"/>
    <w:rsid w:val="00031836"/>
    <w:rsid w:val="00032975"/>
    <w:rsid w:val="00032E66"/>
    <w:rsid w:val="00032ECE"/>
    <w:rsid w:val="00033350"/>
    <w:rsid w:val="00033C19"/>
    <w:rsid w:val="00033E83"/>
    <w:rsid w:val="00034040"/>
    <w:rsid w:val="000361F4"/>
    <w:rsid w:val="0003648F"/>
    <w:rsid w:val="000375B6"/>
    <w:rsid w:val="00037A76"/>
    <w:rsid w:val="00037B50"/>
    <w:rsid w:val="00037F1A"/>
    <w:rsid w:val="0004016E"/>
    <w:rsid w:val="0004034C"/>
    <w:rsid w:val="0004119C"/>
    <w:rsid w:val="000417E7"/>
    <w:rsid w:val="00041B13"/>
    <w:rsid w:val="00041D92"/>
    <w:rsid w:val="0004211F"/>
    <w:rsid w:val="00042821"/>
    <w:rsid w:val="00042AB1"/>
    <w:rsid w:val="00043151"/>
    <w:rsid w:val="0004380A"/>
    <w:rsid w:val="00043B2E"/>
    <w:rsid w:val="00044044"/>
    <w:rsid w:val="00044664"/>
    <w:rsid w:val="0004476D"/>
    <w:rsid w:val="00044D4A"/>
    <w:rsid w:val="00044EFD"/>
    <w:rsid w:val="00044FAE"/>
    <w:rsid w:val="0004606B"/>
    <w:rsid w:val="000460EB"/>
    <w:rsid w:val="00046559"/>
    <w:rsid w:val="0004674E"/>
    <w:rsid w:val="0004721A"/>
    <w:rsid w:val="00047673"/>
    <w:rsid w:val="000504B0"/>
    <w:rsid w:val="000506CE"/>
    <w:rsid w:val="00050716"/>
    <w:rsid w:val="00051D49"/>
    <w:rsid w:val="0005328F"/>
    <w:rsid w:val="000532A4"/>
    <w:rsid w:val="00053456"/>
    <w:rsid w:val="00053660"/>
    <w:rsid w:val="00053A89"/>
    <w:rsid w:val="00053C75"/>
    <w:rsid w:val="00054005"/>
    <w:rsid w:val="00054C1C"/>
    <w:rsid w:val="00055BC6"/>
    <w:rsid w:val="000567C3"/>
    <w:rsid w:val="000568CD"/>
    <w:rsid w:val="000568E4"/>
    <w:rsid w:val="000571CF"/>
    <w:rsid w:val="00057642"/>
    <w:rsid w:val="00057802"/>
    <w:rsid w:val="00057DAC"/>
    <w:rsid w:val="00057DF9"/>
    <w:rsid w:val="000602B7"/>
    <w:rsid w:val="00060B70"/>
    <w:rsid w:val="0006112C"/>
    <w:rsid w:val="0006156F"/>
    <w:rsid w:val="00061692"/>
    <w:rsid w:val="00061C63"/>
    <w:rsid w:val="00061E77"/>
    <w:rsid w:val="000623B2"/>
    <w:rsid w:val="00062B8A"/>
    <w:rsid w:val="00062DE2"/>
    <w:rsid w:val="000630E9"/>
    <w:rsid w:val="000640FC"/>
    <w:rsid w:val="000644CA"/>
    <w:rsid w:val="0006499A"/>
    <w:rsid w:val="0006514F"/>
    <w:rsid w:val="000653C5"/>
    <w:rsid w:val="000657D5"/>
    <w:rsid w:val="00065BE5"/>
    <w:rsid w:val="00065FA9"/>
    <w:rsid w:val="00066441"/>
    <w:rsid w:val="00067333"/>
    <w:rsid w:val="00067BCE"/>
    <w:rsid w:val="00070EC4"/>
    <w:rsid w:val="00070F87"/>
    <w:rsid w:val="00071173"/>
    <w:rsid w:val="0007136E"/>
    <w:rsid w:val="0007187A"/>
    <w:rsid w:val="00071A3E"/>
    <w:rsid w:val="00072813"/>
    <w:rsid w:val="00072A65"/>
    <w:rsid w:val="00072D06"/>
    <w:rsid w:val="00072DDA"/>
    <w:rsid w:val="000730F8"/>
    <w:rsid w:val="00073E8C"/>
    <w:rsid w:val="00074987"/>
    <w:rsid w:val="00074BAB"/>
    <w:rsid w:val="00074FDA"/>
    <w:rsid w:val="00075B8B"/>
    <w:rsid w:val="00076AD5"/>
    <w:rsid w:val="00077877"/>
    <w:rsid w:val="000800A2"/>
    <w:rsid w:val="0008092A"/>
    <w:rsid w:val="0008198D"/>
    <w:rsid w:val="00083797"/>
    <w:rsid w:val="00083CB8"/>
    <w:rsid w:val="00084A89"/>
    <w:rsid w:val="00084BA0"/>
    <w:rsid w:val="00084D92"/>
    <w:rsid w:val="000850BC"/>
    <w:rsid w:val="00085A68"/>
    <w:rsid w:val="00085E9A"/>
    <w:rsid w:val="00086415"/>
    <w:rsid w:val="0008738F"/>
    <w:rsid w:val="000877D3"/>
    <w:rsid w:val="0009108A"/>
    <w:rsid w:val="000911E0"/>
    <w:rsid w:val="00091584"/>
    <w:rsid w:val="00091E7A"/>
    <w:rsid w:val="00093E81"/>
    <w:rsid w:val="0009437C"/>
    <w:rsid w:val="0009503D"/>
    <w:rsid w:val="000951EF"/>
    <w:rsid w:val="00095611"/>
    <w:rsid w:val="00095AD3"/>
    <w:rsid w:val="00096977"/>
    <w:rsid w:val="00096B7B"/>
    <w:rsid w:val="000972CF"/>
    <w:rsid w:val="0009750E"/>
    <w:rsid w:val="00097783"/>
    <w:rsid w:val="000A004B"/>
    <w:rsid w:val="000A009A"/>
    <w:rsid w:val="000A048F"/>
    <w:rsid w:val="000A0A79"/>
    <w:rsid w:val="000A0C23"/>
    <w:rsid w:val="000A0C7F"/>
    <w:rsid w:val="000A2C00"/>
    <w:rsid w:val="000A35B7"/>
    <w:rsid w:val="000A38A9"/>
    <w:rsid w:val="000A38B5"/>
    <w:rsid w:val="000A5003"/>
    <w:rsid w:val="000A539A"/>
    <w:rsid w:val="000A5620"/>
    <w:rsid w:val="000A564F"/>
    <w:rsid w:val="000A5726"/>
    <w:rsid w:val="000A5D47"/>
    <w:rsid w:val="000A712D"/>
    <w:rsid w:val="000A7FEE"/>
    <w:rsid w:val="000B124C"/>
    <w:rsid w:val="000B1D19"/>
    <w:rsid w:val="000B2E96"/>
    <w:rsid w:val="000B3046"/>
    <w:rsid w:val="000B3639"/>
    <w:rsid w:val="000B3987"/>
    <w:rsid w:val="000B3F38"/>
    <w:rsid w:val="000B4042"/>
    <w:rsid w:val="000B4260"/>
    <w:rsid w:val="000B4422"/>
    <w:rsid w:val="000B48B4"/>
    <w:rsid w:val="000B4DDB"/>
    <w:rsid w:val="000B4E3C"/>
    <w:rsid w:val="000B4FA8"/>
    <w:rsid w:val="000B5442"/>
    <w:rsid w:val="000B6287"/>
    <w:rsid w:val="000B6863"/>
    <w:rsid w:val="000B69D6"/>
    <w:rsid w:val="000B783F"/>
    <w:rsid w:val="000B7CA9"/>
    <w:rsid w:val="000C0529"/>
    <w:rsid w:val="000C08ED"/>
    <w:rsid w:val="000C1116"/>
    <w:rsid w:val="000C15E0"/>
    <w:rsid w:val="000C18C1"/>
    <w:rsid w:val="000C1BC8"/>
    <w:rsid w:val="000C235F"/>
    <w:rsid w:val="000C25D6"/>
    <w:rsid w:val="000C2C3F"/>
    <w:rsid w:val="000C376A"/>
    <w:rsid w:val="000C54B9"/>
    <w:rsid w:val="000C5962"/>
    <w:rsid w:val="000C5A31"/>
    <w:rsid w:val="000C60C1"/>
    <w:rsid w:val="000C6830"/>
    <w:rsid w:val="000C68C3"/>
    <w:rsid w:val="000C6A6B"/>
    <w:rsid w:val="000C6C54"/>
    <w:rsid w:val="000C739A"/>
    <w:rsid w:val="000C79C7"/>
    <w:rsid w:val="000C7F3C"/>
    <w:rsid w:val="000D0C98"/>
    <w:rsid w:val="000D0DA7"/>
    <w:rsid w:val="000D155A"/>
    <w:rsid w:val="000D1694"/>
    <w:rsid w:val="000D199A"/>
    <w:rsid w:val="000D2922"/>
    <w:rsid w:val="000D32DF"/>
    <w:rsid w:val="000D3A6C"/>
    <w:rsid w:val="000D3B2F"/>
    <w:rsid w:val="000D3D14"/>
    <w:rsid w:val="000D52F3"/>
    <w:rsid w:val="000D54C1"/>
    <w:rsid w:val="000D6738"/>
    <w:rsid w:val="000D696D"/>
    <w:rsid w:val="000D6CCA"/>
    <w:rsid w:val="000D709C"/>
    <w:rsid w:val="000D713B"/>
    <w:rsid w:val="000D7D4F"/>
    <w:rsid w:val="000D7D51"/>
    <w:rsid w:val="000E03B7"/>
    <w:rsid w:val="000E08B7"/>
    <w:rsid w:val="000E0E2A"/>
    <w:rsid w:val="000E0FAC"/>
    <w:rsid w:val="000E1E64"/>
    <w:rsid w:val="000E23AD"/>
    <w:rsid w:val="000E2DF3"/>
    <w:rsid w:val="000E4496"/>
    <w:rsid w:val="000E4A06"/>
    <w:rsid w:val="000E50BE"/>
    <w:rsid w:val="000E612C"/>
    <w:rsid w:val="000E64BE"/>
    <w:rsid w:val="000E6514"/>
    <w:rsid w:val="000E653D"/>
    <w:rsid w:val="000E6925"/>
    <w:rsid w:val="000E6BDA"/>
    <w:rsid w:val="000E7303"/>
    <w:rsid w:val="000F0D9F"/>
    <w:rsid w:val="000F14B6"/>
    <w:rsid w:val="000F155D"/>
    <w:rsid w:val="000F24C5"/>
    <w:rsid w:val="000F3667"/>
    <w:rsid w:val="000F3D4A"/>
    <w:rsid w:val="000F40A6"/>
    <w:rsid w:val="000F45C1"/>
    <w:rsid w:val="000F4A15"/>
    <w:rsid w:val="000F4BD1"/>
    <w:rsid w:val="000F6184"/>
    <w:rsid w:val="000F720C"/>
    <w:rsid w:val="000F7514"/>
    <w:rsid w:val="000F7607"/>
    <w:rsid w:val="001004B5"/>
    <w:rsid w:val="00101239"/>
    <w:rsid w:val="0010148A"/>
    <w:rsid w:val="00101B49"/>
    <w:rsid w:val="001021AD"/>
    <w:rsid w:val="0010246A"/>
    <w:rsid w:val="0010384C"/>
    <w:rsid w:val="00103981"/>
    <w:rsid w:val="001039E1"/>
    <w:rsid w:val="00103B0A"/>
    <w:rsid w:val="0010448F"/>
    <w:rsid w:val="00104800"/>
    <w:rsid w:val="00104B87"/>
    <w:rsid w:val="00105477"/>
    <w:rsid w:val="00105894"/>
    <w:rsid w:val="00106ABE"/>
    <w:rsid w:val="00106B6D"/>
    <w:rsid w:val="00107252"/>
    <w:rsid w:val="001075FC"/>
    <w:rsid w:val="001105C7"/>
    <w:rsid w:val="00110A6F"/>
    <w:rsid w:val="00111783"/>
    <w:rsid w:val="00111943"/>
    <w:rsid w:val="00112163"/>
    <w:rsid w:val="00112986"/>
    <w:rsid w:val="00112ECA"/>
    <w:rsid w:val="00112F09"/>
    <w:rsid w:val="00113872"/>
    <w:rsid w:val="00113A91"/>
    <w:rsid w:val="00113EDC"/>
    <w:rsid w:val="001144DC"/>
    <w:rsid w:val="001148A7"/>
    <w:rsid w:val="001148C4"/>
    <w:rsid w:val="00115FEA"/>
    <w:rsid w:val="00116478"/>
    <w:rsid w:val="0011653C"/>
    <w:rsid w:val="00117DAC"/>
    <w:rsid w:val="00117ED1"/>
    <w:rsid w:val="00120354"/>
    <w:rsid w:val="00121B0C"/>
    <w:rsid w:val="0012210D"/>
    <w:rsid w:val="001246D2"/>
    <w:rsid w:val="00124EEF"/>
    <w:rsid w:val="001264F8"/>
    <w:rsid w:val="0012688A"/>
    <w:rsid w:val="00126BAB"/>
    <w:rsid w:val="00126CAD"/>
    <w:rsid w:val="00127309"/>
    <w:rsid w:val="001273B9"/>
    <w:rsid w:val="00127473"/>
    <w:rsid w:val="0012768B"/>
    <w:rsid w:val="0013029C"/>
    <w:rsid w:val="001304AE"/>
    <w:rsid w:val="00130B9E"/>
    <w:rsid w:val="00130FEF"/>
    <w:rsid w:val="0013168B"/>
    <w:rsid w:val="001318F0"/>
    <w:rsid w:val="00131B61"/>
    <w:rsid w:val="00131EBA"/>
    <w:rsid w:val="0013209B"/>
    <w:rsid w:val="00133380"/>
    <w:rsid w:val="00133943"/>
    <w:rsid w:val="001340AA"/>
    <w:rsid w:val="00135459"/>
    <w:rsid w:val="00135E06"/>
    <w:rsid w:val="001366FC"/>
    <w:rsid w:val="0013694D"/>
    <w:rsid w:val="00136E09"/>
    <w:rsid w:val="00136F84"/>
    <w:rsid w:val="00137726"/>
    <w:rsid w:val="001377FA"/>
    <w:rsid w:val="00137C8E"/>
    <w:rsid w:val="001416F2"/>
    <w:rsid w:val="001416F4"/>
    <w:rsid w:val="00142A28"/>
    <w:rsid w:val="00142BCE"/>
    <w:rsid w:val="00143E56"/>
    <w:rsid w:val="00144B24"/>
    <w:rsid w:val="00144E46"/>
    <w:rsid w:val="00144FB6"/>
    <w:rsid w:val="001453EA"/>
    <w:rsid w:val="00145E70"/>
    <w:rsid w:val="001463C8"/>
    <w:rsid w:val="001465FB"/>
    <w:rsid w:val="00146F92"/>
    <w:rsid w:val="0014754B"/>
    <w:rsid w:val="001475AE"/>
    <w:rsid w:val="00147D3A"/>
    <w:rsid w:val="001501D1"/>
    <w:rsid w:val="00150507"/>
    <w:rsid w:val="00151289"/>
    <w:rsid w:val="0015256B"/>
    <w:rsid w:val="00152717"/>
    <w:rsid w:val="001537E1"/>
    <w:rsid w:val="001538D9"/>
    <w:rsid w:val="00153A0D"/>
    <w:rsid w:val="00153C80"/>
    <w:rsid w:val="0015447D"/>
    <w:rsid w:val="0015485B"/>
    <w:rsid w:val="001549A0"/>
    <w:rsid w:val="00154FCA"/>
    <w:rsid w:val="00155A47"/>
    <w:rsid w:val="001567C7"/>
    <w:rsid w:val="00156E8A"/>
    <w:rsid w:val="00157D1D"/>
    <w:rsid w:val="00157EE1"/>
    <w:rsid w:val="0016107A"/>
    <w:rsid w:val="0016139D"/>
    <w:rsid w:val="001622BA"/>
    <w:rsid w:val="00163280"/>
    <w:rsid w:val="00164194"/>
    <w:rsid w:val="00164E1B"/>
    <w:rsid w:val="00165AA6"/>
    <w:rsid w:val="00165D89"/>
    <w:rsid w:val="00166500"/>
    <w:rsid w:val="00166965"/>
    <w:rsid w:val="00167060"/>
    <w:rsid w:val="001674FE"/>
    <w:rsid w:val="00167D2B"/>
    <w:rsid w:val="0017008A"/>
    <w:rsid w:val="001708D8"/>
    <w:rsid w:val="0017093D"/>
    <w:rsid w:val="00171383"/>
    <w:rsid w:val="001717F7"/>
    <w:rsid w:val="00171802"/>
    <w:rsid w:val="001718CE"/>
    <w:rsid w:val="00172A7D"/>
    <w:rsid w:val="00172C58"/>
    <w:rsid w:val="00172C71"/>
    <w:rsid w:val="00172C9E"/>
    <w:rsid w:val="001735C1"/>
    <w:rsid w:val="00173E10"/>
    <w:rsid w:val="00174008"/>
    <w:rsid w:val="00174403"/>
    <w:rsid w:val="0017480E"/>
    <w:rsid w:val="00174CCF"/>
    <w:rsid w:val="0017538C"/>
    <w:rsid w:val="00175DDB"/>
    <w:rsid w:val="00176DE7"/>
    <w:rsid w:val="0017769A"/>
    <w:rsid w:val="00177FE1"/>
    <w:rsid w:val="001802A6"/>
    <w:rsid w:val="001813D5"/>
    <w:rsid w:val="001819F1"/>
    <w:rsid w:val="00181A10"/>
    <w:rsid w:val="00181EDB"/>
    <w:rsid w:val="0018236B"/>
    <w:rsid w:val="0018269D"/>
    <w:rsid w:val="00182A92"/>
    <w:rsid w:val="00182CC5"/>
    <w:rsid w:val="00183067"/>
    <w:rsid w:val="001834A2"/>
    <w:rsid w:val="001835C5"/>
    <w:rsid w:val="00183B1B"/>
    <w:rsid w:val="00183D90"/>
    <w:rsid w:val="001841FB"/>
    <w:rsid w:val="0018450B"/>
    <w:rsid w:val="0018456B"/>
    <w:rsid w:val="00184C5F"/>
    <w:rsid w:val="00184D72"/>
    <w:rsid w:val="00184D9E"/>
    <w:rsid w:val="00185616"/>
    <w:rsid w:val="001856A7"/>
    <w:rsid w:val="00185946"/>
    <w:rsid w:val="00185BE2"/>
    <w:rsid w:val="00185FCC"/>
    <w:rsid w:val="001865EA"/>
    <w:rsid w:val="00186728"/>
    <w:rsid w:val="00186EF2"/>
    <w:rsid w:val="001870A7"/>
    <w:rsid w:val="001877B3"/>
    <w:rsid w:val="001901A6"/>
    <w:rsid w:val="00190AA7"/>
    <w:rsid w:val="00190FAE"/>
    <w:rsid w:val="001918DE"/>
    <w:rsid w:val="00191B2C"/>
    <w:rsid w:val="00191D74"/>
    <w:rsid w:val="00192484"/>
    <w:rsid w:val="00192674"/>
    <w:rsid w:val="00192EA8"/>
    <w:rsid w:val="00193282"/>
    <w:rsid w:val="0019330E"/>
    <w:rsid w:val="00193B21"/>
    <w:rsid w:val="00193E13"/>
    <w:rsid w:val="00193E1F"/>
    <w:rsid w:val="00194E21"/>
    <w:rsid w:val="00194F35"/>
    <w:rsid w:val="00195AF8"/>
    <w:rsid w:val="00195EDC"/>
    <w:rsid w:val="001964BC"/>
    <w:rsid w:val="00196A99"/>
    <w:rsid w:val="00197452"/>
    <w:rsid w:val="00197E48"/>
    <w:rsid w:val="001A0E78"/>
    <w:rsid w:val="001A0EA4"/>
    <w:rsid w:val="001A1443"/>
    <w:rsid w:val="001A1FD5"/>
    <w:rsid w:val="001A3557"/>
    <w:rsid w:val="001A375C"/>
    <w:rsid w:val="001A3B8B"/>
    <w:rsid w:val="001A3D27"/>
    <w:rsid w:val="001A48DD"/>
    <w:rsid w:val="001A4BAE"/>
    <w:rsid w:val="001A4DBF"/>
    <w:rsid w:val="001B0425"/>
    <w:rsid w:val="001B0504"/>
    <w:rsid w:val="001B0537"/>
    <w:rsid w:val="001B0B1F"/>
    <w:rsid w:val="001B0EBE"/>
    <w:rsid w:val="001B4292"/>
    <w:rsid w:val="001B4929"/>
    <w:rsid w:val="001B525F"/>
    <w:rsid w:val="001B54C8"/>
    <w:rsid w:val="001B5E3E"/>
    <w:rsid w:val="001B7101"/>
    <w:rsid w:val="001B743E"/>
    <w:rsid w:val="001B77BC"/>
    <w:rsid w:val="001C11E6"/>
    <w:rsid w:val="001C14DE"/>
    <w:rsid w:val="001C165D"/>
    <w:rsid w:val="001C1AF8"/>
    <w:rsid w:val="001C1DF6"/>
    <w:rsid w:val="001C1EC5"/>
    <w:rsid w:val="001C1F91"/>
    <w:rsid w:val="001C2746"/>
    <w:rsid w:val="001C2824"/>
    <w:rsid w:val="001C29F0"/>
    <w:rsid w:val="001C45F8"/>
    <w:rsid w:val="001C4E33"/>
    <w:rsid w:val="001C602B"/>
    <w:rsid w:val="001C7113"/>
    <w:rsid w:val="001C74BD"/>
    <w:rsid w:val="001C7A56"/>
    <w:rsid w:val="001C7D88"/>
    <w:rsid w:val="001D02DB"/>
    <w:rsid w:val="001D0E5C"/>
    <w:rsid w:val="001D104E"/>
    <w:rsid w:val="001D331C"/>
    <w:rsid w:val="001D3522"/>
    <w:rsid w:val="001D3AE7"/>
    <w:rsid w:val="001D4885"/>
    <w:rsid w:val="001D564F"/>
    <w:rsid w:val="001D5686"/>
    <w:rsid w:val="001D57A1"/>
    <w:rsid w:val="001D5B94"/>
    <w:rsid w:val="001D5C8C"/>
    <w:rsid w:val="001D6981"/>
    <w:rsid w:val="001D7AE4"/>
    <w:rsid w:val="001D7C03"/>
    <w:rsid w:val="001D7E0F"/>
    <w:rsid w:val="001E0948"/>
    <w:rsid w:val="001E1E93"/>
    <w:rsid w:val="001E1F12"/>
    <w:rsid w:val="001E247F"/>
    <w:rsid w:val="001E24BC"/>
    <w:rsid w:val="001E296B"/>
    <w:rsid w:val="001E2B8E"/>
    <w:rsid w:val="001E3005"/>
    <w:rsid w:val="001E3277"/>
    <w:rsid w:val="001E384C"/>
    <w:rsid w:val="001E3A20"/>
    <w:rsid w:val="001E400F"/>
    <w:rsid w:val="001E5000"/>
    <w:rsid w:val="001E5735"/>
    <w:rsid w:val="001E59E5"/>
    <w:rsid w:val="001E5DDC"/>
    <w:rsid w:val="001E6A63"/>
    <w:rsid w:val="001E7042"/>
    <w:rsid w:val="001E78E4"/>
    <w:rsid w:val="001E79EF"/>
    <w:rsid w:val="001E7F80"/>
    <w:rsid w:val="001F0666"/>
    <w:rsid w:val="001F1320"/>
    <w:rsid w:val="001F154E"/>
    <w:rsid w:val="001F18B5"/>
    <w:rsid w:val="001F1ABC"/>
    <w:rsid w:val="001F1ED1"/>
    <w:rsid w:val="001F1F3E"/>
    <w:rsid w:val="001F2BB3"/>
    <w:rsid w:val="001F2C1C"/>
    <w:rsid w:val="001F321C"/>
    <w:rsid w:val="001F3447"/>
    <w:rsid w:val="001F36A9"/>
    <w:rsid w:val="001F44C7"/>
    <w:rsid w:val="001F4526"/>
    <w:rsid w:val="001F4AAE"/>
    <w:rsid w:val="001F52E7"/>
    <w:rsid w:val="001F56EC"/>
    <w:rsid w:val="001F573F"/>
    <w:rsid w:val="001F578A"/>
    <w:rsid w:val="001F68DA"/>
    <w:rsid w:val="001F68E0"/>
    <w:rsid w:val="001F68ED"/>
    <w:rsid w:val="001F6BD0"/>
    <w:rsid w:val="001F6E31"/>
    <w:rsid w:val="001F7224"/>
    <w:rsid w:val="001F72A4"/>
    <w:rsid w:val="002000B0"/>
    <w:rsid w:val="00200CE4"/>
    <w:rsid w:val="00200F79"/>
    <w:rsid w:val="00201249"/>
    <w:rsid w:val="002012CD"/>
    <w:rsid w:val="00202924"/>
    <w:rsid w:val="00202A44"/>
    <w:rsid w:val="0020375D"/>
    <w:rsid w:val="00203813"/>
    <w:rsid w:val="0020467A"/>
    <w:rsid w:val="002050F5"/>
    <w:rsid w:val="00205B70"/>
    <w:rsid w:val="00206A64"/>
    <w:rsid w:val="00207C5A"/>
    <w:rsid w:val="0021185A"/>
    <w:rsid w:val="002118AD"/>
    <w:rsid w:val="00211D65"/>
    <w:rsid w:val="0021216D"/>
    <w:rsid w:val="00212C52"/>
    <w:rsid w:val="00212F67"/>
    <w:rsid w:val="0021364E"/>
    <w:rsid w:val="002142A4"/>
    <w:rsid w:val="0021493E"/>
    <w:rsid w:val="00214A8C"/>
    <w:rsid w:val="00214ECB"/>
    <w:rsid w:val="00215472"/>
    <w:rsid w:val="0021629A"/>
    <w:rsid w:val="00216484"/>
    <w:rsid w:val="0021689A"/>
    <w:rsid w:val="00216AA7"/>
    <w:rsid w:val="00216D47"/>
    <w:rsid w:val="00220AF9"/>
    <w:rsid w:val="0022184F"/>
    <w:rsid w:val="00223F54"/>
    <w:rsid w:val="00224334"/>
    <w:rsid w:val="002244CF"/>
    <w:rsid w:val="00224DB0"/>
    <w:rsid w:val="00225901"/>
    <w:rsid w:val="00225DF4"/>
    <w:rsid w:val="002267EA"/>
    <w:rsid w:val="00226A90"/>
    <w:rsid w:val="00226AE3"/>
    <w:rsid w:val="00226EDE"/>
    <w:rsid w:val="0022773F"/>
    <w:rsid w:val="00227BE7"/>
    <w:rsid w:val="00227E29"/>
    <w:rsid w:val="002310B1"/>
    <w:rsid w:val="00231758"/>
    <w:rsid w:val="00232942"/>
    <w:rsid w:val="002329FF"/>
    <w:rsid w:val="0023328E"/>
    <w:rsid w:val="0023336B"/>
    <w:rsid w:val="00233713"/>
    <w:rsid w:val="002337DA"/>
    <w:rsid w:val="00234C1C"/>
    <w:rsid w:val="00234DD8"/>
    <w:rsid w:val="00234E0E"/>
    <w:rsid w:val="0023589F"/>
    <w:rsid w:val="00235F2C"/>
    <w:rsid w:val="00236B5A"/>
    <w:rsid w:val="00237243"/>
    <w:rsid w:val="00237A0E"/>
    <w:rsid w:val="00240287"/>
    <w:rsid w:val="00241119"/>
    <w:rsid w:val="00241494"/>
    <w:rsid w:val="002416BC"/>
    <w:rsid w:val="0024206E"/>
    <w:rsid w:val="0024363E"/>
    <w:rsid w:val="002439C0"/>
    <w:rsid w:val="00243A0D"/>
    <w:rsid w:val="00243F1D"/>
    <w:rsid w:val="002445E2"/>
    <w:rsid w:val="0024461D"/>
    <w:rsid w:val="002447A8"/>
    <w:rsid w:val="00244B5F"/>
    <w:rsid w:val="00244DA2"/>
    <w:rsid w:val="0024508A"/>
    <w:rsid w:val="002454DE"/>
    <w:rsid w:val="00245DB3"/>
    <w:rsid w:val="00246608"/>
    <w:rsid w:val="002467C8"/>
    <w:rsid w:val="00246960"/>
    <w:rsid w:val="00247020"/>
    <w:rsid w:val="002472A4"/>
    <w:rsid w:val="00247FB7"/>
    <w:rsid w:val="0025070B"/>
    <w:rsid w:val="00250FA7"/>
    <w:rsid w:val="0025115A"/>
    <w:rsid w:val="0025121B"/>
    <w:rsid w:val="00251253"/>
    <w:rsid w:val="00251A87"/>
    <w:rsid w:val="00251D30"/>
    <w:rsid w:val="00252387"/>
    <w:rsid w:val="0025250E"/>
    <w:rsid w:val="002526E4"/>
    <w:rsid w:val="002531C8"/>
    <w:rsid w:val="0025358D"/>
    <w:rsid w:val="002541B4"/>
    <w:rsid w:val="002544D5"/>
    <w:rsid w:val="00254EEF"/>
    <w:rsid w:val="00255296"/>
    <w:rsid w:val="002554CC"/>
    <w:rsid w:val="00255A59"/>
    <w:rsid w:val="00255EB8"/>
    <w:rsid w:val="00256148"/>
    <w:rsid w:val="00260334"/>
    <w:rsid w:val="00261446"/>
    <w:rsid w:val="002624FC"/>
    <w:rsid w:val="00262719"/>
    <w:rsid w:val="0026435F"/>
    <w:rsid w:val="00266A39"/>
    <w:rsid w:val="00266DE5"/>
    <w:rsid w:val="002678CD"/>
    <w:rsid w:val="00270341"/>
    <w:rsid w:val="002703C9"/>
    <w:rsid w:val="002708A6"/>
    <w:rsid w:val="00270B02"/>
    <w:rsid w:val="00271762"/>
    <w:rsid w:val="00271945"/>
    <w:rsid w:val="002719CA"/>
    <w:rsid w:val="00272F01"/>
    <w:rsid w:val="00273112"/>
    <w:rsid w:val="00274558"/>
    <w:rsid w:val="002747E3"/>
    <w:rsid w:val="00275944"/>
    <w:rsid w:val="0027644F"/>
    <w:rsid w:val="0027648B"/>
    <w:rsid w:val="002768B0"/>
    <w:rsid w:val="00276E99"/>
    <w:rsid w:val="00277660"/>
    <w:rsid w:val="002804FE"/>
    <w:rsid w:val="00280541"/>
    <w:rsid w:val="002809FC"/>
    <w:rsid w:val="00281F50"/>
    <w:rsid w:val="00282CD1"/>
    <w:rsid w:val="002834A8"/>
    <w:rsid w:val="00283DBD"/>
    <w:rsid w:val="002844E5"/>
    <w:rsid w:val="00284609"/>
    <w:rsid w:val="00284F75"/>
    <w:rsid w:val="0028581C"/>
    <w:rsid w:val="00285AE3"/>
    <w:rsid w:val="002864C6"/>
    <w:rsid w:val="002868EC"/>
    <w:rsid w:val="00287C08"/>
    <w:rsid w:val="00291112"/>
    <w:rsid w:val="00291684"/>
    <w:rsid w:val="00291860"/>
    <w:rsid w:val="002919C3"/>
    <w:rsid w:val="00291B5F"/>
    <w:rsid w:val="00291CDB"/>
    <w:rsid w:val="00292AD1"/>
    <w:rsid w:val="00293786"/>
    <w:rsid w:val="00293C8B"/>
    <w:rsid w:val="00293D79"/>
    <w:rsid w:val="00294D46"/>
    <w:rsid w:val="00294D51"/>
    <w:rsid w:val="002950E0"/>
    <w:rsid w:val="0029550D"/>
    <w:rsid w:val="00295679"/>
    <w:rsid w:val="0029581F"/>
    <w:rsid w:val="00295A81"/>
    <w:rsid w:val="00296459"/>
    <w:rsid w:val="0029646F"/>
    <w:rsid w:val="00296725"/>
    <w:rsid w:val="00296B56"/>
    <w:rsid w:val="00296BBB"/>
    <w:rsid w:val="00296CDA"/>
    <w:rsid w:val="002979F6"/>
    <w:rsid w:val="002A0269"/>
    <w:rsid w:val="002A1804"/>
    <w:rsid w:val="002A3C60"/>
    <w:rsid w:val="002A4145"/>
    <w:rsid w:val="002A55BE"/>
    <w:rsid w:val="002A5B67"/>
    <w:rsid w:val="002A5E43"/>
    <w:rsid w:val="002A5EF4"/>
    <w:rsid w:val="002A67D6"/>
    <w:rsid w:val="002A74A2"/>
    <w:rsid w:val="002A7943"/>
    <w:rsid w:val="002A7D36"/>
    <w:rsid w:val="002A7D82"/>
    <w:rsid w:val="002B04F1"/>
    <w:rsid w:val="002B1CC7"/>
    <w:rsid w:val="002B24F2"/>
    <w:rsid w:val="002B26A7"/>
    <w:rsid w:val="002B3F03"/>
    <w:rsid w:val="002B4BF5"/>
    <w:rsid w:val="002B733C"/>
    <w:rsid w:val="002B75FE"/>
    <w:rsid w:val="002B7EA7"/>
    <w:rsid w:val="002C0042"/>
    <w:rsid w:val="002C0053"/>
    <w:rsid w:val="002C01CE"/>
    <w:rsid w:val="002C1029"/>
    <w:rsid w:val="002C1B08"/>
    <w:rsid w:val="002C1E37"/>
    <w:rsid w:val="002C1E65"/>
    <w:rsid w:val="002C2202"/>
    <w:rsid w:val="002C26F9"/>
    <w:rsid w:val="002C29F1"/>
    <w:rsid w:val="002C2EEA"/>
    <w:rsid w:val="002C34A7"/>
    <w:rsid w:val="002C3CD0"/>
    <w:rsid w:val="002C50B6"/>
    <w:rsid w:val="002C5F84"/>
    <w:rsid w:val="002C69BF"/>
    <w:rsid w:val="002C6B25"/>
    <w:rsid w:val="002C7AF6"/>
    <w:rsid w:val="002D08FE"/>
    <w:rsid w:val="002D0A56"/>
    <w:rsid w:val="002D12DD"/>
    <w:rsid w:val="002D1409"/>
    <w:rsid w:val="002D142A"/>
    <w:rsid w:val="002D16A1"/>
    <w:rsid w:val="002D1F91"/>
    <w:rsid w:val="002D2195"/>
    <w:rsid w:val="002D3419"/>
    <w:rsid w:val="002D3BE3"/>
    <w:rsid w:val="002D41ED"/>
    <w:rsid w:val="002D4D34"/>
    <w:rsid w:val="002D4F5B"/>
    <w:rsid w:val="002D58D3"/>
    <w:rsid w:val="002D5AAF"/>
    <w:rsid w:val="002D6813"/>
    <w:rsid w:val="002D76E7"/>
    <w:rsid w:val="002E029E"/>
    <w:rsid w:val="002E0367"/>
    <w:rsid w:val="002E24DF"/>
    <w:rsid w:val="002E2CF4"/>
    <w:rsid w:val="002E2D87"/>
    <w:rsid w:val="002E36B4"/>
    <w:rsid w:val="002E3A84"/>
    <w:rsid w:val="002E4263"/>
    <w:rsid w:val="002E4599"/>
    <w:rsid w:val="002E45E4"/>
    <w:rsid w:val="002E4B90"/>
    <w:rsid w:val="002E5DC0"/>
    <w:rsid w:val="002E6041"/>
    <w:rsid w:val="002E6D72"/>
    <w:rsid w:val="002E75D3"/>
    <w:rsid w:val="002E778A"/>
    <w:rsid w:val="002F03A1"/>
    <w:rsid w:val="002F0462"/>
    <w:rsid w:val="002F09D3"/>
    <w:rsid w:val="002F0CB5"/>
    <w:rsid w:val="002F110F"/>
    <w:rsid w:val="002F1565"/>
    <w:rsid w:val="002F1845"/>
    <w:rsid w:val="002F1F04"/>
    <w:rsid w:val="002F241B"/>
    <w:rsid w:val="002F2E1D"/>
    <w:rsid w:val="002F3E33"/>
    <w:rsid w:val="002F424B"/>
    <w:rsid w:val="002F47AE"/>
    <w:rsid w:val="002F4E6A"/>
    <w:rsid w:val="002F637B"/>
    <w:rsid w:val="002F6724"/>
    <w:rsid w:val="002F69B4"/>
    <w:rsid w:val="002F6B8E"/>
    <w:rsid w:val="002F70AF"/>
    <w:rsid w:val="002F792F"/>
    <w:rsid w:val="003000ED"/>
    <w:rsid w:val="00300835"/>
    <w:rsid w:val="00300B97"/>
    <w:rsid w:val="00302B0E"/>
    <w:rsid w:val="0030311F"/>
    <w:rsid w:val="00303637"/>
    <w:rsid w:val="00303807"/>
    <w:rsid w:val="00303864"/>
    <w:rsid w:val="00304539"/>
    <w:rsid w:val="00304EC0"/>
    <w:rsid w:val="00305526"/>
    <w:rsid w:val="00305FFF"/>
    <w:rsid w:val="00306512"/>
    <w:rsid w:val="00306579"/>
    <w:rsid w:val="0030749C"/>
    <w:rsid w:val="00307A90"/>
    <w:rsid w:val="00307E16"/>
    <w:rsid w:val="00310968"/>
    <w:rsid w:val="00310C31"/>
    <w:rsid w:val="00310EF0"/>
    <w:rsid w:val="00311F0F"/>
    <w:rsid w:val="00313305"/>
    <w:rsid w:val="0031333D"/>
    <w:rsid w:val="0031358C"/>
    <w:rsid w:val="003140F9"/>
    <w:rsid w:val="0031469C"/>
    <w:rsid w:val="003148C0"/>
    <w:rsid w:val="0031495A"/>
    <w:rsid w:val="00315C4D"/>
    <w:rsid w:val="00316524"/>
    <w:rsid w:val="0031672E"/>
    <w:rsid w:val="00317488"/>
    <w:rsid w:val="00317791"/>
    <w:rsid w:val="003203CF"/>
    <w:rsid w:val="00320457"/>
    <w:rsid w:val="0032058A"/>
    <w:rsid w:val="00320AD9"/>
    <w:rsid w:val="00320CDA"/>
    <w:rsid w:val="003218A5"/>
    <w:rsid w:val="003226D9"/>
    <w:rsid w:val="003235A2"/>
    <w:rsid w:val="003239C5"/>
    <w:rsid w:val="00323C7D"/>
    <w:rsid w:val="003242DD"/>
    <w:rsid w:val="00326754"/>
    <w:rsid w:val="003267C5"/>
    <w:rsid w:val="00326807"/>
    <w:rsid w:val="00326A65"/>
    <w:rsid w:val="00327354"/>
    <w:rsid w:val="0032777A"/>
    <w:rsid w:val="00327C22"/>
    <w:rsid w:val="0033074A"/>
    <w:rsid w:val="003308AF"/>
    <w:rsid w:val="00330BE4"/>
    <w:rsid w:val="00331086"/>
    <w:rsid w:val="0033165E"/>
    <w:rsid w:val="003323DC"/>
    <w:rsid w:val="00332487"/>
    <w:rsid w:val="00332737"/>
    <w:rsid w:val="00332BB6"/>
    <w:rsid w:val="00333466"/>
    <w:rsid w:val="00333567"/>
    <w:rsid w:val="003339F6"/>
    <w:rsid w:val="00333D64"/>
    <w:rsid w:val="00333D7C"/>
    <w:rsid w:val="00334181"/>
    <w:rsid w:val="00334702"/>
    <w:rsid w:val="00335087"/>
    <w:rsid w:val="00335819"/>
    <w:rsid w:val="00335D32"/>
    <w:rsid w:val="003361A3"/>
    <w:rsid w:val="00336857"/>
    <w:rsid w:val="00336E6C"/>
    <w:rsid w:val="003376BD"/>
    <w:rsid w:val="00337BF8"/>
    <w:rsid w:val="00340191"/>
    <w:rsid w:val="00340598"/>
    <w:rsid w:val="00340728"/>
    <w:rsid w:val="00340AF3"/>
    <w:rsid w:val="003414A7"/>
    <w:rsid w:val="003426A9"/>
    <w:rsid w:val="00342E38"/>
    <w:rsid w:val="003432B1"/>
    <w:rsid w:val="003432BA"/>
    <w:rsid w:val="00344761"/>
    <w:rsid w:val="0034540A"/>
    <w:rsid w:val="00345656"/>
    <w:rsid w:val="003469E8"/>
    <w:rsid w:val="00346A6E"/>
    <w:rsid w:val="00346C41"/>
    <w:rsid w:val="00347CA2"/>
    <w:rsid w:val="00347E17"/>
    <w:rsid w:val="00347E7A"/>
    <w:rsid w:val="003503CA"/>
    <w:rsid w:val="003504D4"/>
    <w:rsid w:val="00350BD9"/>
    <w:rsid w:val="00350D2C"/>
    <w:rsid w:val="0035154D"/>
    <w:rsid w:val="0035227A"/>
    <w:rsid w:val="00352B37"/>
    <w:rsid w:val="00352C3D"/>
    <w:rsid w:val="0035320E"/>
    <w:rsid w:val="00353218"/>
    <w:rsid w:val="00353785"/>
    <w:rsid w:val="00353A73"/>
    <w:rsid w:val="00353D85"/>
    <w:rsid w:val="00354714"/>
    <w:rsid w:val="00354F7E"/>
    <w:rsid w:val="00355E99"/>
    <w:rsid w:val="00356BF1"/>
    <w:rsid w:val="00356CA9"/>
    <w:rsid w:val="00356D2E"/>
    <w:rsid w:val="00356D79"/>
    <w:rsid w:val="00356FAD"/>
    <w:rsid w:val="00356FBD"/>
    <w:rsid w:val="0035714B"/>
    <w:rsid w:val="00357846"/>
    <w:rsid w:val="00357A7E"/>
    <w:rsid w:val="00357B7E"/>
    <w:rsid w:val="00357C43"/>
    <w:rsid w:val="00357E9A"/>
    <w:rsid w:val="00357EA3"/>
    <w:rsid w:val="00360320"/>
    <w:rsid w:val="00360722"/>
    <w:rsid w:val="003617D7"/>
    <w:rsid w:val="00361CAF"/>
    <w:rsid w:val="003621E2"/>
    <w:rsid w:val="003630CF"/>
    <w:rsid w:val="00363506"/>
    <w:rsid w:val="00363C86"/>
    <w:rsid w:val="00363F0C"/>
    <w:rsid w:val="003644D1"/>
    <w:rsid w:val="00364B35"/>
    <w:rsid w:val="00364C55"/>
    <w:rsid w:val="00365424"/>
    <w:rsid w:val="00365590"/>
    <w:rsid w:val="00366692"/>
    <w:rsid w:val="00367623"/>
    <w:rsid w:val="0036794B"/>
    <w:rsid w:val="00367C6C"/>
    <w:rsid w:val="00370175"/>
    <w:rsid w:val="0037029A"/>
    <w:rsid w:val="00370AA3"/>
    <w:rsid w:val="00370B5D"/>
    <w:rsid w:val="0037246E"/>
    <w:rsid w:val="0037290F"/>
    <w:rsid w:val="00372B51"/>
    <w:rsid w:val="00373538"/>
    <w:rsid w:val="00373D8A"/>
    <w:rsid w:val="00374D5D"/>
    <w:rsid w:val="00375067"/>
    <w:rsid w:val="00375375"/>
    <w:rsid w:val="00375E13"/>
    <w:rsid w:val="00376874"/>
    <w:rsid w:val="00377023"/>
    <w:rsid w:val="00377C71"/>
    <w:rsid w:val="00377D8D"/>
    <w:rsid w:val="00380F5C"/>
    <w:rsid w:val="00381508"/>
    <w:rsid w:val="003820B5"/>
    <w:rsid w:val="003822B2"/>
    <w:rsid w:val="003826BD"/>
    <w:rsid w:val="00383517"/>
    <w:rsid w:val="0038398A"/>
    <w:rsid w:val="00384325"/>
    <w:rsid w:val="00384340"/>
    <w:rsid w:val="0038437F"/>
    <w:rsid w:val="0038468B"/>
    <w:rsid w:val="00384C3D"/>
    <w:rsid w:val="00385693"/>
    <w:rsid w:val="00385DB9"/>
    <w:rsid w:val="003862A6"/>
    <w:rsid w:val="0038657C"/>
    <w:rsid w:val="0038667C"/>
    <w:rsid w:val="00386A72"/>
    <w:rsid w:val="00387027"/>
    <w:rsid w:val="00387126"/>
    <w:rsid w:val="0038752D"/>
    <w:rsid w:val="003900FA"/>
    <w:rsid w:val="0039050A"/>
    <w:rsid w:val="0039081C"/>
    <w:rsid w:val="00390B0D"/>
    <w:rsid w:val="00390B9D"/>
    <w:rsid w:val="00390E8B"/>
    <w:rsid w:val="003910E5"/>
    <w:rsid w:val="00391B74"/>
    <w:rsid w:val="00392455"/>
    <w:rsid w:val="00392A2F"/>
    <w:rsid w:val="003956F2"/>
    <w:rsid w:val="00395AFA"/>
    <w:rsid w:val="00395CE5"/>
    <w:rsid w:val="00395DF0"/>
    <w:rsid w:val="0039655B"/>
    <w:rsid w:val="00396C13"/>
    <w:rsid w:val="00397527"/>
    <w:rsid w:val="003976F8"/>
    <w:rsid w:val="003A010F"/>
    <w:rsid w:val="003A0B22"/>
    <w:rsid w:val="003A104B"/>
    <w:rsid w:val="003A152D"/>
    <w:rsid w:val="003A16B9"/>
    <w:rsid w:val="003A1A7C"/>
    <w:rsid w:val="003A1DE2"/>
    <w:rsid w:val="003A1E5E"/>
    <w:rsid w:val="003A27BC"/>
    <w:rsid w:val="003A3A5E"/>
    <w:rsid w:val="003A3BF5"/>
    <w:rsid w:val="003A493E"/>
    <w:rsid w:val="003A55AA"/>
    <w:rsid w:val="003A6001"/>
    <w:rsid w:val="003A60EB"/>
    <w:rsid w:val="003A6671"/>
    <w:rsid w:val="003A6896"/>
    <w:rsid w:val="003A7180"/>
    <w:rsid w:val="003A7E72"/>
    <w:rsid w:val="003B0081"/>
    <w:rsid w:val="003B045D"/>
    <w:rsid w:val="003B08F6"/>
    <w:rsid w:val="003B0972"/>
    <w:rsid w:val="003B0AD1"/>
    <w:rsid w:val="003B0F89"/>
    <w:rsid w:val="003B1135"/>
    <w:rsid w:val="003B14B4"/>
    <w:rsid w:val="003B1D1F"/>
    <w:rsid w:val="003B27C2"/>
    <w:rsid w:val="003B28E2"/>
    <w:rsid w:val="003B2BC5"/>
    <w:rsid w:val="003B3059"/>
    <w:rsid w:val="003B3712"/>
    <w:rsid w:val="003B374F"/>
    <w:rsid w:val="003B3A9E"/>
    <w:rsid w:val="003B4AF9"/>
    <w:rsid w:val="003B4E43"/>
    <w:rsid w:val="003B5406"/>
    <w:rsid w:val="003B571B"/>
    <w:rsid w:val="003B5B56"/>
    <w:rsid w:val="003B6289"/>
    <w:rsid w:val="003B654F"/>
    <w:rsid w:val="003B6842"/>
    <w:rsid w:val="003B6883"/>
    <w:rsid w:val="003B7186"/>
    <w:rsid w:val="003B7B19"/>
    <w:rsid w:val="003B7E00"/>
    <w:rsid w:val="003B7EFC"/>
    <w:rsid w:val="003C0081"/>
    <w:rsid w:val="003C0432"/>
    <w:rsid w:val="003C0518"/>
    <w:rsid w:val="003C06BC"/>
    <w:rsid w:val="003C2020"/>
    <w:rsid w:val="003C2990"/>
    <w:rsid w:val="003C2A13"/>
    <w:rsid w:val="003C35DE"/>
    <w:rsid w:val="003C3CC4"/>
    <w:rsid w:val="003C42F2"/>
    <w:rsid w:val="003C43AA"/>
    <w:rsid w:val="003C4A65"/>
    <w:rsid w:val="003C4E21"/>
    <w:rsid w:val="003C51FD"/>
    <w:rsid w:val="003C5E0F"/>
    <w:rsid w:val="003C5FBB"/>
    <w:rsid w:val="003C672C"/>
    <w:rsid w:val="003C6CD5"/>
    <w:rsid w:val="003C79C5"/>
    <w:rsid w:val="003C7B11"/>
    <w:rsid w:val="003C7F64"/>
    <w:rsid w:val="003D0536"/>
    <w:rsid w:val="003D067B"/>
    <w:rsid w:val="003D15A7"/>
    <w:rsid w:val="003D22EF"/>
    <w:rsid w:val="003D318C"/>
    <w:rsid w:val="003D31CC"/>
    <w:rsid w:val="003D338A"/>
    <w:rsid w:val="003D38DC"/>
    <w:rsid w:val="003D4E4B"/>
    <w:rsid w:val="003D4F31"/>
    <w:rsid w:val="003D52A8"/>
    <w:rsid w:val="003D5384"/>
    <w:rsid w:val="003D6319"/>
    <w:rsid w:val="003D67CC"/>
    <w:rsid w:val="003D6AAB"/>
    <w:rsid w:val="003D6C1D"/>
    <w:rsid w:val="003D6FAF"/>
    <w:rsid w:val="003D7218"/>
    <w:rsid w:val="003D761D"/>
    <w:rsid w:val="003D7CCC"/>
    <w:rsid w:val="003E020D"/>
    <w:rsid w:val="003E023B"/>
    <w:rsid w:val="003E14E0"/>
    <w:rsid w:val="003E22C5"/>
    <w:rsid w:val="003E243A"/>
    <w:rsid w:val="003E2794"/>
    <w:rsid w:val="003E2FDC"/>
    <w:rsid w:val="003E3133"/>
    <w:rsid w:val="003E319D"/>
    <w:rsid w:val="003E3825"/>
    <w:rsid w:val="003E3EB7"/>
    <w:rsid w:val="003E4232"/>
    <w:rsid w:val="003E43D9"/>
    <w:rsid w:val="003E465B"/>
    <w:rsid w:val="003E484F"/>
    <w:rsid w:val="003E5497"/>
    <w:rsid w:val="003E5BB6"/>
    <w:rsid w:val="003E6430"/>
    <w:rsid w:val="003E67A2"/>
    <w:rsid w:val="003E6F31"/>
    <w:rsid w:val="003E7314"/>
    <w:rsid w:val="003E7749"/>
    <w:rsid w:val="003F1947"/>
    <w:rsid w:val="003F27B8"/>
    <w:rsid w:val="003F314B"/>
    <w:rsid w:val="003F32B3"/>
    <w:rsid w:val="003F429F"/>
    <w:rsid w:val="003F42FF"/>
    <w:rsid w:val="003F44A8"/>
    <w:rsid w:val="003F4636"/>
    <w:rsid w:val="003F46FF"/>
    <w:rsid w:val="003F4EE7"/>
    <w:rsid w:val="003F5150"/>
    <w:rsid w:val="003F5FEC"/>
    <w:rsid w:val="003F63E4"/>
    <w:rsid w:val="003F6ED2"/>
    <w:rsid w:val="003F77E7"/>
    <w:rsid w:val="003F7FD0"/>
    <w:rsid w:val="003F7FEF"/>
    <w:rsid w:val="0040047D"/>
    <w:rsid w:val="00401955"/>
    <w:rsid w:val="00401CAD"/>
    <w:rsid w:val="0040222C"/>
    <w:rsid w:val="004023A9"/>
    <w:rsid w:val="0040282A"/>
    <w:rsid w:val="00403234"/>
    <w:rsid w:val="004034F6"/>
    <w:rsid w:val="00403A4B"/>
    <w:rsid w:val="00404B8D"/>
    <w:rsid w:val="00405A41"/>
    <w:rsid w:val="00405A6D"/>
    <w:rsid w:val="00405E69"/>
    <w:rsid w:val="0040634C"/>
    <w:rsid w:val="00406EB3"/>
    <w:rsid w:val="0041083D"/>
    <w:rsid w:val="00411C5D"/>
    <w:rsid w:val="004127F7"/>
    <w:rsid w:val="00412835"/>
    <w:rsid w:val="00413A0C"/>
    <w:rsid w:val="00414076"/>
    <w:rsid w:val="0041434D"/>
    <w:rsid w:val="0041456C"/>
    <w:rsid w:val="00414F81"/>
    <w:rsid w:val="00415220"/>
    <w:rsid w:val="004155AC"/>
    <w:rsid w:val="0041591B"/>
    <w:rsid w:val="00415B62"/>
    <w:rsid w:val="004165F2"/>
    <w:rsid w:val="004169AC"/>
    <w:rsid w:val="004177A9"/>
    <w:rsid w:val="00417E22"/>
    <w:rsid w:val="00417E84"/>
    <w:rsid w:val="0042067A"/>
    <w:rsid w:val="00421778"/>
    <w:rsid w:val="00421C35"/>
    <w:rsid w:val="00421D14"/>
    <w:rsid w:val="00421D94"/>
    <w:rsid w:val="00422B47"/>
    <w:rsid w:val="00422DF1"/>
    <w:rsid w:val="00422E74"/>
    <w:rsid w:val="0042327F"/>
    <w:rsid w:val="0042361D"/>
    <w:rsid w:val="0042394E"/>
    <w:rsid w:val="00423B5E"/>
    <w:rsid w:val="00424BCF"/>
    <w:rsid w:val="00424C19"/>
    <w:rsid w:val="00424C25"/>
    <w:rsid w:val="004254F3"/>
    <w:rsid w:val="004255A9"/>
    <w:rsid w:val="00425C7B"/>
    <w:rsid w:val="00426508"/>
    <w:rsid w:val="0042659E"/>
    <w:rsid w:val="00426AAE"/>
    <w:rsid w:val="00426AD2"/>
    <w:rsid w:val="004309F7"/>
    <w:rsid w:val="004311A4"/>
    <w:rsid w:val="00431BB1"/>
    <w:rsid w:val="00431DEE"/>
    <w:rsid w:val="00432032"/>
    <w:rsid w:val="0043239B"/>
    <w:rsid w:val="00432C42"/>
    <w:rsid w:val="00433B16"/>
    <w:rsid w:val="00433B7B"/>
    <w:rsid w:val="0043481E"/>
    <w:rsid w:val="00434AE2"/>
    <w:rsid w:val="00434DA9"/>
    <w:rsid w:val="004354F7"/>
    <w:rsid w:val="00435EB9"/>
    <w:rsid w:val="0043612B"/>
    <w:rsid w:val="00437546"/>
    <w:rsid w:val="0043775D"/>
    <w:rsid w:val="00437EBD"/>
    <w:rsid w:val="004401B3"/>
    <w:rsid w:val="0044042D"/>
    <w:rsid w:val="00441F5E"/>
    <w:rsid w:val="00442118"/>
    <w:rsid w:val="0044217E"/>
    <w:rsid w:val="00442D97"/>
    <w:rsid w:val="0044358A"/>
    <w:rsid w:val="004439B8"/>
    <w:rsid w:val="0044423D"/>
    <w:rsid w:val="00444D23"/>
    <w:rsid w:val="00445181"/>
    <w:rsid w:val="004453B6"/>
    <w:rsid w:val="004453FB"/>
    <w:rsid w:val="00445815"/>
    <w:rsid w:val="00446241"/>
    <w:rsid w:val="00446267"/>
    <w:rsid w:val="00447651"/>
    <w:rsid w:val="0044787B"/>
    <w:rsid w:val="00447A5E"/>
    <w:rsid w:val="00447ABE"/>
    <w:rsid w:val="00447ACB"/>
    <w:rsid w:val="0045082E"/>
    <w:rsid w:val="00450D31"/>
    <w:rsid w:val="0045310E"/>
    <w:rsid w:val="0045342E"/>
    <w:rsid w:val="004537F2"/>
    <w:rsid w:val="00453F60"/>
    <w:rsid w:val="004545DB"/>
    <w:rsid w:val="00454848"/>
    <w:rsid w:val="004553A7"/>
    <w:rsid w:val="00455629"/>
    <w:rsid w:val="00455770"/>
    <w:rsid w:val="0045644D"/>
    <w:rsid w:val="00457C09"/>
    <w:rsid w:val="00460475"/>
    <w:rsid w:val="004604CF"/>
    <w:rsid w:val="00461046"/>
    <w:rsid w:val="00461383"/>
    <w:rsid w:val="00461607"/>
    <w:rsid w:val="00461E04"/>
    <w:rsid w:val="0046213A"/>
    <w:rsid w:val="00462297"/>
    <w:rsid w:val="00463C70"/>
    <w:rsid w:val="00463F01"/>
    <w:rsid w:val="00464656"/>
    <w:rsid w:val="00464A3D"/>
    <w:rsid w:val="00464FA3"/>
    <w:rsid w:val="00465620"/>
    <w:rsid w:val="00465691"/>
    <w:rsid w:val="00465B17"/>
    <w:rsid w:val="00465B3F"/>
    <w:rsid w:val="0046668E"/>
    <w:rsid w:val="00466FE7"/>
    <w:rsid w:val="00467302"/>
    <w:rsid w:val="004679A7"/>
    <w:rsid w:val="00467B63"/>
    <w:rsid w:val="00470A75"/>
    <w:rsid w:val="00470C42"/>
    <w:rsid w:val="00471199"/>
    <w:rsid w:val="00471CA4"/>
    <w:rsid w:val="00472C97"/>
    <w:rsid w:val="0047303C"/>
    <w:rsid w:val="004730F5"/>
    <w:rsid w:val="00473997"/>
    <w:rsid w:val="004744E0"/>
    <w:rsid w:val="004745F3"/>
    <w:rsid w:val="00474A4D"/>
    <w:rsid w:val="00475867"/>
    <w:rsid w:val="00475E13"/>
    <w:rsid w:val="004762C0"/>
    <w:rsid w:val="00476C83"/>
    <w:rsid w:val="00476D7E"/>
    <w:rsid w:val="00477158"/>
    <w:rsid w:val="0047741A"/>
    <w:rsid w:val="004777D7"/>
    <w:rsid w:val="004800D4"/>
    <w:rsid w:val="00480806"/>
    <w:rsid w:val="00481EB5"/>
    <w:rsid w:val="00482CBD"/>
    <w:rsid w:val="00482D50"/>
    <w:rsid w:val="00482E70"/>
    <w:rsid w:val="0048388A"/>
    <w:rsid w:val="00483A10"/>
    <w:rsid w:val="00484A43"/>
    <w:rsid w:val="00484A80"/>
    <w:rsid w:val="00484DD2"/>
    <w:rsid w:val="0048514C"/>
    <w:rsid w:val="00486C5F"/>
    <w:rsid w:val="0048738A"/>
    <w:rsid w:val="00487478"/>
    <w:rsid w:val="004879D5"/>
    <w:rsid w:val="00490C4E"/>
    <w:rsid w:val="00491455"/>
    <w:rsid w:val="0049179C"/>
    <w:rsid w:val="0049218C"/>
    <w:rsid w:val="00492B0C"/>
    <w:rsid w:val="0049312D"/>
    <w:rsid w:val="004934EB"/>
    <w:rsid w:val="004936DF"/>
    <w:rsid w:val="00493AC6"/>
    <w:rsid w:val="00494C76"/>
    <w:rsid w:val="004951F8"/>
    <w:rsid w:val="00495AAF"/>
    <w:rsid w:val="00495C73"/>
    <w:rsid w:val="00495DD8"/>
    <w:rsid w:val="004A0210"/>
    <w:rsid w:val="004A05DD"/>
    <w:rsid w:val="004A0F6F"/>
    <w:rsid w:val="004A141D"/>
    <w:rsid w:val="004A14FA"/>
    <w:rsid w:val="004A210A"/>
    <w:rsid w:val="004A2900"/>
    <w:rsid w:val="004A2AB0"/>
    <w:rsid w:val="004A2BC0"/>
    <w:rsid w:val="004A2EF2"/>
    <w:rsid w:val="004A3303"/>
    <w:rsid w:val="004A353A"/>
    <w:rsid w:val="004A396C"/>
    <w:rsid w:val="004A3E1D"/>
    <w:rsid w:val="004A4B18"/>
    <w:rsid w:val="004A5152"/>
    <w:rsid w:val="004A5CDB"/>
    <w:rsid w:val="004A601E"/>
    <w:rsid w:val="004A66E8"/>
    <w:rsid w:val="004A6952"/>
    <w:rsid w:val="004A7FFA"/>
    <w:rsid w:val="004B12A4"/>
    <w:rsid w:val="004B1D47"/>
    <w:rsid w:val="004B3096"/>
    <w:rsid w:val="004B3CF3"/>
    <w:rsid w:val="004B4000"/>
    <w:rsid w:val="004B481D"/>
    <w:rsid w:val="004B5079"/>
    <w:rsid w:val="004B5C8D"/>
    <w:rsid w:val="004B5ED7"/>
    <w:rsid w:val="004B667E"/>
    <w:rsid w:val="004B7498"/>
    <w:rsid w:val="004B7573"/>
    <w:rsid w:val="004B7901"/>
    <w:rsid w:val="004C0189"/>
    <w:rsid w:val="004C0609"/>
    <w:rsid w:val="004C1185"/>
    <w:rsid w:val="004C1A9C"/>
    <w:rsid w:val="004C2C8B"/>
    <w:rsid w:val="004C2EE5"/>
    <w:rsid w:val="004C2F7C"/>
    <w:rsid w:val="004C30BD"/>
    <w:rsid w:val="004C3296"/>
    <w:rsid w:val="004C3DE7"/>
    <w:rsid w:val="004C3E70"/>
    <w:rsid w:val="004C490E"/>
    <w:rsid w:val="004C514A"/>
    <w:rsid w:val="004C5971"/>
    <w:rsid w:val="004C5E66"/>
    <w:rsid w:val="004C6580"/>
    <w:rsid w:val="004C6AE0"/>
    <w:rsid w:val="004C6DD8"/>
    <w:rsid w:val="004C6EBC"/>
    <w:rsid w:val="004C7936"/>
    <w:rsid w:val="004C7AF9"/>
    <w:rsid w:val="004D0840"/>
    <w:rsid w:val="004D0AC0"/>
    <w:rsid w:val="004D0B2A"/>
    <w:rsid w:val="004D0F41"/>
    <w:rsid w:val="004D10B8"/>
    <w:rsid w:val="004D1910"/>
    <w:rsid w:val="004D1E5F"/>
    <w:rsid w:val="004D28D8"/>
    <w:rsid w:val="004D2F0E"/>
    <w:rsid w:val="004D342D"/>
    <w:rsid w:val="004D4040"/>
    <w:rsid w:val="004D413A"/>
    <w:rsid w:val="004D48D2"/>
    <w:rsid w:val="004D4D37"/>
    <w:rsid w:val="004D4DA1"/>
    <w:rsid w:val="004D59D4"/>
    <w:rsid w:val="004D638C"/>
    <w:rsid w:val="004D6771"/>
    <w:rsid w:val="004D6EFA"/>
    <w:rsid w:val="004D73BE"/>
    <w:rsid w:val="004D7C9C"/>
    <w:rsid w:val="004D7CEF"/>
    <w:rsid w:val="004D7DF1"/>
    <w:rsid w:val="004E177C"/>
    <w:rsid w:val="004E2089"/>
    <w:rsid w:val="004E243E"/>
    <w:rsid w:val="004E289A"/>
    <w:rsid w:val="004E2F85"/>
    <w:rsid w:val="004E3690"/>
    <w:rsid w:val="004E3AD7"/>
    <w:rsid w:val="004E46F3"/>
    <w:rsid w:val="004E55CB"/>
    <w:rsid w:val="004E6E9B"/>
    <w:rsid w:val="004E77C1"/>
    <w:rsid w:val="004E7899"/>
    <w:rsid w:val="004E7BC6"/>
    <w:rsid w:val="004F000A"/>
    <w:rsid w:val="004F0EB6"/>
    <w:rsid w:val="004F1647"/>
    <w:rsid w:val="004F1F75"/>
    <w:rsid w:val="004F282C"/>
    <w:rsid w:val="004F2CB7"/>
    <w:rsid w:val="004F3219"/>
    <w:rsid w:val="004F36CF"/>
    <w:rsid w:val="004F382C"/>
    <w:rsid w:val="004F3AFE"/>
    <w:rsid w:val="004F3B39"/>
    <w:rsid w:val="004F4681"/>
    <w:rsid w:val="004F4BEC"/>
    <w:rsid w:val="004F57C5"/>
    <w:rsid w:val="004F701F"/>
    <w:rsid w:val="004F7928"/>
    <w:rsid w:val="00500831"/>
    <w:rsid w:val="005008E8"/>
    <w:rsid w:val="005008EA"/>
    <w:rsid w:val="00501468"/>
    <w:rsid w:val="0050172A"/>
    <w:rsid w:val="005019D2"/>
    <w:rsid w:val="00501AE9"/>
    <w:rsid w:val="00501BC8"/>
    <w:rsid w:val="00502380"/>
    <w:rsid w:val="00503533"/>
    <w:rsid w:val="005040E9"/>
    <w:rsid w:val="00504823"/>
    <w:rsid w:val="005049A5"/>
    <w:rsid w:val="00505437"/>
    <w:rsid w:val="00505C6A"/>
    <w:rsid w:val="005061AE"/>
    <w:rsid w:val="00506474"/>
    <w:rsid w:val="0050726E"/>
    <w:rsid w:val="00507971"/>
    <w:rsid w:val="00507E95"/>
    <w:rsid w:val="0051016B"/>
    <w:rsid w:val="00510A45"/>
    <w:rsid w:val="005112E5"/>
    <w:rsid w:val="00511A62"/>
    <w:rsid w:val="00511A8A"/>
    <w:rsid w:val="00511B58"/>
    <w:rsid w:val="0051268C"/>
    <w:rsid w:val="00512EC2"/>
    <w:rsid w:val="00514195"/>
    <w:rsid w:val="00514D12"/>
    <w:rsid w:val="0051501B"/>
    <w:rsid w:val="00515685"/>
    <w:rsid w:val="0051612F"/>
    <w:rsid w:val="0051631C"/>
    <w:rsid w:val="005163EB"/>
    <w:rsid w:val="0051786A"/>
    <w:rsid w:val="00520E67"/>
    <w:rsid w:val="005214DD"/>
    <w:rsid w:val="00521AA3"/>
    <w:rsid w:val="00521CF1"/>
    <w:rsid w:val="00521D3E"/>
    <w:rsid w:val="00522C04"/>
    <w:rsid w:val="0052427C"/>
    <w:rsid w:val="005242E2"/>
    <w:rsid w:val="00524B23"/>
    <w:rsid w:val="005254BC"/>
    <w:rsid w:val="00525860"/>
    <w:rsid w:val="00525EC1"/>
    <w:rsid w:val="00525F3A"/>
    <w:rsid w:val="00526216"/>
    <w:rsid w:val="00526272"/>
    <w:rsid w:val="00526BF7"/>
    <w:rsid w:val="005279FA"/>
    <w:rsid w:val="00530035"/>
    <w:rsid w:val="005307AD"/>
    <w:rsid w:val="005307C0"/>
    <w:rsid w:val="00530F5D"/>
    <w:rsid w:val="00531679"/>
    <w:rsid w:val="00531763"/>
    <w:rsid w:val="00531AF5"/>
    <w:rsid w:val="005324A5"/>
    <w:rsid w:val="00533188"/>
    <w:rsid w:val="005351D5"/>
    <w:rsid w:val="00535214"/>
    <w:rsid w:val="0053566F"/>
    <w:rsid w:val="00536C73"/>
    <w:rsid w:val="00536DC8"/>
    <w:rsid w:val="00537B41"/>
    <w:rsid w:val="0054044C"/>
    <w:rsid w:val="00540B7E"/>
    <w:rsid w:val="0054210E"/>
    <w:rsid w:val="0054270A"/>
    <w:rsid w:val="0054292E"/>
    <w:rsid w:val="00542C79"/>
    <w:rsid w:val="00543024"/>
    <w:rsid w:val="00543D58"/>
    <w:rsid w:val="00543F33"/>
    <w:rsid w:val="0054439E"/>
    <w:rsid w:val="00544B3A"/>
    <w:rsid w:val="00545E62"/>
    <w:rsid w:val="00545FF6"/>
    <w:rsid w:val="00546331"/>
    <w:rsid w:val="00546654"/>
    <w:rsid w:val="00547010"/>
    <w:rsid w:val="00547553"/>
    <w:rsid w:val="00550278"/>
    <w:rsid w:val="005503C6"/>
    <w:rsid w:val="005508F9"/>
    <w:rsid w:val="00551320"/>
    <w:rsid w:val="0055236E"/>
    <w:rsid w:val="005524B3"/>
    <w:rsid w:val="00552AFE"/>
    <w:rsid w:val="00552CCD"/>
    <w:rsid w:val="005531A8"/>
    <w:rsid w:val="00553967"/>
    <w:rsid w:val="00553C02"/>
    <w:rsid w:val="005540AC"/>
    <w:rsid w:val="00554574"/>
    <w:rsid w:val="00554765"/>
    <w:rsid w:val="00555354"/>
    <w:rsid w:val="00556051"/>
    <w:rsid w:val="00556477"/>
    <w:rsid w:val="005565D7"/>
    <w:rsid w:val="00556612"/>
    <w:rsid w:val="00556651"/>
    <w:rsid w:val="00556B74"/>
    <w:rsid w:val="00557340"/>
    <w:rsid w:val="00557630"/>
    <w:rsid w:val="00557BFA"/>
    <w:rsid w:val="00557CD6"/>
    <w:rsid w:val="00557D5D"/>
    <w:rsid w:val="00560172"/>
    <w:rsid w:val="005606D6"/>
    <w:rsid w:val="005608A7"/>
    <w:rsid w:val="0056099E"/>
    <w:rsid w:val="0056104F"/>
    <w:rsid w:val="005615E3"/>
    <w:rsid w:val="005617F8"/>
    <w:rsid w:val="0056235C"/>
    <w:rsid w:val="00562370"/>
    <w:rsid w:val="00562477"/>
    <w:rsid w:val="00563B60"/>
    <w:rsid w:val="00564072"/>
    <w:rsid w:val="005641F0"/>
    <w:rsid w:val="0056466F"/>
    <w:rsid w:val="00564E1A"/>
    <w:rsid w:val="005658D7"/>
    <w:rsid w:val="00565905"/>
    <w:rsid w:val="00566EED"/>
    <w:rsid w:val="0056751E"/>
    <w:rsid w:val="00567DA5"/>
    <w:rsid w:val="00570E4E"/>
    <w:rsid w:val="00570E7A"/>
    <w:rsid w:val="00570F81"/>
    <w:rsid w:val="005717D9"/>
    <w:rsid w:val="005721F5"/>
    <w:rsid w:val="0057247E"/>
    <w:rsid w:val="00573E96"/>
    <w:rsid w:val="0057426E"/>
    <w:rsid w:val="0057457E"/>
    <w:rsid w:val="00574A3A"/>
    <w:rsid w:val="00576657"/>
    <w:rsid w:val="0057760D"/>
    <w:rsid w:val="0057778B"/>
    <w:rsid w:val="0058019B"/>
    <w:rsid w:val="005805E3"/>
    <w:rsid w:val="005808D3"/>
    <w:rsid w:val="0058135C"/>
    <w:rsid w:val="0058140E"/>
    <w:rsid w:val="005817B6"/>
    <w:rsid w:val="00581D66"/>
    <w:rsid w:val="0058248C"/>
    <w:rsid w:val="00582678"/>
    <w:rsid w:val="00582F50"/>
    <w:rsid w:val="00583405"/>
    <w:rsid w:val="0058379F"/>
    <w:rsid w:val="00583A1F"/>
    <w:rsid w:val="00583BC1"/>
    <w:rsid w:val="00584097"/>
    <w:rsid w:val="005859E1"/>
    <w:rsid w:val="00585F19"/>
    <w:rsid w:val="00585FE3"/>
    <w:rsid w:val="005861DF"/>
    <w:rsid w:val="0058681A"/>
    <w:rsid w:val="00586BF8"/>
    <w:rsid w:val="0058794A"/>
    <w:rsid w:val="005879FE"/>
    <w:rsid w:val="00590064"/>
    <w:rsid w:val="005909E8"/>
    <w:rsid w:val="00592D06"/>
    <w:rsid w:val="0059306E"/>
    <w:rsid w:val="005930B3"/>
    <w:rsid w:val="005938DD"/>
    <w:rsid w:val="00593964"/>
    <w:rsid w:val="00594C30"/>
    <w:rsid w:val="00594EB2"/>
    <w:rsid w:val="005951E5"/>
    <w:rsid w:val="0059536F"/>
    <w:rsid w:val="00595513"/>
    <w:rsid w:val="00595862"/>
    <w:rsid w:val="00595E95"/>
    <w:rsid w:val="0059650E"/>
    <w:rsid w:val="00596B1E"/>
    <w:rsid w:val="005975B7"/>
    <w:rsid w:val="005A129A"/>
    <w:rsid w:val="005A2E91"/>
    <w:rsid w:val="005A3B37"/>
    <w:rsid w:val="005A587B"/>
    <w:rsid w:val="005A5D75"/>
    <w:rsid w:val="005A638D"/>
    <w:rsid w:val="005A6786"/>
    <w:rsid w:val="005B1669"/>
    <w:rsid w:val="005B1741"/>
    <w:rsid w:val="005B2068"/>
    <w:rsid w:val="005B2179"/>
    <w:rsid w:val="005B2FBE"/>
    <w:rsid w:val="005B31E4"/>
    <w:rsid w:val="005B364A"/>
    <w:rsid w:val="005B385B"/>
    <w:rsid w:val="005B3CEE"/>
    <w:rsid w:val="005B3D8A"/>
    <w:rsid w:val="005B3FD6"/>
    <w:rsid w:val="005B5425"/>
    <w:rsid w:val="005B59C4"/>
    <w:rsid w:val="005B61CE"/>
    <w:rsid w:val="005B62DE"/>
    <w:rsid w:val="005B6FD4"/>
    <w:rsid w:val="005B70AA"/>
    <w:rsid w:val="005B7159"/>
    <w:rsid w:val="005B7A75"/>
    <w:rsid w:val="005B7ECD"/>
    <w:rsid w:val="005C02F2"/>
    <w:rsid w:val="005C0F48"/>
    <w:rsid w:val="005C14E7"/>
    <w:rsid w:val="005C2F8E"/>
    <w:rsid w:val="005C3312"/>
    <w:rsid w:val="005C4913"/>
    <w:rsid w:val="005C5336"/>
    <w:rsid w:val="005C6B63"/>
    <w:rsid w:val="005C6C57"/>
    <w:rsid w:val="005C7005"/>
    <w:rsid w:val="005C745E"/>
    <w:rsid w:val="005C7AE1"/>
    <w:rsid w:val="005C7E95"/>
    <w:rsid w:val="005D0053"/>
    <w:rsid w:val="005D0B98"/>
    <w:rsid w:val="005D1A2B"/>
    <w:rsid w:val="005D1C09"/>
    <w:rsid w:val="005D2C1C"/>
    <w:rsid w:val="005D2DC1"/>
    <w:rsid w:val="005D2F8D"/>
    <w:rsid w:val="005D4B46"/>
    <w:rsid w:val="005D597E"/>
    <w:rsid w:val="005D5EF2"/>
    <w:rsid w:val="005D6283"/>
    <w:rsid w:val="005D6D8F"/>
    <w:rsid w:val="005D6E57"/>
    <w:rsid w:val="005D70B7"/>
    <w:rsid w:val="005E031C"/>
    <w:rsid w:val="005E0E81"/>
    <w:rsid w:val="005E0FF8"/>
    <w:rsid w:val="005E10FD"/>
    <w:rsid w:val="005E11B2"/>
    <w:rsid w:val="005E136E"/>
    <w:rsid w:val="005E1910"/>
    <w:rsid w:val="005E1FCF"/>
    <w:rsid w:val="005E2388"/>
    <w:rsid w:val="005E2605"/>
    <w:rsid w:val="005E3095"/>
    <w:rsid w:val="005E4CE3"/>
    <w:rsid w:val="005E53C0"/>
    <w:rsid w:val="005E66ED"/>
    <w:rsid w:val="005E6AC9"/>
    <w:rsid w:val="005E6B1E"/>
    <w:rsid w:val="005E6DA8"/>
    <w:rsid w:val="005E7B3B"/>
    <w:rsid w:val="005F021B"/>
    <w:rsid w:val="005F0EDB"/>
    <w:rsid w:val="005F1A0C"/>
    <w:rsid w:val="005F1CF8"/>
    <w:rsid w:val="005F1E9A"/>
    <w:rsid w:val="005F2117"/>
    <w:rsid w:val="005F2FC2"/>
    <w:rsid w:val="005F3302"/>
    <w:rsid w:val="005F330F"/>
    <w:rsid w:val="005F395D"/>
    <w:rsid w:val="005F3DAF"/>
    <w:rsid w:val="005F464C"/>
    <w:rsid w:val="005F4ABD"/>
    <w:rsid w:val="005F4D3D"/>
    <w:rsid w:val="005F502A"/>
    <w:rsid w:val="005F526F"/>
    <w:rsid w:val="005F54E9"/>
    <w:rsid w:val="005F5B9A"/>
    <w:rsid w:val="005F6E01"/>
    <w:rsid w:val="005F7E4A"/>
    <w:rsid w:val="006007A1"/>
    <w:rsid w:val="00601326"/>
    <w:rsid w:val="00601567"/>
    <w:rsid w:val="00601D5D"/>
    <w:rsid w:val="00601DBF"/>
    <w:rsid w:val="0060231F"/>
    <w:rsid w:val="00602614"/>
    <w:rsid w:val="00602C27"/>
    <w:rsid w:val="00602D0F"/>
    <w:rsid w:val="00602D1E"/>
    <w:rsid w:val="0060315B"/>
    <w:rsid w:val="00603178"/>
    <w:rsid w:val="006032F1"/>
    <w:rsid w:val="00603F81"/>
    <w:rsid w:val="00604325"/>
    <w:rsid w:val="006047D3"/>
    <w:rsid w:val="00604A3E"/>
    <w:rsid w:val="00605C3E"/>
    <w:rsid w:val="006069B3"/>
    <w:rsid w:val="006070D5"/>
    <w:rsid w:val="00607186"/>
    <w:rsid w:val="006074F7"/>
    <w:rsid w:val="006076CF"/>
    <w:rsid w:val="006114D5"/>
    <w:rsid w:val="00611541"/>
    <w:rsid w:val="00611C8C"/>
    <w:rsid w:val="00612555"/>
    <w:rsid w:val="0061286C"/>
    <w:rsid w:val="00612921"/>
    <w:rsid w:val="00613360"/>
    <w:rsid w:val="00613470"/>
    <w:rsid w:val="00614925"/>
    <w:rsid w:val="00614DAF"/>
    <w:rsid w:val="00615156"/>
    <w:rsid w:val="0061567C"/>
    <w:rsid w:val="00615D12"/>
    <w:rsid w:val="00616029"/>
    <w:rsid w:val="0061618B"/>
    <w:rsid w:val="00616A94"/>
    <w:rsid w:val="00617170"/>
    <w:rsid w:val="00617191"/>
    <w:rsid w:val="0061761C"/>
    <w:rsid w:val="006201D1"/>
    <w:rsid w:val="00620388"/>
    <w:rsid w:val="0062047D"/>
    <w:rsid w:val="00621C04"/>
    <w:rsid w:val="00621C96"/>
    <w:rsid w:val="00622855"/>
    <w:rsid w:val="006228BC"/>
    <w:rsid w:val="00622BD5"/>
    <w:rsid w:val="00623029"/>
    <w:rsid w:val="006233C7"/>
    <w:rsid w:val="00623919"/>
    <w:rsid w:val="00623E95"/>
    <w:rsid w:val="00623F8A"/>
    <w:rsid w:val="0062414A"/>
    <w:rsid w:val="006247D1"/>
    <w:rsid w:val="0062671D"/>
    <w:rsid w:val="00626EFB"/>
    <w:rsid w:val="00627DD5"/>
    <w:rsid w:val="0063048E"/>
    <w:rsid w:val="0063267F"/>
    <w:rsid w:val="006329E5"/>
    <w:rsid w:val="006330FD"/>
    <w:rsid w:val="006331A0"/>
    <w:rsid w:val="00633436"/>
    <w:rsid w:val="00634133"/>
    <w:rsid w:val="00634F0F"/>
    <w:rsid w:val="00635308"/>
    <w:rsid w:val="00635B8B"/>
    <w:rsid w:val="0063628C"/>
    <w:rsid w:val="00636A6C"/>
    <w:rsid w:val="00636BED"/>
    <w:rsid w:val="006376E4"/>
    <w:rsid w:val="0064033E"/>
    <w:rsid w:val="00640379"/>
    <w:rsid w:val="00640D26"/>
    <w:rsid w:val="0064207E"/>
    <w:rsid w:val="00642460"/>
    <w:rsid w:val="00642806"/>
    <w:rsid w:val="00643485"/>
    <w:rsid w:val="00643AA9"/>
    <w:rsid w:val="00643CA2"/>
    <w:rsid w:val="006448DC"/>
    <w:rsid w:val="00644D9B"/>
    <w:rsid w:val="00644ED3"/>
    <w:rsid w:val="0064527F"/>
    <w:rsid w:val="00646D0B"/>
    <w:rsid w:val="00647091"/>
    <w:rsid w:val="00647397"/>
    <w:rsid w:val="00647AD2"/>
    <w:rsid w:val="00647B90"/>
    <w:rsid w:val="006505E1"/>
    <w:rsid w:val="006509CD"/>
    <w:rsid w:val="00650F61"/>
    <w:rsid w:val="00651536"/>
    <w:rsid w:val="00651BA3"/>
    <w:rsid w:val="00651DD2"/>
    <w:rsid w:val="0065219A"/>
    <w:rsid w:val="00653629"/>
    <w:rsid w:val="00654489"/>
    <w:rsid w:val="00654BC9"/>
    <w:rsid w:val="006554DF"/>
    <w:rsid w:val="00655993"/>
    <w:rsid w:val="00656BDD"/>
    <w:rsid w:val="00656C67"/>
    <w:rsid w:val="00657139"/>
    <w:rsid w:val="006571F8"/>
    <w:rsid w:val="00657887"/>
    <w:rsid w:val="00660037"/>
    <w:rsid w:val="00661583"/>
    <w:rsid w:val="00661790"/>
    <w:rsid w:val="00661AE3"/>
    <w:rsid w:val="006628AD"/>
    <w:rsid w:val="00663143"/>
    <w:rsid w:val="006634B5"/>
    <w:rsid w:val="00663FBE"/>
    <w:rsid w:val="00664CEF"/>
    <w:rsid w:val="00665039"/>
    <w:rsid w:val="00665854"/>
    <w:rsid w:val="00665F34"/>
    <w:rsid w:val="006660A4"/>
    <w:rsid w:val="006667C4"/>
    <w:rsid w:val="00666BC9"/>
    <w:rsid w:val="0066758D"/>
    <w:rsid w:val="0066765E"/>
    <w:rsid w:val="0067128D"/>
    <w:rsid w:val="006719AE"/>
    <w:rsid w:val="00671D3C"/>
    <w:rsid w:val="00672008"/>
    <w:rsid w:val="006720EE"/>
    <w:rsid w:val="00672166"/>
    <w:rsid w:val="0067227F"/>
    <w:rsid w:val="006729DA"/>
    <w:rsid w:val="00673B18"/>
    <w:rsid w:val="0067462D"/>
    <w:rsid w:val="0067494F"/>
    <w:rsid w:val="00674F81"/>
    <w:rsid w:val="00675AE5"/>
    <w:rsid w:val="00676B5A"/>
    <w:rsid w:val="00676E02"/>
    <w:rsid w:val="00677A05"/>
    <w:rsid w:val="00677B4B"/>
    <w:rsid w:val="00681215"/>
    <w:rsid w:val="00681E82"/>
    <w:rsid w:val="00681F5E"/>
    <w:rsid w:val="006820C3"/>
    <w:rsid w:val="00682285"/>
    <w:rsid w:val="00682560"/>
    <w:rsid w:val="0068263C"/>
    <w:rsid w:val="00684371"/>
    <w:rsid w:val="00684452"/>
    <w:rsid w:val="00684567"/>
    <w:rsid w:val="00684EB4"/>
    <w:rsid w:val="006850BB"/>
    <w:rsid w:val="006856E7"/>
    <w:rsid w:val="006859A1"/>
    <w:rsid w:val="00686493"/>
    <w:rsid w:val="006864E1"/>
    <w:rsid w:val="00686A3C"/>
    <w:rsid w:val="00686D1C"/>
    <w:rsid w:val="006870EA"/>
    <w:rsid w:val="00690953"/>
    <w:rsid w:val="00690E5B"/>
    <w:rsid w:val="00690E7F"/>
    <w:rsid w:val="0069167F"/>
    <w:rsid w:val="00691A6F"/>
    <w:rsid w:val="00692092"/>
    <w:rsid w:val="00692534"/>
    <w:rsid w:val="00692EA8"/>
    <w:rsid w:val="006934A0"/>
    <w:rsid w:val="00693948"/>
    <w:rsid w:val="00693A3E"/>
    <w:rsid w:val="00694591"/>
    <w:rsid w:val="00695075"/>
    <w:rsid w:val="00695337"/>
    <w:rsid w:val="00695822"/>
    <w:rsid w:val="00695F4C"/>
    <w:rsid w:val="00696722"/>
    <w:rsid w:val="0069679C"/>
    <w:rsid w:val="00696EF8"/>
    <w:rsid w:val="00697150"/>
    <w:rsid w:val="00697670"/>
    <w:rsid w:val="006A0159"/>
    <w:rsid w:val="006A01A2"/>
    <w:rsid w:val="006A08F8"/>
    <w:rsid w:val="006A09A1"/>
    <w:rsid w:val="006A0B07"/>
    <w:rsid w:val="006A11FB"/>
    <w:rsid w:val="006A196A"/>
    <w:rsid w:val="006A2972"/>
    <w:rsid w:val="006A2E9F"/>
    <w:rsid w:val="006A3483"/>
    <w:rsid w:val="006A381B"/>
    <w:rsid w:val="006A40BF"/>
    <w:rsid w:val="006A4AFA"/>
    <w:rsid w:val="006A4F0E"/>
    <w:rsid w:val="006A4F5E"/>
    <w:rsid w:val="006A5A83"/>
    <w:rsid w:val="006A6278"/>
    <w:rsid w:val="006A6533"/>
    <w:rsid w:val="006A702C"/>
    <w:rsid w:val="006A7F72"/>
    <w:rsid w:val="006B005D"/>
    <w:rsid w:val="006B06A3"/>
    <w:rsid w:val="006B0A7C"/>
    <w:rsid w:val="006B0DC9"/>
    <w:rsid w:val="006B1125"/>
    <w:rsid w:val="006B1A5F"/>
    <w:rsid w:val="006B20CB"/>
    <w:rsid w:val="006B218F"/>
    <w:rsid w:val="006B21CD"/>
    <w:rsid w:val="006B2DF3"/>
    <w:rsid w:val="006B34B7"/>
    <w:rsid w:val="006B3CAC"/>
    <w:rsid w:val="006B3CE1"/>
    <w:rsid w:val="006B3D6E"/>
    <w:rsid w:val="006B41BF"/>
    <w:rsid w:val="006B4957"/>
    <w:rsid w:val="006B53FD"/>
    <w:rsid w:val="006B5744"/>
    <w:rsid w:val="006B6E56"/>
    <w:rsid w:val="006B7169"/>
    <w:rsid w:val="006B75B0"/>
    <w:rsid w:val="006B7696"/>
    <w:rsid w:val="006B79D6"/>
    <w:rsid w:val="006C1681"/>
    <w:rsid w:val="006C1773"/>
    <w:rsid w:val="006C1B74"/>
    <w:rsid w:val="006C1B9C"/>
    <w:rsid w:val="006C27F7"/>
    <w:rsid w:val="006C349D"/>
    <w:rsid w:val="006C3B21"/>
    <w:rsid w:val="006C3B29"/>
    <w:rsid w:val="006C3DC0"/>
    <w:rsid w:val="006C4419"/>
    <w:rsid w:val="006C4553"/>
    <w:rsid w:val="006C45E2"/>
    <w:rsid w:val="006C4713"/>
    <w:rsid w:val="006C537F"/>
    <w:rsid w:val="006C538F"/>
    <w:rsid w:val="006C5413"/>
    <w:rsid w:val="006C5C6A"/>
    <w:rsid w:val="006C65B3"/>
    <w:rsid w:val="006C664D"/>
    <w:rsid w:val="006C6733"/>
    <w:rsid w:val="006C7F8A"/>
    <w:rsid w:val="006D01E5"/>
    <w:rsid w:val="006D0AD8"/>
    <w:rsid w:val="006D0EA7"/>
    <w:rsid w:val="006D10DE"/>
    <w:rsid w:val="006D1830"/>
    <w:rsid w:val="006D1D73"/>
    <w:rsid w:val="006D2082"/>
    <w:rsid w:val="006D21C0"/>
    <w:rsid w:val="006D21DD"/>
    <w:rsid w:val="006D24B4"/>
    <w:rsid w:val="006D264C"/>
    <w:rsid w:val="006D31F0"/>
    <w:rsid w:val="006D3C6E"/>
    <w:rsid w:val="006D4135"/>
    <w:rsid w:val="006D486C"/>
    <w:rsid w:val="006D55CA"/>
    <w:rsid w:val="006D6CE1"/>
    <w:rsid w:val="006D6F26"/>
    <w:rsid w:val="006D7D8B"/>
    <w:rsid w:val="006E0A49"/>
    <w:rsid w:val="006E0C6E"/>
    <w:rsid w:val="006E122B"/>
    <w:rsid w:val="006E15EB"/>
    <w:rsid w:val="006E25EB"/>
    <w:rsid w:val="006E2A8B"/>
    <w:rsid w:val="006E2E03"/>
    <w:rsid w:val="006E2F38"/>
    <w:rsid w:val="006E344D"/>
    <w:rsid w:val="006E3C53"/>
    <w:rsid w:val="006E41A2"/>
    <w:rsid w:val="006E4515"/>
    <w:rsid w:val="006E4914"/>
    <w:rsid w:val="006E531E"/>
    <w:rsid w:val="006E6BE0"/>
    <w:rsid w:val="006F0419"/>
    <w:rsid w:val="006F0618"/>
    <w:rsid w:val="006F18E7"/>
    <w:rsid w:val="006F2109"/>
    <w:rsid w:val="006F219F"/>
    <w:rsid w:val="006F2635"/>
    <w:rsid w:val="006F2A23"/>
    <w:rsid w:val="006F2D0E"/>
    <w:rsid w:val="006F330B"/>
    <w:rsid w:val="006F37BD"/>
    <w:rsid w:val="006F5932"/>
    <w:rsid w:val="006F5E5D"/>
    <w:rsid w:val="006F721C"/>
    <w:rsid w:val="006F7764"/>
    <w:rsid w:val="0070036B"/>
    <w:rsid w:val="00700D65"/>
    <w:rsid w:val="00701116"/>
    <w:rsid w:val="00701653"/>
    <w:rsid w:val="00701F61"/>
    <w:rsid w:val="00701F8C"/>
    <w:rsid w:val="00702787"/>
    <w:rsid w:val="00703358"/>
    <w:rsid w:val="00703866"/>
    <w:rsid w:val="00703C1A"/>
    <w:rsid w:val="00703E92"/>
    <w:rsid w:val="007043EB"/>
    <w:rsid w:val="00704545"/>
    <w:rsid w:val="00704890"/>
    <w:rsid w:val="007048AE"/>
    <w:rsid w:val="00704D71"/>
    <w:rsid w:val="0070509D"/>
    <w:rsid w:val="0070532A"/>
    <w:rsid w:val="007053BD"/>
    <w:rsid w:val="0070652F"/>
    <w:rsid w:val="00707207"/>
    <w:rsid w:val="0070781A"/>
    <w:rsid w:val="00707DEF"/>
    <w:rsid w:val="007101C0"/>
    <w:rsid w:val="007104F5"/>
    <w:rsid w:val="00710FCA"/>
    <w:rsid w:val="00711052"/>
    <w:rsid w:val="007110CB"/>
    <w:rsid w:val="00711568"/>
    <w:rsid w:val="00711F24"/>
    <w:rsid w:val="00712427"/>
    <w:rsid w:val="0071268F"/>
    <w:rsid w:val="00713189"/>
    <w:rsid w:val="007133E2"/>
    <w:rsid w:val="007135A9"/>
    <w:rsid w:val="0071365B"/>
    <w:rsid w:val="00713E8B"/>
    <w:rsid w:val="0071417C"/>
    <w:rsid w:val="00714547"/>
    <w:rsid w:val="007145D1"/>
    <w:rsid w:val="007147FD"/>
    <w:rsid w:val="00714C13"/>
    <w:rsid w:val="00714D23"/>
    <w:rsid w:val="007154B0"/>
    <w:rsid w:val="0071623B"/>
    <w:rsid w:val="007176E3"/>
    <w:rsid w:val="00717899"/>
    <w:rsid w:val="00717D68"/>
    <w:rsid w:val="00717FDB"/>
    <w:rsid w:val="00720163"/>
    <w:rsid w:val="00720312"/>
    <w:rsid w:val="007224D9"/>
    <w:rsid w:val="007248ED"/>
    <w:rsid w:val="00724DB7"/>
    <w:rsid w:val="00725071"/>
    <w:rsid w:val="00725269"/>
    <w:rsid w:val="0072594D"/>
    <w:rsid w:val="00725B77"/>
    <w:rsid w:val="00726374"/>
    <w:rsid w:val="00726564"/>
    <w:rsid w:val="00726889"/>
    <w:rsid w:val="00726A26"/>
    <w:rsid w:val="00727903"/>
    <w:rsid w:val="00727951"/>
    <w:rsid w:val="0073039B"/>
    <w:rsid w:val="00730CC1"/>
    <w:rsid w:val="00730E94"/>
    <w:rsid w:val="00731675"/>
    <w:rsid w:val="007316BC"/>
    <w:rsid w:val="00731968"/>
    <w:rsid w:val="00731CA8"/>
    <w:rsid w:val="00732723"/>
    <w:rsid w:val="00732F2A"/>
    <w:rsid w:val="00733745"/>
    <w:rsid w:val="007338CE"/>
    <w:rsid w:val="00733D56"/>
    <w:rsid w:val="007340FD"/>
    <w:rsid w:val="007344C2"/>
    <w:rsid w:val="00734D70"/>
    <w:rsid w:val="00734E25"/>
    <w:rsid w:val="00734ED9"/>
    <w:rsid w:val="0073517B"/>
    <w:rsid w:val="00735C97"/>
    <w:rsid w:val="007363D8"/>
    <w:rsid w:val="007377E0"/>
    <w:rsid w:val="00737C65"/>
    <w:rsid w:val="007409A4"/>
    <w:rsid w:val="00740B8D"/>
    <w:rsid w:val="00741AF0"/>
    <w:rsid w:val="00742695"/>
    <w:rsid w:val="00742901"/>
    <w:rsid w:val="00742AD8"/>
    <w:rsid w:val="007434AC"/>
    <w:rsid w:val="00743D02"/>
    <w:rsid w:val="0074490E"/>
    <w:rsid w:val="00744C89"/>
    <w:rsid w:val="00744D73"/>
    <w:rsid w:val="007450C2"/>
    <w:rsid w:val="00745ADF"/>
    <w:rsid w:val="00745D21"/>
    <w:rsid w:val="00746B17"/>
    <w:rsid w:val="00746FAD"/>
    <w:rsid w:val="007475F9"/>
    <w:rsid w:val="00747C37"/>
    <w:rsid w:val="00750451"/>
    <w:rsid w:val="00750697"/>
    <w:rsid w:val="007508A9"/>
    <w:rsid w:val="00750BCE"/>
    <w:rsid w:val="00751357"/>
    <w:rsid w:val="00751660"/>
    <w:rsid w:val="00751B84"/>
    <w:rsid w:val="00751C73"/>
    <w:rsid w:val="00752A82"/>
    <w:rsid w:val="00752AD6"/>
    <w:rsid w:val="00752EA1"/>
    <w:rsid w:val="0075300C"/>
    <w:rsid w:val="00754958"/>
    <w:rsid w:val="00754E21"/>
    <w:rsid w:val="00755CDC"/>
    <w:rsid w:val="00755EA9"/>
    <w:rsid w:val="00756A07"/>
    <w:rsid w:val="0075727A"/>
    <w:rsid w:val="00757803"/>
    <w:rsid w:val="00760431"/>
    <w:rsid w:val="0076070F"/>
    <w:rsid w:val="00760864"/>
    <w:rsid w:val="0076110E"/>
    <w:rsid w:val="0076142A"/>
    <w:rsid w:val="0076182C"/>
    <w:rsid w:val="007624BA"/>
    <w:rsid w:val="00762610"/>
    <w:rsid w:val="00762728"/>
    <w:rsid w:val="00762A2F"/>
    <w:rsid w:val="00762C08"/>
    <w:rsid w:val="00762FB2"/>
    <w:rsid w:val="00763565"/>
    <w:rsid w:val="00763646"/>
    <w:rsid w:val="00763DC2"/>
    <w:rsid w:val="00765F2E"/>
    <w:rsid w:val="007661D9"/>
    <w:rsid w:val="00766760"/>
    <w:rsid w:val="00766C27"/>
    <w:rsid w:val="00766CFC"/>
    <w:rsid w:val="00766E57"/>
    <w:rsid w:val="007672FE"/>
    <w:rsid w:val="00767947"/>
    <w:rsid w:val="00767DA7"/>
    <w:rsid w:val="00771EE8"/>
    <w:rsid w:val="00772496"/>
    <w:rsid w:val="0077279A"/>
    <w:rsid w:val="00773673"/>
    <w:rsid w:val="00773CB3"/>
    <w:rsid w:val="00774182"/>
    <w:rsid w:val="0077515F"/>
    <w:rsid w:val="00775858"/>
    <w:rsid w:val="00775A2E"/>
    <w:rsid w:val="00777066"/>
    <w:rsid w:val="00777374"/>
    <w:rsid w:val="00780484"/>
    <w:rsid w:val="0078147E"/>
    <w:rsid w:val="00782A4F"/>
    <w:rsid w:val="00782B29"/>
    <w:rsid w:val="00783C6E"/>
    <w:rsid w:val="00783D30"/>
    <w:rsid w:val="007848B2"/>
    <w:rsid w:val="00784B93"/>
    <w:rsid w:val="00785B0B"/>
    <w:rsid w:val="00785E7F"/>
    <w:rsid w:val="00786085"/>
    <w:rsid w:val="0078626D"/>
    <w:rsid w:val="00786848"/>
    <w:rsid w:val="007868B8"/>
    <w:rsid w:val="007869F8"/>
    <w:rsid w:val="00787ABD"/>
    <w:rsid w:val="00787CDC"/>
    <w:rsid w:val="00787E11"/>
    <w:rsid w:val="00790003"/>
    <w:rsid w:val="00790450"/>
    <w:rsid w:val="00790935"/>
    <w:rsid w:val="00791702"/>
    <w:rsid w:val="00792580"/>
    <w:rsid w:val="00792922"/>
    <w:rsid w:val="00793740"/>
    <w:rsid w:val="00793D12"/>
    <w:rsid w:val="00793DF2"/>
    <w:rsid w:val="00793FBF"/>
    <w:rsid w:val="0079438A"/>
    <w:rsid w:val="007948F2"/>
    <w:rsid w:val="00794ADC"/>
    <w:rsid w:val="00794BFD"/>
    <w:rsid w:val="00794FE8"/>
    <w:rsid w:val="0079512B"/>
    <w:rsid w:val="00795926"/>
    <w:rsid w:val="00795A71"/>
    <w:rsid w:val="00795F05"/>
    <w:rsid w:val="0079612A"/>
    <w:rsid w:val="00796842"/>
    <w:rsid w:val="0079704D"/>
    <w:rsid w:val="0079752A"/>
    <w:rsid w:val="007976A9"/>
    <w:rsid w:val="007A1376"/>
    <w:rsid w:val="007A2C46"/>
    <w:rsid w:val="007A3E88"/>
    <w:rsid w:val="007A454D"/>
    <w:rsid w:val="007A4A79"/>
    <w:rsid w:val="007A4CB9"/>
    <w:rsid w:val="007A576A"/>
    <w:rsid w:val="007A5818"/>
    <w:rsid w:val="007A59BB"/>
    <w:rsid w:val="007A755A"/>
    <w:rsid w:val="007A7919"/>
    <w:rsid w:val="007A79B0"/>
    <w:rsid w:val="007A7DF0"/>
    <w:rsid w:val="007B0624"/>
    <w:rsid w:val="007B0DEE"/>
    <w:rsid w:val="007B10C1"/>
    <w:rsid w:val="007B13FC"/>
    <w:rsid w:val="007B18F1"/>
    <w:rsid w:val="007B1C22"/>
    <w:rsid w:val="007B235E"/>
    <w:rsid w:val="007B253E"/>
    <w:rsid w:val="007B261D"/>
    <w:rsid w:val="007B2FE6"/>
    <w:rsid w:val="007B32A1"/>
    <w:rsid w:val="007B3360"/>
    <w:rsid w:val="007B443B"/>
    <w:rsid w:val="007B48DC"/>
    <w:rsid w:val="007B49D9"/>
    <w:rsid w:val="007B5225"/>
    <w:rsid w:val="007B59AC"/>
    <w:rsid w:val="007B6136"/>
    <w:rsid w:val="007B630B"/>
    <w:rsid w:val="007B6597"/>
    <w:rsid w:val="007B7125"/>
    <w:rsid w:val="007B7B85"/>
    <w:rsid w:val="007B7BA5"/>
    <w:rsid w:val="007B7FDB"/>
    <w:rsid w:val="007C1739"/>
    <w:rsid w:val="007C274E"/>
    <w:rsid w:val="007C32A7"/>
    <w:rsid w:val="007C3331"/>
    <w:rsid w:val="007C340D"/>
    <w:rsid w:val="007C3448"/>
    <w:rsid w:val="007C3CB0"/>
    <w:rsid w:val="007C41FD"/>
    <w:rsid w:val="007C4386"/>
    <w:rsid w:val="007C44DD"/>
    <w:rsid w:val="007C450D"/>
    <w:rsid w:val="007C4518"/>
    <w:rsid w:val="007C4739"/>
    <w:rsid w:val="007C4B80"/>
    <w:rsid w:val="007C52FE"/>
    <w:rsid w:val="007C564E"/>
    <w:rsid w:val="007C574F"/>
    <w:rsid w:val="007C57A3"/>
    <w:rsid w:val="007C6449"/>
    <w:rsid w:val="007C6698"/>
    <w:rsid w:val="007C691F"/>
    <w:rsid w:val="007C6AC6"/>
    <w:rsid w:val="007C73DD"/>
    <w:rsid w:val="007C77CD"/>
    <w:rsid w:val="007D0083"/>
    <w:rsid w:val="007D02A9"/>
    <w:rsid w:val="007D0498"/>
    <w:rsid w:val="007D069A"/>
    <w:rsid w:val="007D1BEB"/>
    <w:rsid w:val="007D2902"/>
    <w:rsid w:val="007D2BD1"/>
    <w:rsid w:val="007D2FDB"/>
    <w:rsid w:val="007D414E"/>
    <w:rsid w:val="007D4400"/>
    <w:rsid w:val="007D4615"/>
    <w:rsid w:val="007D4FE5"/>
    <w:rsid w:val="007D58CC"/>
    <w:rsid w:val="007D5951"/>
    <w:rsid w:val="007D6ADF"/>
    <w:rsid w:val="007D6D58"/>
    <w:rsid w:val="007D7AE9"/>
    <w:rsid w:val="007E0A3C"/>
    <w:rsid w:val="007E0CC0"/>
    <w:rsid w:val="007E20B5"/>
    <w:rsid w:val="007E2494"/>
    <w:rsid w:val="007E2DCE"/>
    <w:rsid w:val="007E303A"/>
    <w:rsid w:val="007E30BC"/>
    <w:rsid w:val="007E3285"/>
    <w:rsid w:val="007E33BF"/>
    <w:rsid w:val="007E4C49"/>
    <w:rsid w:val="007E4F0B"/>
    <w:rsid w:val="007E5210"/>
    <w:rsid w:val="007E55D9"/>
    <w:rsid w:val="007E587E"/>
    <w:rsid w:val="007E65B7"/>
    <w:rsid w:val="007E74A4"/>
    <w:rsid w:val="007E7C1F"/>
    <w:rsid w:val="007F096A"/>
    <w:rsid w:val="007F0F3F"/>
    <w:rsid w:val="007F18D6"/>
    <w:rsid w:val="007F1A6D"/>
    <w:rsid w:val="007F2406"/>
    <w:rsid w:val="007F302A"/>
    <w:rsid w:val="007F3455"/>
    <w:rsid w:val="007F3516"/>
    <w:rsid w:val="007F3864"/>
    <w:rsid w:val="007F386F"/>
    <w:rsid w:val="007F3B5A"/>
    <w:rsid w:val="007F4A6C"/>
    <w:rsid w:val="007F52B8"/>
    <w:rsid w:val="007F634E"/>
    <w:rsid w:val="007F6DDF"/>
    <w:rsid w:val="007F708E"/>
    <w:rsid w:val="007F7210"/>
    <w:rsid w:val="007F76E3"/>
    <w:rsid w:val="007F7A04"/>
    <w:rsid w:val="007F7EBF"/>
    <w:rsid w:val="00800970"/>
    <w:rsid w:val="00800AFC"/>
    <w:rsid w:val="00800CED"/>
    <w:rsid w:val="00800D19"/>
    <w:rsid w:val="00801A19"/>
    <w:rsid w:val="00801B94"/>
    <w:rsid w:val="00802282"/>
    <w:rsid w:val="008022F2"/>
    <w:rsid w:val="00802C53"/>
    <w:rsid w:val="008031FC"/>
    <w:rsid w:val="008043C3"/>
    <w:rsid w:val="0080487C"/>
    <w:rsid w:val="00804CD1"/>
    <w:rsid w:val="00804D6D"/>
    <w:rsid w:val="008053E3"/>
    <w:rsid w:val="008054F4"/>
    <w:rsid w:val="0080568F"/>
    <w:rsid w:val="00805740"/>
    <w:rsid w:val="0081091C"/>
    <w:rsid w:val="00812060"/>
    <w:rsid w:val="00812399"/>
    <w:rsid w:val="00813117"/>
    <w:rsid w:val="00813182"/>
    <w:rsid w:val="00813351"/>
    <w:rsid w:val="00813777"/>
    <w:rsid w:val="00813DFA"/>
    <w:rsid w:val="00814A09"/>
    <w:rsid w:val="0081573C"/>
    <w:rsid w:val="00815BC0"/>
    <w:rsid w:val="00815BE2"/>
    <w:rsid w:val="00817CD5"/>
    <w:rsid w:val="00820BBC"/>
    <w:rsid w:val="0082138B"/>
    <w:rsid w:val="00821790"/>
    <w:rsid w:val="00821A48"/>
    <w:rsid w:val="00821B7D"/>
    <w:rsid w:val="00821EA9"/>
    <w:rsid w:val="0082269E"/>
    <w:rsid w:val="008233D4"/>
    <w:rsid w:val="0082357A"/>
    <w:rsid w:val="00823C34"/>
    <w:rsid w:val="00823D32"/>
    <w:rsid w:val="0082411E"/>
    <w:rsid w:val="0082516E"/>
    <w:rsid w:val="008255D4"/>
    <w:rsid w:val="00825815"/>
    <w:rsid w:val="00825E09"/>
    <w:rsid w:val="00825FC9"/>
    <w:rsid w:val="00826B0A"/>
    <w:rsid w:val="00827C6F"/>
    <w:rsid w:val="00827F51"/>
    <w:rsid w:val="008300B5"/>
    <w:rsid w:val="00830C0E"/>
    <w:rsid w:val="00830CA9"/>
    <w:rsid w:val="00830E08"/>
    <w:rsid w:val="00830EAA"/>
    <w:rsid w:val="00830EBB"/>
    <w:rsid w:val="00831061"/>
    <w:rsid w:val="00831754"/>
    <w:rsid w:val="008318CC"/>
    <w:rsid w:val="008318F8"/>
    <w:rsid w:val="00831D64"/>
    <w:rsid w:val="00831DEF"/>
    <w:rsid w:val="008322BB"/>
    <w:rsid w:val="00832A81"/>
    <w:rsid w:val="00832F66"/>
    <w:rsid w:val="008336EB"/>
    <w:rsid w:val="00833A1A"/>
    <w:rsid w:val="00833AEA"/>
    <w:rsid w:val="00835868"/>
    <w:rsid w:val="00835E98"/>
    <w:rsid w:val="00835F68"/>
    <w:rsid w:val="008366CD"/>
    <w:rsid w:val="00837888"/>
    <w:rsid w:val="00837AA5"/>
    <w:rsid w:val="0084040C"/>
    <w:rsid w:val="00840EEF"/>
    <w:rsid w:val="008416CA"/>
    <w:rsid w:val="00841DF7"/>
    <w:rsid w:val="00843836"/>
    <w:rsid w:val="0084436A"/>
    <w:rsid w:val="00844507"/>
    <w:rsid w:val="0084482D"/>
    <w:rsid w:val="00844910"/>
    <w:rsid w:val="00845B0C"/>
    <w:rsid w:val="0084609F"/>
    <w:rsid w:val="00846312"/>
    <w:rsid w:val="0084634D"/>
    <w:rsid w:val="00850C4D"/>
    <w:rsid w:val="00850FB6"/>
    <w:rsid w:val="008516AC"/>
    <w:rsid w:val="00852290"/>
    <w:rsid w:val="00852893"/>
    <w:rsid w:val="00852E50"/>
    <w:rsid w:val="008538E9"/>
    <w:rsid w:val="00854C12"/>
    <w:rsid w:val="00854F1B"/>
    <w:rsid w:val="008550DB"/>
    <w:rsid w:val="00855710"/>
    <w:rsid w:val="00856077"/>
    <w:rsid w:val="0085654D"/>
    <w:rsid w:val="00856F16"/>
    <w:rsid w:val="00857181"/>
    <w:rsid w:val="008574BC"/>
    <w:rsid w:val="008575CB"/>
    <w:rsid w:val="00860F10"/>
    <w:rsid w:val="008614A2"/>
    <w:rsid w:val="0086174C"/>
    <w:rsid w:val="00861C59"/>
    <w:rsid w:val="00861CCF"/>
    <w:rsid w:val="00861EE7"/>
    <w:rsid w:val="0086256E"/>
    <w:rsid w:val="00862787"/>
    <w:rsid w:val="008638B6"/>
    <w:rsid w:val="00863D56"/>
    <w:rsid w:val="008664BD"/>
    <w:rsid w:val="00870151"/>
    <w:rsid w:val="00870526"/>
    <w:rsid w:val="00870896"/>
    <w:rsid w:val="00870BBD"/>
    <w:rsid w:val="00871051"/>
    <w:rsid w:val="00871508"/>
    <w:rsid w:val="008715A6"/>
    <w:rsid w:val="00871D55"/>
    <w:rsid w:val="008724C3"/>
    <w:rsid w:val="008724FA"/>
    <w:rsid w:val="00872865"/>
    <w:rsid w:val="00872DDA"/>
    <w:rsid w:val="008734E9"/>
    <w:rsid w:val="008742C6"/>
    <w:rsid w:val="00874D81"/>
    <w:rsid w:val="0087558B"/>
    <w:rsid w:val="00876172"/>
    <w:rsid w:val="00876D07"/>
    <w:rsid w:val="0087781D"/>
    <w:rsid w:val="008778F6"/>
    <w:rsid w:val="008779B0"/>
    <w:rsid w:val="00877AEA"/>
    <w:rsid w:val="008800C4"/>
    <w:rsid w:val="00880544"/>
    <w:rsid w:val="008807FB"/>
    <w:rsid w:val="00880B48"/>
    <w:rsid w:val="00881094"/>
    <w:rsid w:val="008810F5"/>
    <w:rsid w:val="00881451"/>
    <w:rsid w:val="00881906"/>
    <w:rsid w:val="00881BFB"/>
    <w:rsid w:val="00881C27"/>
    <w:rsid w:val="00881C84"/>
    <w:rsid w:val="0088211A"/>
    <w:rsid w:val="00882201"/>
    <w:rsid w:val="00882A53"/>
    <w:rsid w:val="00882F05"/>
    <w:rsid w:val="00883300"/>
    <w:rsid w:val="00883675"/>
    <w:rsid w:val="0088368F"/>
    <w:rsid w:val="00883D6D"/>
    <w:rsid w:val="00883F99"/>
    <w:rsid w:val="008845C1"/>
    <w:rsid w:val="0088482A"/>
    <w:rsid w:val="00884964"/>
    <w:rsid w:val="00884F24"/>
    <w:rsid w:val="00885241"/>
    <w:rsid w:val="00886430"/>
    <w:rsid w:val="00886730"/>
    <w:rsid w:val="00886757"/>
    <w:rsid w:val="0088691A"/>
    <w:rsid w:val="00890124"/>
    <w:rsid w:val="00890730"/>
    <w:rsid w:val="0089074D"/>
    <w:rsid w:val="00890A21"/>
    <w:rsid w:val="00891640"/>
    <w:rsid w:val="00891943"/>
    <w:rsid w:val="00892BBE"/>
    <w:rsid w:val="00893214"/>
    <w:rsid w:val="008932E1"/>
    <w:rsid w:val="00893A10"/>
    <w:rsid w:val="00893AE3"/>
    <w:rsid w:val="00893C69"/>
    <w:rsid w:val="00893EEB"/>
    <w:rsid w:val="00894D6E"/>
    <w:rsid w:val="00895417"/>
    <w:rsid w:val="0089575B"/>
    <w:rsid w:val="0089616A"/>
    <w:rsid w:val="008970C9"/>
    <w:rsid w:val="00897EC0"/>
    <w:rsid w:val="00897FBD"/>
    <w:rsid w:val="008A081A"/>
    <w:rsid w:val="008A0AD2"/>
    <w:rsid w:val="008A0D61"/>
    <w:rsid w:val="008A0F53"/>
    <w:rsid w:val="008A1060"/>
    <w:rsid w:val="008A1E21"/>
    <w:rsid w:val="008A2220"/>
    <w:rsid w:val="008A2257"/>
    <w:rsid w:val="008A2B9A"/>
    <w:rsid w:val="008A2EA8"/>
    <w:rsid w:val="008A301D"/>
    <w:rsid w:val="008A359D"/>
    <w:rsid w:val="008A3993"/>
    <w:rsid w:val="008A3B36"/>
    <w:rsid w:val="008A3F26"/>
    <w:rsid w:val="008A46A0"/>
    <w:rsid w:val="008A4A68"/>
    <w:rsid w:val="008A4AE9"/>
    <w:rsid w:val="008A4DC3"/>
    <w:rsid w:val="008A59E2"/>
    <w:rsid w:val="008A5D4D"/>
    <w:rsid w:val="008A6349"/>
    <w:rsid w:val="008A6BC4"/>
    <w:rsid w:val="008A73A1"/>
    <w:rsid w:val="008A7EB2"/>
    <w:rsid w:val="008B031D"/>
    <w:rsid w:val="008B0E26"/>
    <w:rsid w:val="008B2232"/>
    <w:rsid w:val="008B2623"/>
    <w:rsid w:val="008B28A9"/>
    <w:rsid w:val="008B29D6"/>
    <w:rsid w:val="008B2C63"/>
    <w:rsid w:val="008B2F4C"/>
    <w:rsid w:val="008B341A"/>
    <w:rsid w:val="008B4369"/>
    <w:rsid w:val="008B4E65"/>
    <w:rsid w:val="008B5078"/>
    <w:rsid w:val="008B6F63"/>
    <w:rsid w:val="008B7073"/>
    <w:rsid w:val="008C08B7"/>
    <w:rsid w:val="008C0C4E"/>
    <w:rsid w:val="008C2CB3"/>
    <w:rsid w:val="008C3125"/>
    <w:rsid w:val="008C37CD"/>
    <w:rsid w:val="008C3A19"/>
    <w:rsid w:val="008C4569"/>
    <w:rsid w:val="008C4A20"/>
    <w:rsid w:val="008C500A"/>
    <w:rsid w:val="008C5419"/>
    <w:rsid w:val="008C6771"/>
    <w:rsid w:val="008C6F77"/>
    <w:rsid w:val="008C73A0"/>
    <w:rsid w:val="008C7C83"/>
    <w:rsid w:val="008C7E4A"/>
    <w:rsid w:val="008D046C"/>
    <w:rsid w:val="008D0683"/>
    <w:rsid w:val="008D0B5B"/>
    <w:rsid w:val="008D10EC"/>
    <w:rsid w:val="008D1223"/>
    <w:rsid w:val="008D17D3"/>
    <w:rsid w:val="008D1B84"/>
    <w:rsid w:val="008D1BA5"/>
    <w:rsid w:val="008D258C"/>
    <w:rsid w:val="008D2910"/>
    <w:rsid w:val="008D2CC3"/>
    <w:rsid w:val="008D43FC"/>
    <w:rsid w:val="008D460B"/>
    <w:rsid w:val="008D4729"/>
    <w:rsid w:val="008D525D"/>
    <w:rsid w:val="008D65CE"/>
    <w:rsid w:val="008D78DE"/>
    <w:rsid w:val="008D78F7"/>
    <w:rsid w:val="008D7B4F"/>
    <w:rsid w:val="008E0198"/>
    <w:rsid w:val="008E0447"/>
    <w:rsid w:val="008E0D26"/>
    <w:rsid w:val="008E0F99"/>
    <w:rsid w:val="008E1ACB"/>
    <w:rsid w:val="008E22D6"/>
    <w:rsid w:val="008E26AB"/>
    <w:rsid w:val="008E290A"/>
    <w:rsid w:val="008E2E97"/>
    <w:rsid w:val="008E38DB"/>
    <w:rsid w:val="008E3E18"/>
    <w:rsid w:val="008E432E"/>
    <w:rsid w:val="008E4506"/>
    <w:rsid w:val="008E461B"/>
    <w:rsid w:val="008E478D"/>
    <w:rsid w:val="008E488A"/>
    <w:rsid w:val="008E4DE2"/>
    <w:rsid w:val="008E5029"/>
    <w:rsid w:val="008E50C9"/>
    <w:rsid w:val="008E5889"/>
    <w:rsid w:val="008E5916"/>
    <w:rsid w:val="008E62A4"/>
    <w:rsid w:val="008E67D0"/>
    <w:rsid w:val="008E68B8"/>
    <w:rsid w:val="008E6DF6"/>
    <w:rsid w:val="008E7237"/>
    <w:rsid w:val="008E7EA6"/>
    <w:rsid w:val="008F1E1B"/>
    <w:rsid w:val="008F2794"/>
    <w:rsid w:val="008F2FFD"/>
    <w:rsid w:val="008F3C73"/>
    <w:rsid w:val="008F4D05"/>
    <w:rsid w:val="008F5D4B"/>
    <w:rsid w:val="008F632A"/>
    <w:rsid w:val="008F64CA"/>
    <w:rsid w:val="008F6AC7"/>
    <w:rsid w:val="008F6C4F"/>
    <w:rsid w:val="008F6F0E"/>
    <w:rsid w:val="00900EFE"/>
    <w:rsid w:val="0090116B"/>
    <w:rsid w:val="009013E4"/>
    <w:rsid w:val="0090178C"/>
    <w:rsid w:val="009018D9"/>
    <w:rsid w:val="0090239C"/>
    <w:rsid w:val="009023F0"/>
    <w:rsid w:val="00902B19"/>
    <w:rsid w:val="009030D2"/>
    <w:rsid w:val="009037D2"/>
    <w:rsid w:val="009043FB"/>
    <w:rsid w:val="009046D5"/>
    <w:rsid w:val="009046FB"/>
    <w:rsid w:val="00904C1E"/>
    <w:rsid w:val="00904CC5"/>
    <w:rsid w:val="00905448"/>
    <w:rsid w:val="00905D56"/>
    <w:rsid w:val="00906756"/>
    <w:rsid w:val="009069DA"/>
    <w:rsid w:val="00906EE0"/>
    <w:rsid w:val="009071E4"/>
    <w:rsid w:val="009074AB"/>
    <w:rsid w:val="0090767B"/>
    <w:rsid w:val="0090796D"/>
    <w:rsid w:val="00907D68"/>
    <w:rsid w:val="0091116D"/>
    <w:rsid w:val="009118BD"/>
    <w:rsid w:val="00911B45"/>
    <w:rsid w:val="00911E46"/>
    <w:rsid w:val="009124B0"/>
    <w:rsid w:val="00913A84"/>
    <w:rsid w:val="00913FD9"/>
    <w:rsid w:val="00914B5C"/>
    <w:rsid w:val="00916150"/>
    <w:rsid w:val="00916314"/>
    <w:rsid w:val="00916650"/>
    <w:rsid w:val="00916EAD"/>
    <w:rsid w:val="00917855"/>
    <w:rsid w:val="009178F7"/>
    <w:rsid w:val="00917CCC"/>
    <w:rsid w:val="00920342"/>
    <w:rsid w:val="00920567"/>
    <w:rsid w:val="00920912"/>
    <w:rsid w:val="009222AC"/>
    <w:rsid w:val="00922C2B"/>
    <w:rsid w:val="009234D7"/>
    <w:rsid w:val="00923526"/>
    <w:rsid w:val="00923675"/>
    <w:rsid w:val="009237A4"/>
    <w:rsid w:val="00925249"/>
    <w:rsid w:val="009253C8"/>
    <w:rsid w:val="0092651D"/>
    <w:rsid w:val="00926E2E"/>
    <w:rsid w:val="00926EE5"/>
    <w:rsid w:val="009273EB"/>
    <w:rsid w:val="0092769E"/>
    <w:rsid w:val="00930137"/>
    <w:rsid w:val="0093014A"/>
    <w:rsid w:val="0093016F"/>
    <w:rsid w:val="009304BC"/>
    <w:rsid w:val="00930EDE"/>
    <w:rsid w:val="00931051"/>
    <w:rsid w:val="009324A7"/>
    <w:rsid w:val="00932C45"/>
    <w:rsid w:val="0093367D"/>
    <w:rsid w:val="009336D1"/>
    <w:rsid w:val="00933FA7"/>
    <w:rsid w:val="00934133"/>
    <w:rsid w:val="009341DD"/>
    <w:rsid w:val="00934AC9"/>
    <w:rsid w:val="00934D1B"/>
    <w:rsid w:val="009356DA"/>
    <w:rsid w:val="009358BC"/>
    <w:rsid w:val="00935E2B"/>
    <w:rsid w:val="009360BB"/>
    <w:rsid w:val="009371EF"/>
    <w:rsid w:val="0093748B"/>
    <w:rsid w:val="00937E27"/>
    <w:rsid w:val="009402CF"/>
    <w:rsid w:val="009406E9"/>
    <w:rsid w:val="0094088B"/>
    <w:rsid w:val="009408B2"/>
    <w:rsid w:val="00941BFA"/>
    <w:rsid w:val="0094262F"/>
    <w:rsid w:val="009433A5"/>
    <w:rsid w:val="0094347B"/>
    <w:rsid w:val="00943DDB"/>
    <w:rsid w:val="00943E95"/>
    <w:rsid w:val="0094453D"/>
    <w:rsid w:val="0094496A"/>
    <w:rsid w:val="009451EC"/>
    <w:rsid w:val="009452CF"/>
    <w:rsid w:val="00945740"/>
    <w:rsid w:val="00945A1B"/>
    <w:rsid w:val="00946B14"/>
    <w:rsid w:val="0094718F"/>
    <w:rsid w:val="009473C2"/>
    <w:rsid w:val="00947ACF"/>
    <w:rsid w:val="0095041B"/>
    <w:rsid w:val="009513C3"/>
    <w:rsid w:val="00951528"/>
    <w:rsid w:val="009517D8"/>
    <w:rsid w:val="00953CE4"/>
    <w:rsid w:val="00954221"/>
    <w:rsid w:val="00954256"/>
    <w:rsid w:val="009549D8"/>
    <w:rsid w:val="00954A84"/>
    <w:rsid w:val="00954AAD"/>
    <w:rsid w:val="009552DD"/>
    <w:rsid w:val="00955894"/>
    <w:rsid w:val="00955C7C"/>
    <w:rsid w:val="00955E2C"/>
    <w:rsid w:val="00956B49"/>
    <w:rsid w:val="00956BCE"/>
    <w:rsid w:val="00956E37"/>
    <w:rsid w:val="00957541"/>
    <w:rsid w:val="0096035E"/>
    <w:rsid w:val="00960D3F"/>
    <w:rsid w:val="009613DA"/>
    <w:rsid w:val="00961AC2"/>
    <w:rsid w:val="00962251"/>
    <w:rsid w:val="00962964"/>
    <w:rsid w:val="00962C56"/>
    <w:rsid w:val="009638AA"/>
    <w:rsid w:val="0096402E"/>
    <w:rsid w:val="00964FAE"/>
    <w:rsid w:val="009658B9"/>
    <w:rsid w:val="009659D6"/>
    <w:rsid w:val="00965AAF"/>
    <w:rsid w:val="00965ABB"/>
    <w:rsid w:val="00965FE5"/>
    <w:rsid w:val="0096741D"/>
    <w:rsid w:val="009679A1"/>
    <w:rsid w:val="00967B6E"/>
    <w:rsid w:val="00967C2E"/>
    <w:rsid w:val="00967C3C"/>
    <w:rsid w:val="00970CFF"/>
    <w:rsid w:val="009711F4"/>
    <w:rsid w:val="0097158E"/>
    <w:rsid w:val="00972072"/>
    <w:rsid w:val="00973473"/>
    <w:rsid w:val="00973BFB"/>
    <w:rsid w:val="00974402"/>
    <w:rsid w:val="009746FB"/>
    <w:rsid w:val="00974A68"/>
    <w:rsid w:val="00974B71"/>
    <w:rsid w:val="009754A5"/>
    <w:rsid w:val="0097564D"/>
    <w:rsid w:val="0097599C"/>
    <w:rsid w:val="00975D9C"/>
    <w:rsid w:val="00976E96"/>
    <w:rsid w:val="00976F5C"/>
    <w:rsid w:val="00977942"/>
    <w:rsid w:val="00977F10"/>
    <w:rsid w:val="00980FEC"/>
    <w:rsid w:val="0098134F"/>
    <w:rsid w:val="00981F93"/>
    <w:rsid w:val="009825C3"/>
    <w:rsid w:val="00982704"/>
    <w:rsid w:val="009848A5"/>
    <w:rsid w:val="009848B2"/>
    <w:rsid w:val="00984D09"/>
    <w:rsid w:val="00985A26"/>
    <w:rsid w:val="00985D32"/>
    <w:rsid w:val="0098603A"/>
    <w:rsid w:val="00986BB8"/>
    <w:rsid w:val="0098703A"/>
    <w:rsid w:val="00987CF6"/>
    <w:rsid w:val="00987E35"/>
    <w:rsid w:val="00990120"/>
    <w:rsid w:val="009905EC"/>
    <w:rsid w:val="009914DA"/>
    <w:rsid w:val="0099156D"/>
    <w:rsid w:val="00992784"/>
    <w:rsid w:val="0099287D"/>
    <w:rsid w:val="00993607"/>
    <w:rsid w:val="00993AED"/>
    <w:rsid w:val="00993F93"/>
    <w:rsid w:val="009942FE"/>
    <w:rsid w:val="00994691"/>
    <w:rsid w:val="00994B63"/>
    <w:rsid w:val="00994ED8"/>
    <w:rsid w:val="00995001"/>
    <w:rsid w:val="00996837"/>
    <w:rsid w:val="0099690C"/>
    <w:rsid w:val="00996A80"/>
    <w:rsid w:val="0099750D"/>
    <w:rsid w:val="00997868"/>
    <w:rsid w:val="00997F60"/>
    <w:rsid w:val="009A0480"/>
    <w:rsid w:val="009A0990"/>
    <w:rsid w:val="009A1CA7"/>
    <w:rsid w:val="009A1E66"/>
    <w:rsid w:val="009A312E"/>
    <w:rsid w:val="009A3651"/>
    <w:rsid w:val="009A379D"/>
    <w:rsid w:val="009A3C1C"/>
    <w:rsid w:val="009A3CB3"/>
    <w:rsid w:val="009A48E3"/>
    <w:rsid w:val="009A4A00"/>
    <w:rsid w:val="009A4A92"/>
    <w:rsid w:val="009A54B8"/>
    <w:rsid w:val="009A5A52"/>
    <w:rsid w:val="009A6600"/>
    <w:rsid w:val="009A69D6"/>
    <w:rsid w:val="009A70DF"/>
    <w:rsid w:val="009A7826"/>
    <w:rsid w:val="009B0143"/>
    <w:rsid w:val="009B036E"/>
    <w:rsid w:val="009B05D4"/>
    <w:rsid w:val="009B07C1"/>
    <w:rsid w:val="009B10C6"/>
    <w:rsid w:val="009B11E9"/>
    <w:rsid w:val="009B136C"/>
    <w:rsid w:val="009B1771"/>
    <w:rsid w:val="009B1B21"/>
    <w:rsid w:val="009B1B86"/>
    <w:rsid w:val="009B22B3"/>
    <w:rsid w:val="009B2B71"/>
    <w:rsid w:val="009B3BB9"/>
    <w:rsid w:val="009B3E5A"/>
    <w:rsid w:val="009B4BDB"/>
    <w:rsid w:val="009B4E8A"/>
    <w:rsid w:val="009B5356"/>
    <w:rsid w:val="009B5835"/>
    <w:rsid w:val="009B7796"/>
    <w:rsid w:val="009B7FAA"/>
    <w:rsid w:val="009C02E4"/>
    <w:rsid w:val="009C100F"/>
    <w:rsid w:val="009C16FA"/>
    <w:rsid w:val="009C1B24"/>
    <w:rsid w:val="009C204D"/>
    <w:rsid w:val="009C3092"/>
    <w:rsid w:val="009C421A"/>
    <w:rsid w:val="009C4D54"/>
    <w:rsid w:val="009C5019"/>
    <w:rsid w:val="009C6126"/>
    <w:rsid w:val="009C62D4"/>
    <w:rsid w:val="009C7094"/>
    <w:rsid w:val="009C760F"/>
    <w:rsid w:val="009D121A"/>
    <w:rsid w:val="009D1758"/>
    <w:rsid w:val="009D2145"/>
    <w:rsid w:val="009D219F"/>
    <w:rsid w:val="009D2853"/>
    <w:rsid w:val="009D28A8"/>
    <w:rsid w:val="009D303D"/>
    <w:rsid w:val="009D32CF"/>
    <w:rsid w:val="009D4A2C"/>
    <w:rsid w:val="009D4A99"/>
    <w:rsid w:val="009D4FD1"/>
    <w:rsid w:val="009D5110"/>
    <w:rsid w:val="009D58AC"/>
    <w:rsid w:val="009D6095"/>
    <w:rsid w:val="009D6BDD"/>
    <w:rsid w:val="009D6D7B"/>
    <w:rsid w:val="009D6EFF"/>
    <w:rsid w:val="009D739E"/>
    <w:rsid w:val="009E08BE"/>
    <w:rsid w:val="009E1723"/>
    <w:rsid w:val="009E1C2D"/>
    <w:rsid w:val="009E2EE8"/>
    <w:rsid w:val="009E355B"/>
    <w:rsid w:val="009E38DF"/>
    <w:rsid w:val="009E3921"/>
    <w:rsid w:val="009E406D"/>
    <w:rsid w:val="009E4560"/>
    <w:rsid w:val="009E4756"/>
    <w:rsid w:val="009E4793"/>
    <w:rsid w:val="009E47B8"/>
    <w:rsid w:val="009E6023"/>
    <w:rsid w:val="009E6300"/>
    <w:rsid w:val="009E63DC"/>
    <w:rsid w:val="009E665B"/>
    <w:rsid w:val="009E67C5"/>
    <w:rsid w:val="009E6A29"/>
    <w:rsid w:val="009E748C"/>
    <w:rsid w:val="009E7D59"/>
    <w:rsid w:val="009F0596"/>
    <w:rsid w:val="009F0C2B"/>
    <w:rsid w:val="009F1A4A"/>
    <w:rsid w:val="009F1B34"/>
    <w:rsid w:val="009F2F4E"/>
    <w:rsid w:val="009F30A4"/>
    <w:rsid w:val="009F36F2"/>
    <w:rsid w:val="009F3911"/>
    <w:rsid w:val="009F3DCC"/>
    <w:rsid w:val="009F3E49"/>
    <w:rsid w:val="009F4377"/>
    <w:rsid w:val="009F4468"/>
    <w:rsid w:val="009F47D1"/>
    <w:rsid w:val="009F47FB"/>
    <w:rsid w:val="009F4D7F"/>
    <w:rsid w:val="009F5186"/>
    <w:rsid w:val="009F5629"/>
    <w:rsid w:val="009F5673"/>
    <w:rsid w:val="009F5A80"/>
    <w:rsid w:val="009F621D"/>
    <w:rsid w:val="009F640F"/>
    <w:rsid w:val="009F736E"/>
    <w:rsid w:val="009F76F4"/>
    <w:rsid w:val="00A00CB5"/>
    <w:rsid w:val="00A00CB8"/>
    <w:rsid w:val="00A02B7E"/>
    <w:rsid w:val="00A02C42"/>
    <w:rsid w:val="00A03571"/>
    <w:rsid w:val="00A037D3"/>
    <w:rsid w:val="00A0382E"/>
    <w:rsid w:val="00A0458B"/>
    <w:rsid w:val="00A0468A"/>
    <w:rsid w:val="00A04F41"/>
    <w:rsid w:val="00A053B3"/>
    <w:rsid w:val="00A059C8"/>
    <w:rsid w:val="00A059DA"/>
    <w:rsid w:val="00A05CBD"/>
    <w:rsid w:val="00A0601E"/>
    <w:rsid w:val="00A063CA"/>
    <w:rsid w:val="00A06D73"/>
    <w:rsid w:val="00A07431"/>
    <w:rsid w:val="00A075F1"/>
    <w:rsid w:val="00A10745"/>
    <w:rsid w:val="00A10817"/>
    <w:rsid w:val="00A108FF"/>
    <w:rsid w:val="00A10911"/>
    <w:rsid w:val="00A112A9"/>
    <w:rsid w:val="00A11C3B"/>
    <w:rsid w:val="00A12DF6"/>
    <w:rsid w:val="00A1321B"/>
    <w:rsid w:val="00A138DF"/>
    <w:rsid w:val="00A13A65"/>
    <w:rsid w:val="00A13C56"/>
    <w:rsid w:val="00A14C66"/>
    <w:rsid w:val="00A158CF"/>
    <w:rsid w:val="00A15A6E"/>
    <w:rsid w:val="00A17736"/>
    <w:rsid w:val="00A2044B"/>
    <w:rsid w:val="00A20568"/>
    <w:rsid w:val="00A209E1"/>
    <w:rsid w:val="00A2134B"/>
    <w:rsid w:val="00A2184B"/>
    <w:rsid w:val="00A21C70"/>
    <w:rsid w:val="00A2226F"/>
    <w:rsid w:val="00A222A5"/>
    <w:rsid w:val="00A2295A"/>
    <w:rsid w:val="00A22F4A"/>
    <w:rsid w:val="00A22FB2"/>
    <w:rsid w:val="00A23240"/>
    <w:rsid w:val="00A246AA"/>
    <w:rsid w:val="00A247B0"/>
    <w:rsid w:val="00A24C06"/>
    <w:rsid w:val="00A24D32"/>
    <w:rsid w:val="00A2518F"/>
    <w:rsid w:val="00A259D8"/>
    <w:rsid w:val="00A25EF8"/>
    <w:rsid w:val="00A26010"/>
    <w:rsid w:val="00A26114"/>
    <w:rsid w:val="00A2636F"/>
    <w:rsid w:val="00A26878"/>
    <w:rsid w:val="00A269C1"/>
    <w:rsid w:val="00A26D3E"/>
    <w:rsid w:val="00A2776F"/>
    <w:rsid w:val="00A27A9F"/>
    <w:rsid w:val="00A27E34"/>
    <w:rsid w:val="00A3081C"/>
    <w:rsid w:val="00A30F63"/>
    <w:rsid w:val="00A30FF8"/>
    <w:rsid w:val="00A321F5"/>
    <w:rsid w:val="00A322BF"/>
    <w:rsid w:val="00A323C4"/>
    <w:rsid w:val="00A32A83"/>
    <w:rsid w:val="00A32FE2"/>
    <w:rsid w:val="00A3419B"/>
    <w:rsid w:val="00A352FC"/>
    <w:rsid w:val="00A35A60"/>
    <w:rsid w:val="00A35B02"/>
    <w:rsid w:val="00A35D40"/>
    <w:rsid w:val="00A3678C"/>
    <w:rsid w:val="00A36B2B"/>
    <w:rsid w:val="00A36CE3"/>
    <w:rsid w:val="00A3736F"/>
    <w:rsid w:val="00A400D2"/>
    <w:rsid w:val="00A4050B"/>
    <w:rsid w:val="00A41167"/>
    <w:rsid w:val="00A41471"/>
    <w:rsid w:val="00A41EC8"/>
    <w:rsid w:val="00A424B9"/>
    <w:rsid w:val="00A4314C"/>
    <w:rsid w:val="00A43442"/>
    <w:rsid w:val="00A439E8"/>
    <w:rsid w:val="00A43D8B"/>
    <w:rsid w:val="00A44046"/>
    <w:rsid w:val="00A44919"/>
    <w:rsid w:val="00A44BD4"/>
    <w:rsid w:val="00A450AE"/>
    <w:rsid w:val="00A45582"/>
    <w:rsid w:val="00A460DB"/>
    <w:rsid w:val="00A4684E"/>
    <w:rsid w:val="00A46989"/>
    <w:rsid w:val="00A46C5D"/>
    <w:rsid w:val="00A47D88"/>
    <w:rsid w:val="00A5026C"/>
    <w:rsid w:val="00A50417"/>
    <w:rsid w:val="00A50DD6"/>
    <w:rsid w:val="00A50ED8"/>
    <w:rsid w:val="00A50F0B"/>
    <w:rsid w:val="00A50FCC"/>
    <w:rsid w:val="00A5117B"/>
    <w:rsid w:val="00A513B9"/>
    <w:rsid w:val="00A515CA"/>
    <w:rsid w:val="00A51631"/>
    <w:rsid w:val="00A51C06"/>
    <w:rsid w:val="00A5227F"/>
    <w:rsid w:val="00A522E5"/>
    <w:rsid w:val="00A536E0"/>
    <w:rsid w:val="00A53760"/>
    <w:rsid w:val="00A53993"/>
    <w:rsid w:val="00A53F1C"/>
    <w:rsid w:val="00A54312"/>
    <w:rsid w:val="00A54B5C"/>
    <w:rsid w:val="00A55333"/>
    <w:rsid w:val="00A55887"/>
    <w:rsid w:val="00A560C1"/>
    <w:rsid w:val="00A5701E"/>
    <w:rsid w:val="00A571CA"/>
    <w:rsid w:val="00A57C85"/>
    <w:rsid w:val="00A57DCD"/>
    <w:rsid w:val="00A57F7D"/>
    <w:rsid w:val="00A61201"/>
    <w:rsid w:val="00A6172C"/>
    <w:rsid w:val="00A61884"/>
    <w:rsid w:val="00A62241"/>
    <w:rsid w:val="00A62982"/>
    <w:rsid w:val="00A62E1F"/>
    <w:rsid w:val="00A635CE"/>
    <w:rsid w:val="00A63B52"/>
    <w:rsid w:val="00A63C58"/>
    <w:rsid w:val="00A64BDF"/>
    <w:rsid w:val="00A650AF"/>
    <w:rsid w:val="00A6597B"/>
    <w:rsid w:val="00A65DB9"/>
    <w:rsid w:val="00A66330"/>
    <w:rsid w:val="00A668F2"/>
    <w:rsid w:val="00A66905"/>
    <w:rsid w:val="00A66DF8"/>
    <w:rsid w:val="00A6750E"/>
    <w:rsid w:val="00A67C46"/>
    <w:rsid w:val="00A70422"/>
    <w:rsid w:val="00A70768"/>
    <w:rsid w:val="00A70D51"/>
    <w:rsid w:val="00A72578"/>
    <w:rsid w:val="00A72B28"/>
    <w:rsid w:val="00A72B42"/>
    <w:rsid w:val="00A72D48"/>
    <w:rsid w:val="00A7324A"/>
    <w:rsid w:val="00A732BB"/>
    <w:rsid w:val="00A733E7"/>
    <w:rsid w:val="00A740BA"/>
    <w:rsid w:val="00A748DF"/>
    <w:rsid w:val="00A74945"/>
    <w:rsid w:val="00A75092"/>
    <w:rsid w:val="00A757AD"/>
    <w:rsid w:val="00A764B8"/>
    <w:rsid w:val="00A765B0"/>
    <w:rsid w:val="00A76719"/>
    <w:rsid w:val="00A76805"/>
    <w:rsid w:val="00A768B6"/>
    <w:rsid w:val="00A76966"/>
    <w:rsid w:val="00A76DC2"/>
    <w:rsid w:val="00A77502"/>
    <w:rsid w:val="00A8026C"/>
    <w:rsid w:val="00A81173"/>
    <w:rsid w:val="00A81772"/>
    <w:rsid w:val="00A8189B"/>
    <w:rsid w:val="00A81B6F"/>
    <w:rsid w:val="00A82514"/>
    <w:rsid w:val="00A82C74"/>
    <w:rsid w:val="00A83678"/>
    <w:rsid w:val="00A83971"/>
    <w:rsid w:val="00A83A89"/>
    <w:rsid w:val="00A83D78"/>
    <w:rsid w:val="00A84071"/>
    <w:rsid w:val="00A84434"/>
    <w:rsid w:val="00A847A8"/>
    <w:rsid w:val="00A84899"/>
    <w:rsid w:val="00A84AD5"/>
    <w:rsid w:val="00A85252"/>
    <w:rsid w:val="00A85422"/>
    <w:rsid w:val="00A85CCF"/>
    <w:rsid w:val="00A85E1D"/>
    <w:rsid w:val="00A86452"/>
    <w:rsid w:val="00A86FF5"/>
    <w:rsid w:val="00A87427"/>
    <w:rsid w:val="00A875E2"/>
    <w:rsid w:val="00A87AAA"/>
    <w:rsid w:val="00A90090"/>
    <w:rsid w:val="00A90376"/>
    <w:rsid w:val="00A9129B"/>
    <w:rsid w:val="00A91A09"/>
    <w:rsid w:val="00A91EBA"/>
    <w:rsid w:val="00A92258"/>
    <w:rsid w:val="00A92267"/>
    <w:rsid w:val="00A923D6"/>
    <w:rsid w:val="00A92BEA"/>
    <w:rsid w:val="00A92D3B"/>
    <w:rsid w:val="00A92F25"/>
    <w:rsid w:val="00A937A1"/>
    <w:rsid w:val="00A942BB"/>
    <w:rsid w:val="00A944F3"/>
    <w:rsid w:val="00A94959"/>
    <w:rsid w:val="00A9511D"/>
    <w:rsid w:val="00A95880"/>
    <w:rsid w:val="00A969FF"/>
    <w:rsid w:val="00A96F01"/>
    <w:rsid w:val="00A9706E"/>
    <w:rsid w:val="00AA0558"/>
    <w:rsid w:val="00AA0982"/>
    <w:rsid w:val="00AA1319"/>
    <w:rsid w:val="00AA1543"/>
    <w:rsid w:val="00AA1DD9"/>
    <w:rsid w:val="00AA218B"/>
    <w:rsid w:val="00AA22FD"/>
    <w:rsid w:val="00AA283A"/>
    <w:rsid w:val="00AA2C9C"/>
    <w:rsid w:val="00AA2E8F"/>
    <w:rsid w:val="00AA3942"/>
    <w:rsid w:val="00AA3C24"/>
    <w:rsid w:val="00AA3FAA"/>
    <w:rsid w:val="00AA3FEE"/>
    <w:rsid w:val="00AA40F0"/>
    <w:rsid w:val="00AA4890"/>
    <w:rsid w:val="00AA4C9E"/>
    <w:rsid w:val="00AA5027"/>
    <w:rsid w:val="00AA68E3"/>
    <w:rsid w:val="00AA6E3F"/>
    <w:rsid w:val="00AA75B3"/>
    <w:rsid w:val="00AB0411"/>
    <w:rsid w:val="00AB055C"/>
    <w:rsid w:val="00AB0724"/>
    <w:rsid w:val="00AB08AD"/>
    <w:rsid w:val="00AB1270"/>
    <w:rsid w:val="00AB1355"/>
    <w:rsid w:val="00AB14BD"/>
    <w:rsid w:val="00AB1710"/>
    <w:rsid w:val="00AB19CB"/>
    <w:rsid w:val="00AB1B01"/>
    <w:rsid w:val="00AB1FEA"/>
    <w:rsid w:val="00AB26B6"/>
    <w:rsid w:val="00AB2807"/>
    <w:rsid w:val="00AB2CE1"/>
    <w:rsid w:val="00AB2D58"/>
    <w:rsid w:val="00AB42DD"/>
    <w:rsid w:val="00AB4665"/>
    <w:rsid w:val="00AB47E0"/>
    <w:rsid w:val="00AB49DD"/>
    <w:rsid w:val="00AB535E"/>
    <w:rsid w:val="00AB774C"/>
    <w:rsid w:val="00AC0209"/>
    <w:rsid w:val="00AC0D5C"/>
    <w:rsid w:val="00AC0F01"/>
    <w:rsid w:val="00AC1913"/>
    <w:rsid w:val="00AC1AC0"/>
    <w:rsid w:val="00AC1ACB"/>
    <w:rsid w:val="00AC232A"/>
    <w:rsid w:val="00AC25C3"/>
    <w:rsid w:val="00AC2A30"/>
    <w:rsid w:val="00AC363C"/>
    <w:rsid w:val="00AC46BE"/>
    <w:rsid w:val="00AC4AFC"/>
    <w:rsid w:val="00AC54A4"/>
    <w:rsid w:val="00AC5541"/>
    <w:rsid w:val="00AC5B62"/>
    <w:rsid w:val="00AC5D72"/>
    <w:rsid w:val="00AC641C"/>
    <w:rsid w:val="00AC652C"/>
    <w:rsid w:val="00AC66C1"/>
    <w:rsid w:val="00AC6958"/>
    <w:rsid w:val="00AC739F"/>
    <w:rsid w:val="00AC75A1"/>
    <w:rsid w:val="00AD115F"/>
    <w:rsid w:val="00AD128E"/>
    <w:rsid w:val="00AD1F7F"/>
    <w:rsid w:val="00AD2996"/>
    <w:rsid w:val="00AD2DAF"/>
    <w:rsid w:val="00AD33A5"/>
    <w:rsid w:val="00AD473D"/>
    <w:rsid w:val="00AD5220"/>
    <w:rsid w:val="00AD5DDD"/>
    <w:rsid w:val="00AD66BB"/>
    <w:rsid w:val="00AD70B7"/>
    <w:rsid w:val="00AD72D5"/>
    <w:rsid w:val="00AD7582"/>
    <w:rsid w:val="00AD7A1D"/>
    <w:rsid w:val="00AE0687"/>
    <w:rsid w:val="00AE0890"/>
    <w:rsid w:val="00AE08E4"/>
    <w:rsid w:val="00AE0B2F"/>
    <w:rsid w:val="00AE0F85"/>
    <w:rsid w:val="00AE10BE"/>
    <w:rsid w:val="00AE155D"/>
    <w:rsid w:val="00AE15EC"/>
    <w:rsid w:val="00AE23C4"/>
    <w:rsid w:val="00AE3BA7"/>
    <w:rsid w:val="00AE4199"/>
    <w:rsid w:val="00AE4552"/>
    <w:rsid w:val="00AE4893"/>
    <w:rsid w:val="00AE49EB"/>
    <w:rsid w:val="00AE4D4A"/>
    <w:rsid w:val="00AE57E8"/>
    <w:rsid w:val="00AE59AC"/>
    <w:rsid w:val="00AE6A11"/>
    <w:rsid w:val="00AE6B12"/>
    <w:rsid w:val="00AE6C3E"/>
    <w:rsid w:val="00AE6CD8"/>
    <w:rsid w:val="00AE74E0"/>
    <w:rsid w:val="00AE7BEE"/>
    <w:rsid w:val="00AE7CBF"/>
    <w:rsid w:val="00AF0546"/>
    <w:rsid w:val="00AF06B0"/>
    <w:rsid w:val="00AF07BA"/>
    <w:rsid w:val="00AF13B9"/>
    <w:rsid w:val="00AF1507"/>
    <w:rsid w:val="00AF1787"/>
    <w:rsid w:val="00AF188C"/>
    <w:rsid w:val="00AF1FA1"/>
    <w:rsid w:val="00AF1FCE"/>
    <w:rsid w:val="00AF2F12"/>
    <w:rsid w:val="00AF3C84"/>
    <w:rsid w:val="00AF3D64"/>
    <w:rsid w:val="00AF40D0"/>
    <w:rsid w:val="00AF4839"/>
    <w:rsid w:val="00AF4C7D"/>
    <w:rsid w:val="00AF5B33"/>
    <w:rsid w:val="00AF5E13"/>
    <w:rsid w:val="00AF6FA2"/>
    <w:rsid w:val="00AF7349"/>
    <w:rsid w:val="00AF75B2"/>
    <w:rsid w:val="00B00481"/>
    <w:rsid w:val="00B00B74"/>
    <w:rsid w:val="00B00C86"/>
    <w:rsid w:val="00B0102F"/>
    <w:rsid w:val="00B010B4"/>
    <w:rsid w:val="00B01A84"/>
    <w:rsid w:val="00B021A6"/>
    <w:rsid w:val="00B02603"/>
    <w:rsid w:val="00B028EC"/>
    <w:rsid w:val="00B02A61"/>
    <w:rsid w:val="00B02D6B"/>
    <w:rsid w:val="00B0503F"/>
    <w:rsid w:val="00B054BE"/>
    <w:rsid w:val="00B05B35"/>
    <w:rsid w:val="00B05D0B"/>
    <w:rsid w:val="00B063DA"/>
    <w:rsid w:val="00B070A7"/>
    <w:rsid w:val="00B10994"/>
    <w:rsid w:val="00B10EF0"/>
    <w:rsid w:val="00B10F20"/>
    <w:rsid w:val="00B115C2"/>
    <w:rsid w:val="00B116B5"/>
    <w:rsid w:val="00B116FE"/>
    <w:rsid w:val="00B11A70"/>
    <w:rsid w:val="00B11ADD"/>
    <w:rsid w:val="00B12205"/>
    <w:rsid w:val="00B1241C"/>
    <w:rsid w:val="00B12662"/>
    <w:rsid w:val="00B12819"/>
    <w:rsid w:val="00B12BF3"/>
    <w:rsid w:val="00B1337D"/>
    <w:rsid w:val="00B133BA"/>
    <w:rsid w:val="00B13586"/>
    <w:rsid w:val="00B139B6"/>
    <w:rsid w:val="00B13ADE"/>
    <w:rsid w:val="00B13DC4"/>
    <w:rsid w:val="00B1467E"/>
    <w:rsid w:val="00B14682"/>
    <w:rsid w:val="00B14800"/>
    <w:rsid w:val="00B14A61"/>
    <w:rsid w:val="00B14AB5"/>
    <w:rsid w:val="00B14FEF"/>
    <w:rsid w:val="00B1501F"/>
    <w:rsid w:val="00B15146"/>
    <w:rsid w:val="00B15CBD"/>
    <w:rsid w:val="00B16951"/>
    <w:rsid w:val="00B201A6"/>
    <w:rsid w:val="00B2081F"/>
    <w:rsid w:val="00B21DA0"/>
    <w:rsid w:val="00B222C3"/>
    <w:rsid w:val="00B228DB"/>
    <w:rsid w:val="00B22F07"/>
    <w:rsid w:val="00B23505"/>
    <w:rsid w:val="00B23A63"/>
    <w:rsid w:val="00B23C38"/>
    <w:rsid w:val="00B25028"/>
    <w:rsid w:val="00B25374"/>
    <w:rsid w:val="00B255BF"/>
    <w:rsid w:val="00B257B4"/>
    <w:rsid w:val="00B25CF4"/>
    <w:rsid w:val="00B268A2"/>
    <w:rsid w:val="00B26BC8"/>
    <w:rsid w:val="00B26CF3"/>
    <w:rsid w:val="00B27092"/>
    <w:rsid w:val="00B274CA"/>
    <w:rsid w:val="00B276B2"/>
    <w:rsid w:val="00B27923"/>
    <w:rsid w:val="00B27E6B"/>
    <w:rsid w:val="00B3071B"/>
    <w:rsid w:val="00B3074D"/>
    <w:rsid w:val="00B30B6D"/>
    <w:rsid w:val="00B319B6"/>
    <w:rsid w:val="00B32334"/>
    <w:rsid w:val="00B325C7"/>
    <w:rsid w:val="00B3271B"/>
    <w:rsid w:val="00B32A47"/>
    <w:rsid w:val="00B331E5"/>
    <w:rsid w:val="00B33E1E"/>
    <w:rsid w:val="00B345D7"/>
    <w:rsid w:val="00B34C6E"/>
    <w:rsid w:val="00B34EDF"/>
    <w:rsid w:val="00B357F9"/>
    <w:rsid w:val="00B35846"/>
    <w:rsid w:val="00B366B5"/>
    <w:rsid w:val="00B36791"/>
    <w:rsid w:val="00B36823"/>
    <w:rsid w:val="00B36FDB"/>
    <w:rsid w:val="00B37F3C"/>
    <w:rsid w:val="00B411AA"/>
    <w:rsid w:val="00B42094"/>
    <w:rsid w:val="00B421EE"/>
    <w:rsid w:val="00B42A12"/>
    <w:rsid w:val="00B431DD"/>
    <w:rsid w:val="00B43651"/>
    <w:rsid w:val="00B438FA"/>
    <w:rsid w:val="00B44354"/>
    <w:rsid w:val="00B454BA"/>
    <w:rsid w:val="00B45B9F"/>
    <w:rsid w:val="00B45C0C"/>
    <w:rsid w:val="00B45E4A"/>
    <w:rsid w:val="00B465D1"/>
    <w:rsid w:val="00B46A0E"/>
    <w:rsid w:val="00B470C6"/>
    <w:rsid w:val="00B47443"/>
    <w:rsid w:val="00B47DB6"/>
    <w:rsid w:val="00B47E9A"/>
    <w:rsid w:val="00B50950"/>
    <w:rsid w:val="00B51371"/>
    <w:rsid w:val="00B524D6"/>
    <w:rsid w:val="00B526FC"/>
    <w:rsid w:val="00B53943"/>
    <w:rsid w:val="00B53C8D"/>
    <w:rsid w:val="00B546C2"/>
    <w:rsid w:val="00B547C9"/>
    <w:rsid w:val="00B55180"/>
    <w:rsid w:val="00B559F7"/>
    <w:rsid w:val="00B561AD"/>
    <w:rsid w:val="00B566E4"/>
    <w:rsid w:val="00B567BA"/>
    <w:rsid w:val="00B570BA"/>
    <w:rsid w:val="00B57487"/>
    <w:rsid w:val="00B60D47"/>
    <w:rsid w:val="00B61C1A"/>
    <w:rsid w:val="00B61FF7"/>
    <w:rsid w:val="00B624C6"/>
    <w:rsid w:val="00B62D57"/>
    <w:rsid w:val="00B63EF1"/>
    <w:rsid w:val="00B63F52"/>
    <w:rsid w:val="00B64B85"/>
    <w:rsid w:val="00B658C8"/>
    <w:rsid w:val="00B660D1"/>
    <w:rsid w:val="00B663BB"/>
    <w:rsid w:val="00B67A49"/>
    <w:rsid w:val="00B67EAE"/>
    <w:rsid w:val="00B709B9"/>
    <w:rsid w:val="00B711D8"/>
    <w:rsid w:val="00B714A5"/>
    <w:rsid w:val="00B71E0C"/>
    <w:rsid w:val="00B721E8"/>
    <w:rsid w:val="00B73464"/>
    <w:rsid w:val="00B734BC"/>
    <w:rsid w:val="00B734C2"/>
    <w:rsid w:val="00B73569"/>
    <w:rsid w:val="00B73D3F"/>
    <w:rsid w:val="00B74690"/>
    <w:rsid w:val="00B74884"/>
    <w:rsid w:val="00B74BFE"/>
    <w:rsid w:val="00B75082"/>
    <w:rsid w:val="00B770D2"/>
    <w:rsid w:val="00B77572"/>
    <w:rsid w:val="00B80461"/>
    <w:rsid w:val="00B80485"/>
    <w:rsid w:val="00B80722"/>
    <w:rsid w:val="00B80912"/>
    <w:rsid w:val="00B80DDF"/>
    <w:rsid w:val="00B8188D"/>
    <w:rsid w:val="00B82A4C"/>
    <w:rsid w:val="00B82A7C"/>
    <w:rsid w:val="00B82CCC"/>
    <w:rsid w:val="00B82EBF"/>
    <w:rsid w:val="00B83B89"/>
    <w:rsid w:val="00B85B75"/>
    <w:rsid w:val="00B85D53"/>
    <w:rsid w:val="00B85E91"/>
    <w:rsid w:val="00B85EC9"/>
    <w:rsid w:val="00B864AB"/>
    <w:rsid w:val="00B86896"/>
    <w:rsid w:val="00B86954"/>
    <w:rsid w:val="00B8697D"/>
    <w:rsid w:val="00B86E78"/>
    <w:rsid w:val="00B87362"/>
    <w:rsid w:val="00B87ED3"/>
    <w:rsid w:val="00B90376"/>
    <w:rsid w:val="00B90700"/>
    <w:rsid w:val="00B90787"/>
    <w:rsid w:val="00B90C39"/>
    <w:rsid w:val="00B9199D"/>
    <w:rsid w:val="00B91AC2"/>
    <w:rsid w:val="00B91DB1"/>
    <w:rsid w:val="00B92D3A"/>
    <w:rsid w:val="00B92E03"/>
    <w:rsid w:val="00B92E84"/>
    <w:rsid w:val="00B935C3"/>
    <w:rsid w:val="00B93920"/>
    <w:rsid w:val="00B94A2C"/>
    <w:rsid w:val="00B94D13"/>
    <w:rsid w:val="00B95873"/>
    <w:rsid w:val="00B958DF"/>
    <w:rsid w:val="00B95E63"/>
    <w:rsid w:val="00BA0A73"/>
    <w:rsid w:val="00BA1D5B"/>
    <w:rsid w:val="00BA1FDA"/>
    <w:rsid w:val="00BA2263"/>
    <w:rsid w:val="00BA22D5"/>
    <w:rsid w:val="00BA2780"/>
    <w:rsid w:val="00BA2C0A"/>
    <w:rsid w:val="00BA3056"/>
    <w:rsid w:val="00BA3519"/>
    <w:rsid w:val="00BA36C9"/>
    <w:rsid w:val="00BA42A3"/>
    <w:rsid w:val="00BA44FF"/>
    <w:rsid w:val="00BA4DC4"/>
    <w:rsid w:val="00BA4E6D"/>
    <w:rsid w:val="00BA4F3E"/>
    <w:rsid w:val="00BA5326"/>
    <w:rsid w:val="00BA5A77"/>
    <w:rsid w:val="00BA67B8"/>
    <w:rsid w:val="00BA6846"/>
    <w:rsid w:val="00BA734F"/>
    <w:rsid w:val="00BB02DD"/>
    <w:rsid w:val="00BB03F6"/>
    <w:rsid w:val="00BB0698"/>
    <w:rsid w:val="00BB07C8"/>
    <w:rsid w:val="00BB10F0"/>
    <w:rsid w:val="00BB234F"/>
    <w:rsid w:val="00BB2B69"/>
    <w:rsid w:val="00BB3079"/>
    <w:rsid w:val="00BB4324"/>
    <w:rsid w:val="00BB4E52"/>
    <w:rsid w:val="00BB5573"/>
    <w:rsid w:val="00BB5CD1"/>
    <w:rsid w:val="00BB6563"/>
    <w:rsid w:val="00BB6763"/>
    <w:rsid w:val="00BB67AE"/>
    <w:rsid w:val="00BB6AC1"/>
    <w:rsid w:val="00BB7204"/>
    <w:rsid w:val="00BB73CA"/>
    <w:rsid w:val="00BB74E9"/>
    <w:rsid w:val="00BB7BB4"/>
    <w:rsid w:val="00BC00E5"/>
    <w:rsid w:val="00BC096F"/>
    <w:rsid w:val="00BC2ACC"/>
    <w:rsid w:val="00BC4044"/>
    <w:rsid w:val="00BC4755"/>
    <w:rsid w:val="00BC4EDA"/>
    <w:rsid w:val="00BC67B7"/>
    <w:rsid w:val="00BC71ED"/>
    <w:rsid w:val="00BC754B"/>
    <w:rsid w:val="00BC75A0"/>
    <w:rsid w:val="00BC7667"/>
    <w:rsid w:val="00BD02B4"/>
    <w:rsid w:val="00BD0A78"/>
    <w:rsid w:val="00BD1066"/>
    <w:rsid w:val="00BD16C5"/>
    <w:rsid w:val="00BD2A1D"/>
    <w:rsid w:val="00BD34E0"/>
    <w:rsid w:val="00BD3DFF"/>
    <w:rsid w:val="00BD41F9"/>
    <w:rsid w:val="00BD44A6"/>
    <w:rsid w:val="00BD6F58"/>
    <w:rsid w:val="00BD77B4"/>
    <w:rsid w:val="00BD7810"/>
    <w:rsid w:val="00BE03FA"/>
    <w:rsid w:val="00BE08D2"/>
    <w:rsid w:val="00BE0D3C"/>
    <w:rsid w:val="00BE13AA"/>
    <w:rsid w:val="00BE15AC"/>
    <w:rsid w:val="00BE1EB7"/>
    <w:rsid w:val="00BE200C"/>
    <w:rsid w:val="00BE28FC"/>
    <w:rsid w:val="00BE2B13"/>
    <w:rsid w:val="00BE2EA4"/>
    <w:rsid w:val="00BE4525"/>
    <w:rsid w:val="00BE4889"/>
    <w:rsid w:val="00BE4BB1"/>
    <w:rsid w:val="00BE4DDE"/>
    <w:rsid w:val="00BE509A"/>
    <w:rsid w:val="00BE5615"/>
    <w:rsid w:val="00BE5909"/>
    <w:rsid w:val="00BE69DF"/>
    <w:rsid w:val="00BE7449"/>
    <w:rsid w:val="00BE74B3"/>
    <w:rsid w:val="00BE7916"/>
    <w:rsid w:val="00BE7F6E"/>
    <w:rsid w:val="00BF0787"/>
    <w:rsid w:val="00BF08FB"/>
    <w:rsid w:val="00BF0936"/>
    <w:rsid w:val="00BF1125"/>
    <w:rsid w:val="00BF1957"/>
    <w:rsid w:val="00BF1E56"/>
    <w:rsid w:val="00BF1F06"/>
    <w:rsid w:val="00BF212D"/>
    <w:rsid w:val="00BF2DD2"/>
    <w:rsid w:val="00BF3832"/>
    <w:rsid w:val="00BF3B05"/>
    <w:rsid w:val="00BF40A3"/>
    <w:rsid w:val="00BF453F"/>
    <w:rsid w:val="00BF491D"/>
    <w:rsid w:val="00BF4F3B"/>
    <w:rsid w:val="00BF58A4"/>
    <w:rsid w:val="00BF5D00"/>
    <w:rsid w:val="00BF5F84"/>
    <w:rsid w:val="00BF61C4"/>
    <w:rsid w:val="00BF66F1"/>
    <w:rsid w:val="00BF67AF"/>
    <w:rsid w:val="00BF7820"/>
    <w:rsid w:val="00BF7A83"/>
    <w:rsid w:val="00C00488"/>
    <w:rsid w:val="00C009A1"/>
    <w:rsid w:val="00C009CF"/>
    <w:rsid w:val="00C03067"/>
    <w:rsid w:val="00C0307E"/>
    <w:rsid w:val="00C0378F"/>
    <w:rsid w:val="00C039F0"/>
    <w:rsid w:val="00C04263"/>
    <w:rsid w:val="00C04968"/>
    <w:rsid w:val="00C06013"/>
    <w:rsid w:val="00C0688C"/>
    <w:rsid w:val="00C06FEE"/>
    <w:rsid w:val="00C1018A"/>
    <w:rsid w:val="00C10367"/>
    <w:rsid w:val="00C10500"/>
    <w:rsid w:val="00C1135D"/>
    <w:rsid w:val="00C120A6"/>
    <w:rsid w:val="00C12279"/>
    <w:rsid w:val="00C12A51"/>
    <w:rsid w:val="00C138D9"/>
    <w:rsid w:val="00C13904"/>
    <w:rsid w:val="00C13C3B"/>
    <w:rsid w:val="00C14511"/>
    <w:rsid w:val="00C145BB"/>
    <w:rsid w:val="00C148B2"/>
    <w:rsid w:val="00C15DC6"/>
    <w:rsid w:val="00C17826"/>
    <w:rsid w:val="00C17A9B"/>
    <w:rsid w:val="00C17FC5"/>
    <w:rsid w:val="00C20167"/>
    <w:rsid w:val="00C2086F"/>
    <w:rsid w:val="00C21724"/>
    <w:rsid w:val="00C21AC9"/>
    <w:rsid w:val="00C22273"/>
    <w:rsid w:val="00C2229E"/>
    <w:rsid w:val="00C2269D"/>
    <w:rsid w:val="00C22D9C"/>
    <w:rsid w:val="00C22E23"/>
    <w:rsid w:val="00C2342A"/>
    <w:rsid w:val="00C23DC9"/>
    <w:rsid w:val="00C242F2"/>
    <w:rsid w:val="00C24AEC"/>
    <w:rsid w:val="00C2651A"/>
    <w:rsid w:val="00C26BB0"/>
    <w:rsid w:val="00C26DCA"/>
    <w:rsid w:val="00C27419"/>
    <w:rsid w:val="00C27596"/>
    <w:rsid w:val="00C27871"/>
    <w:rsid w:val="00C27ABD"/>
    <w:rsid w:val="00C27AEF"/>
    <w:rsid w:val="00C27E99"/>
    <w:rsid w:val="00C3047E"/>
    <w:rsid w:val="00C30527"/>
    <w:rsid w:val="00C30D5F"/>
    <w:rsid w:val="00C30DA7"/>
    <w:rsid w:val="00C31298"/>
    <w:rsid w:val="00C31F53"/>
    <w:rsid w:val="00C323F3"/>
    <w:rsid w:val="00C3316D"/>
    <w:rsid w:val="00C33283"/>
    <w:rsid w:val="00C33405"/>
    <w:rsid w:val="00C3361D"/>
    <w:rsid w:val="00C33789"/>
    <w:rsid w:val="00C33E18"/>
    <w:rsid w:val="00C34B40"/>
    <w:rsid w:val="00C3625E"/>
    <w:rsid w:val="00C36916"/>
    <w:rsid w:val="00C371B9"/>
    <w:rsid w:val="00C37876"/>
    <w:rsid w:val="00C37BC9"/>
    <w:rsid w:val="00C37C92"/>
    <w:rsid w:val="00C37D7D"/>
    <w:rsid w:val="00C40DBE"/>
    <w:rsid w:val="00C4130E"/>
    <w:rsid w:val="00C413C3"/>
    <w:rsid w:val="00C4190E"/>
    <w:rsid w:val="00C42767"/>
    <w:rsid w:val="00C439D4"/>
    <w:rsid w:val="00C43C72"/>
    <w:rsid w:val="00C4441F"/>
    <w:rsid w:val="00C44431"/>
    <w:rsid w:val="00C44900"/>
    <w:rsid w:val="00C44C03"/>
    <w:rsid w:val="00C45255"/>
    <w:rsid w:val="00C456FF"/>
    <w:rsid w:val="00C45801"/>
    <w:rsid w:val="00C45822"/>
    <w:rsid w:val="00C45B84"/>
    <w:rsid w:val="00C45F93"/>
    <w:rsid w:val="00C462CE"/>
    <w:rsid w:val="00C466BF"/>
    <w:rsid w:val="00C46728"/>
    <w:rsid w:val="00C46F12"/>
    <w:rsid w:val="00C46FD3"/>
    <w:rsid w:val="00C47ECB"/>
    <w:rsid w:val="00C5006E"/>
    <w:rsid w:val="00C50B04"/>
    <w:rsid w:val="00C50DA0"/>
    <w:rsid w:val="00C50EF9"/>
    <w:rsid w:val="00C5100A"/>
    <w:rsid w:val="00C514FA"/>
    <w:rsid w:val="00C51906"/>
    <w:rsid w:val="00C51F9F"/>
    <w:rsid w:val="00C52582"/>
    <w:rsid w:val="00C526BA"/>
    <w:rsid w:val="00C52CDD"/>
    <w:rsid w:val="00C5305E"/>
    <w:rsid w:val="00C5309F"/>
    <w:rsid w:val="00C538AE"/>
    <w:rsid w:val="00C53CA1"/>
    <w:rsid w:val="00C53D70"/>
    <w:rsid w:val="00C54060"/>
    <w:rsid w:val="00C54286"/>
    <w:rsid w:val="00C54650"/>
    <w:rsid w:val="00C549C2"/>
    <w:rsid w:val="00C55894"/>
    <w:rsid w:val="00C55CED"/>
    <w:rsid w:val="00C55E31"/>
    <w:rsid w:val="00C5701F"/>
    <w:rsid w:val="00C5733A"/>
    <w:rsid w:val="00C576F4"/>
    <w:rsid w:val="00C57941"/>
    <w:rsid w:val="00C6024F"/>
    <w:rsid w:val="00C60B70"/>
    <w:rsid w:val="00C61FAE"/>
    <w:rsid w:val="00C62BC1"/>
    <w:rsid w:val="00C62C56"/>
    <w:rsid w:val="00C62F43"/>
    <w:rsid w:val="00C6385E"/>
    <w:rsid w:val="00C63925"/>
    <w:rsid w:val="00C64BA5"/>
    <w:rsid w:val="00C64D42"/>
    <w:rsid w:val="00C652A4"/>
    <w:rsid w:val="00C654C1"/>
    <w:rsid w:val="00C654CE"/>
    <w:rsid w:val="00C6587F"/>
    <w:rsid w:val="00C65BA8"/>
    <w:rsid w:val="00C65FA4"/>
    <w:rsid w:val="00C661E9"/>
    <w:rsid w:val="00C66AF4"/>
    <w:rsid w:val="00C670DA"/>
    <w:rsid w:val="00C670F5"/>
    <w:rsid w:val="00C67842"/>
    <w:rsid w:val="00C67931"/>
    <w:rsid w:val="00C70AD2"/>
    <w:rsid w:val="00C70E40"/>
    <w:rsid w:val="00C71A38"/>
    <w:rsid w:val="00C71ACD"/>
    <w:rsid w:val="00C72644"/>
    <w:rsid w:val="00C726C5"/>
    <w:rsid w:val="00C72A9C"/>
    <w:rsid w:val="00C730A0"/>
    <w:rsid w:val="00C73573"/>
    <w:rsid w:val="00C73697"/>
    <w:rsid w:val="00C749ED"/>
    <w:rsid w:val="00C75F3F"/>
    <w:rsid w:val="00C75FAE"/>
    <w:rsid w:val="00C76CDF"/>
    <w:rsid w:val="00C76EC9"/>
    <w:rsid w:val="00C802A2"/>
    <w:rsid w:val="00C81319"/>
    <w:rsid w:val="00C814F9"/>
    <w:rsid w:val="00C815F9"/>
    <w:rsid w:val="00C81C71"/>
    <w:rsid w:val="00C82536"/>
    <w:rsid w:val="00C83EC6"/>
    <w:rsid w:val="00C84159"/>
    <w:rsid w:val="00C8431A"/>
    <w:rsid w:val="00C8435A"/>
    <w:rsid w:val="00C84726"/>
    <w:rsid w:val="00C84E2E"/>
    <w:rsid w:val="00C84E7A"/>
    <w:rsid w:val="00C8528F"/>
    <w:rsid w:val="00C85A35"/>
    <w:rsid w:val="00C85EDF"/>
    <w:rsid w:val="00C8651C"/>
    <w:rsid w:val="00C86916"/>
    <w:rsid w:val="00C869BE"/>
    <w:rsid w:val="00C8719C"/>
    <w:rsid w:val="00C874A8"/>
    <w:rsid w:val="00C9098A"/>
    <w:rsid w:val="00C90ACC"/>
    <w:rsid w:val="00C90ED3"/>
    <w:rsid w:val="00C912A4"/>
    <w:rsid w:val="00C914F5"/>
    <w:rsid w:val="00C92DEE"/>
    <w:rsid w:val="00C93E73"/>
    <w:rsid w:val="00C945B9"/>
    <w:rsid w:val="00C94A0B"/>
    <w:rsid w:val="00C95627"/>
    <w:rsid w:val="00C95968"/>
    <w:rsid w:val="00C9613C"/>
    <w:rsid w:val="00C96431"/>
    <w:rsid w:val="00C973D1"/>
    <w:rsid w:val="00C97AB3"/>
    <w:rsid w:val="00C97E20"/>
    <w:rsid w:val="00C97F0A"/>
    <w:rsid w:val="00CA0032"/>
    <w:rsid w:val="00CA006B"/>
    <w:rsid w:val="00CA0D6B"/>
    <w:rsid w:val="00CA0DE3"/>
    <w:rsid w:val="00CA1160"/>
    <w:rsid w:val="00CA17E7"/>
    <w:rsid w:val="00CA212C"/>
    <w:rsid w:val="00CA21A5"/>
    <w:rsid w:val="00CA2369"/>
    <w:rsid w:val="00CA260F"/>
    <w:rsid w:val="00CA36FD"/>
    <w:rsid w:val="00CA3880"/>
    <w:rsid w:val="00CA399F"/>
    <w:rsid w:val="00CA4188"/>
    <w:rsid w:val="00CA4647"/>
    <w:rsid w:val="00CA47CF"/>
    <w:rsid w:val="00CA4927"/>
    <w:rsid w:val="00CA528E"/>
    <w:rsid w:val="00CA57DD"/>
    <w:rsid w:val="00CA5A31"/>
    <w:rsid w:val="00CA6BD7"/>
    <w:rsid w:val="00CA7712"/>
    <w:rsid w:val="00CA79E0"/>
    <w:rsid w:val="00CB040B"/>
    <w:rsid w:val="00CB0A4F"/>
    <w:rsid w:val="00CB1ACC"/>
    <w:rsid w:val="00CB1BA0"/>
    <w:rsid w:val="00CB26D3"/>
    <w:rsid w:val="00CB2A82"/>
    <w:rsid w:val="00CB33FA"/>
    <w:rsid w:val="00CB35B0"/>
    <w:rsid w:val="00CB3651"/>
    <w:rsid w:val="00CB3759"/>
    <w:rsid w:val="00CB386D"/>
    <w:rsid w:val="00CB3F92"/>
    <w:rsid w:val="00CB441F"/>
    <w:rsid w:val="00CB45D1"/>
    <w:rsid w:val="00CB48AC"/>
    <w:rsid w:val="00CB4EB2"/>
    <w:rsid w:val="00CB4ED4"/>
    <w:rsid w:val="00CB55DD"/>
    <w:rsid w:val="00CB5690"/>
    <w:rsid w:val="00CB58AD"/>
    <w:rsid w:val="00CB59D1"/>
    <w:rsid w:val="00CB5F11"/>
    <w:rsid w:val="00CB676F"/>
    <w:rsid w:val="00CB690D"/>
    <w:rsid w:val="00CB7156"/>
    <w:rsid w:val="00CB746E"/>
    <w:rsid w:val="00CB767C"/>
    <w:rsid w:val="00CB768C"/>
    <w:rsid w:val="00CB7BA4"/>
    <w:rsid w:val="00CC030C"/>
    <w:rsid w:val="00CC05BB"/>
    <w:rsid w:val="00CC0778"/>
    <w:rsid w:val="00CC2632"/>
    <w:rsid w:val="00CC294E"/>
    <w:rsid w:val="00CC2A0D"/>
    <w:rsid w:val="00CC2E47"/>
    <w:rsid w:val="00CC2FC6"/>
    <w:rsid w:val="00CC30EF"/>
    <w:rsid w:val="00CC3409"/>
    <w:rsid w:val="00CC34FB"/>
    <w:rsid w:val="00CC4862"/>
    <w:rsid w:val="00CC5833"/>
    <w:rsid w:val="00CC5A2F"/>
    <w:rsid w:val="00CC6B6D"/>
    <w:rsid w:val="00CC7C83"/>
    <w:rsid w:val="00CC7DD7"/>
    <w:rsid w:val="00CC7F0D"/>
    <w:rsid w:val="00CC7F43"/>
    <w:rsid w:val="00CD0159"/>
    <w:rsid w:val="00CD05E1"/>
    <w:rsid w:val="00CD0915"/>
    <w:rsid w:val="00CD142B"/>
    <w:rsid w:val="00CD1AA5"/>
    <w:rsid w:val="00CD2647"/>
    <w:rsid w:val="00CD2750"/>
    <w:rsid w:val="00CD34C1"/>
    <w:rsid w:val="00CD3D4A"/>
    <w:rsid w:val="00CD41DB"/>
    <w:rsid w:val="00CD4393"/>
    <w:rsid w:val="00CD4603"/>
    <w:rsid w:val="00CD49CE"/>
    <w:rsid w:val="00CD4B72"/>
    <w:rsid w:val="00CD4FFB"/>
    <w:rsid w:val="00CD5350"/>
    <w:rsid w:val="00CD54DD"/>
    <w:rsid w:val="00CD55D5"/>
    <w:rsid w:val="00CD6060"/>
    <w:rsid w:val="00CD659A"/>
    <w:rsid w:val="00CD710E"/>
    <w:rsid w:val="00CD7203"/>
    <w:rsid w:val="00CD7FAB"/>
    <w:rsid w:val="00CE06B6"/>
    <w:rsid w:val="00CE12B8"/>
    <w:rsid w:val="00CE1C09"/>
    <w:rsid w:val="00CE1CAA"/>
    <w:rsid w:val="00CE2342"/>
    <w:rsid w:val="00CE2985"/>
    <w:rsid w:val="00CE30C5"/>
    <w:rsid w:val="00CE3406"/>
    <w:rsid w:val="00CE35FB"/>
    <w:rsid w:val="00CE411A"/>
    <w:rsid w:val="00CE42F6"/>
    <w:rsid w:val="00CE5489"/>
    <w:rsid w:val="00CE55CD"/>
    <w:rsid w:val="00CE5A98"/>
    <w:rsid w:val="00CE5B11"/>
    <w:rsid w:val="00CE61AB"/>
    <w:rsid w:val="00CE6287"/>
    <w:rsid w:val="00CE6797"/>
    <w:rsid w:val="00CE699A"/>
    <w:rsid w:val="00CE69D6"/>
    <w:rsid w:val="00CE71F6"/>
    <w:rsid w:val="00CE73DA"/>
    <w:rsid w:val="00CE751E"/>
    <w:rsid w:val="00CE7624"/>
    <w:rsid w:val="00CF00C8"/>
    <w:rsid w:val="00CF05B2"/>
    <w:rsid w:val="00CF06EE"/>
    <w:rsid w:val="00CF100C"/>
    <w:rsid w:val="00CF102B"/>
    <w:rsid w:val="00CF1223"/>
    <w:rsid w:val="00CF157B"/>
    <w:rsid w:val="00CF2583"/>
    <w:rsid w:val="00CF2DEE"/>
    <w:rsid w:val="00CF36CD"/>
    <w:rsid w:val="00CF3AA3"/>
    <w:rsid w:val="00CF41BB"/>
    <w:rsid w:val="00CF55B5"/>
    <w:rsid w:val="00CF66C3"/>
    <w:rsid w:val="00CF68C5"/>
    <w:rsid w:val="00CF7309"/>
    <w:rsid w:val="00CF73A3"/>
    <w:rsid w:val="00CF7EB2"/>
    <w:rsid w:val="00D00259"/>
    <w:rsid w:val="00D007E3"/>
    <w:rsid w:val="00D009BE"/>
    <w:rsid w:val="00D00A60"/>
    <w:rsid w:val="00D00E77"/>
    <w:rsid w:val="00D01878"/>
    <w:rsid w:val="00D01BB4"/>
    <w:rsid w:val="00D0293A"/>
    <w:rsid w:val="00D02BA4"/>
    <w:rsid w:val="00D02F5F"/>
    <w:rsid w:val="00D03350"/>
    <w:rsid w:val="00D036B9"/>
    <w:rsid w:val="00D03AB4"/>
    <w:rsid w:val="00D03C57"/>
    <w:rsid w:val="00D042F7"/>
    <w:rsid w:val="00D04EBB"/>
    <w:rsid w:val="00D054C7"/>
    <w:rsid w:val="00D0644E"/>
    <w:rsid w:val="00D067F3"/>
    <w:rsid w:val="00D06BCC"/>
    <w:rsid w:val="00D06C77"/>
    <w:rsid w:val="00D06FC7"/>
    <w:rsid w:val="00D0759F"/>
    <w:rsid w:val="00D0761D"/>
    <w:rsid w:val="00D1125B"/>
    <w:rsid w:val="00D113E1"/>
    <w:rsid w:val="00D11537"/>
    <w:rsid w:val="00D11916"/>
    <w:rsid w:val="00D12D79"/>
    <w:rsid w:val="00D13188"/>
    <w:rsid w:val="00D13950"/>
    <w:rsid w:val="00D13A45"/>
    <w:rsid w:val="00D13B55"/>
    <w:rsid w:val="00D143D8"/>
    <w:rsid w:val="00D14E8E"/>
    <w:rsid w:val="00D1517F"/>
    <w:rsid w:val="00D153D0"/>
    <w:rsid w:val="00D16931"/>
    <w:rsid w:val="00D16D88"/>
    <w:rsid w:val="00D1757B"/>
    <w:rsid w:val="00D17A7A"/>
    <w:rsid w:val="00D2071E"/>
    <w:rsid w:val="00D20E3C"/>
    <w:rsid w:val="00D2122F"/>
    <w:rsid w:val="00D21D05"/>
    <w:rsid w:val="00D21FC8"/>
    <w:rsid w:val="00D222C1"/>
    <w:rsid w:val="00D224EC"/>
    <w:rsid w:val="00D22942"/>
    <w:rsid w:val="00D232AB"/>
    <w:rsid w:val="00D23758"/>
    <w:rsid w:val="00D24367"/>
    <w:rsid w:val="00D24496"/>
    <w:rsid w:val="00D245E4"/>
    <w:rsid w:val="00D24953"/>
    <w:rsid w:val="00D24F26"/>
    <w:rsid w:val="00D25194"/>
    <w:rsid w:val="00D2535A"/>
    <w:rsid w:val="00D2560C"/>
    <w:rsid w:val="00D260ED"/>
    <w:rsid w:val="00D269EC"/>
    <w:rsid w:val="00D270E3"/>
    <w:rsid w:val="00D275CC"/>
    <w:rsid w:val="00D276BA"/>
    <w:rsid w:val="00D27882"/>
    <w:rsid w:val="00D27B23"/>
    <w:rsid w:val="00D3008F"/>
    <w:rsid w:val="00D30139"/>
    <w:rsid w:val="00D3040A"/>
    <w:rsid w:val="00D312F4"/>
    <w:rsid w:val="00D31AC8"/>
    <w:rsid w:val="00D322BB"/>
    <w:rsid w:val="00D325CF"/>
    <w:rsid w:val="00D33267"/>
    <w:rsid w:val="00D338F2"/>
    <w:rsid w:val="00D33CFA"/>
    <w:rsid w:val="00D33F02"/>
    <w:rsid w:val="00D33F27"/>
    <w:rsid w:val="00D34003"/>
    <w:rsid w:val="00D34D7D"/>
    <w:rsid w:val="00D34F32"/>
    <w:rsid w:val="00D3519F"/>
    <w:rsid w:val="00D35CFD"/>
    <w:rsid w:val="00D36753"/>
    <w:rsid w:val="00D36B9F"/>
    <w:rsid w:val="00D37FAB"/>
    <w:rsid w:val="00D4009F"/>
    <w:rsid w:val="00D401F8"/>
    <w:rsid w:val="00D4052F"/>
    <w:rsid w:val="00D419BB"/>
    <w:rsid w:val="00D42286"/>
    <w:rsid w:val="00D424F5"/>
    <w:rsid w:val="00D429B2"/>
    <w:rsid w:val="00D42CCB"/>
    <w:rsid w:val="00D43B24"/>
    <w:rsid w:val="00D44126"/>
    <w:rsid w:val="00D464C8"/>
    <w:rsid w:val="00D46C22"/>
    <w:rsid w:val="00D46C4F"/>
    <w:rsid w:val="00D46E25"/>
    <w:rsid w:val="00D47587"/>
    <w:rsid w:val="00D47B8A"/>
    <w:rsid w:val="00D47DFC"/>
    <w:rsid w:val="00D47FEB"/>
    <w:rsid w:val="00D5072F"/>
    <w:rsid w:val="00D50B00"/>
    <w:rsid w:val="00D50FF8"/>
    <w:rsid w:val="00D523C5"/>
    <w:rsid w:val="00D52D27"/>
    <w:rsid w:val="00D533E0"/>
    <w:rsid w:val="00D53DB7"/>
    <w:rsid w:val="00D5401D"/>
    <w:rsid w:val="00D5402E"/>
    <w:rsid w:val="00D546CE"/>
    <w:rsid w:val="00D54D0B"/>
    <w:rsid w:val="00D54E60"/>
    <w:rsid w:val="00D55017"/>
    <w:rsid w:val="00D55525"/>
    <w:rsid w:val="00D55AFA"/>
    <w:rsid w:val="00D55F67"/>
    <w:rsid w:val="00D563F2"/>
    <w:rsid w:val="00D57FE9"/>
    <w:rsid w:val="00D603D7"/>
    <w:rsid w:val="00D6044B"/>
    <w:rsid w:val="00D60534"/>
    <w:rsid w:val="00D60A75"/>
    <w:rsid w:val="00D6104F"/>
    <w:rsid w:val="00D618EE"/>
    <w:rsid w:val="00D61A16"/>
    <w:rsid w:val="00D6254C"/>
    <w:rsid w:val="00D62E8D"/>
    <w:rsid w:val="00D6324C"/>
    <w:rsid w:val="00D63B17"/>
    <w:rsid w:val="00D63B30"/>
    <w:rsid w:val="00D64C5D"/>
    <w:rsid w:val="00D6521D"/>
    <w:rsid w:val="00D6604E"/>
    <w:rsid w:val="00D6644A"/>
    <w:rsid w:val="00D67A1A"/>
    <w:rsid w:val="00D67FB8"/>
    <w:rsid w:val="00D70456"/>
    <w:rsid w:val="00D709AB"/>
    <w:rsid w:val="00D70C95"/>
    <w:rsid w:val="00D71664"/>
    <w:rsid w:val="00D71937"/>
    <w:rsid w:val="00D737FE"/>
    <w:rsid w:val="00D73BB3"/>
    <w:rsid w:val="00D73DFC"/>
    <w:rsid w:val="00D74029"/>
    <w:rsid w:val="00D748C1"/>
    <w:rsid w:val="00D75977"/>
    <w:rsid w:val="00D76477"/>
    <w:rsid w:val="00D764AE"/>
    <w:rsid w:val="00D7677E"/>
    <w:rsid w:val="00D76E15"/>
    <w:rsid w:val="00D77379"/>
    <w:rsid w:val="00D77785"/>
    <w:rsid w:val="00D777F2"/>
    <w:rsid w:val="00D80490"/>
    <w:rsid w:val="00D80937"/>
    <w:rsid w:val="00D81A7F"/>
    <w:rsid w:val="00D824B8"/>
    <w:rsid w:val="00D8270A"/>
    <w:rsid w:val="00D82CA2"/>
    <w:rsid w:val="00D82E9F"/>
    <w:rsid w:val="00D83106"/>
    <w:rsid w:val="00D831E2"/>
    <w:rsid w:val="00D8389B"/>
    <w:rsid w:val="00D84618"/>
    <w:rsid w:val="00D85158"/>
    <w:rsid w:val="00D85308"/>
    <w:rsid w:val="00D85596"/>
    <w:rsid w:val="00D8563F"/>
    <w:rsid w:val="00D85717"/>
    <w:rsid w:val="00D85764"/>
    <w:rsid w:val="00D860A1"/>
    <w:rsid w:val="00D870F7"/>
    <w:rsid w:val="00D87598"/>
    <w:rsid w:val="00D877E1"/>
    <w:rsid w:val="00D87D62"/>
    <w:rsid w:val="00D90195"/>
    <w:rsid w:val="00D908CA"/>
    <w:rsid w:val="00D91281"/>
    <w:rsid w:val="00D91789"/>
    <w:rsid w:val="00D9199B"/>
    <w:rsid w:val="00D91C27"/>
    <w:rsid w:val="00D92070"/>
    <w:rsid w:val="00D92663"/>
    <w:rsid w:val="00D93740"/>
    <w:rsid w:val="00D94077"/>
    <w:rsid w:val="00D95AE6"/>
    <w:rsid w:val="00D95D37"/>
    <w:rsid w:val="00D96015"/>
    <w:rsid w:val="00D966B9"/>
    <w:rsid w:val="00D96BFD"/>
    <w:rsid w:val="00D97B4D"/>
    <w:rsid w:val="00D97F53"/>
    <w:rsid w:val="00DA00E6"/>
    <w:rsid w:val="00DA0167"/>
    <w:rsid w:val="00DA11A7"/>
    <w:rsid w:val="00DA1826"/>
    <w:rsid w:val="00DA1939"/>
    <w:rsid w:val="00DA3247"/>
    <w:rsid w:val="00DA335B"/>
    <w:rsid w:val="00DA3D13"/>
    <w:rsid w:val="00DA42D4"/>
    <w:rsid w:val="00DA4603"/>
    <w:rsid w:val="00DA50E2"/>
    <w:rsid w:val="00DA5E03"/>
    <w:rsid w:val="00DA608D"/>
    <w:rsid w:val="00DA62F6"/>
    <w:rsid w:val="00DA655B"/>
    <w:rsid w:val="00DA743C"/>
    <w:rsid w:val="00DA7602"/>
    <w:rsid w:val="00DB056E"/>
    <w:rsid w:val="00DB1DDB"/>
    <w:rsid w:val="00DB25CC"/>
    <w:rsid w:val="00DB3503"/>
    <w:rsid w:val="00DB3542"/>
    <w:rsid w:val="00DB3E57"/>
    <w:rsid w:val="00DB4041"/>
    <w:rsid w:val="00DB45CA"/>
    <w:rsid w:val="00DB47A9"/>
    <w:rsid w:val="00DB48E6"/>
    <w:rsid w:val="00DB49AF"/>
    <w:rsid w:val="00DB588B"/>
    <w:rsid w:val="00DB5C04"/>
    <w:rsid w:val="00DB654B"/>
    <w:rsid w:val="00DB6BB8"/>
    <w:rsid w:val="00DB6F39"/>
    <w:rsid w:val="00DB7BF9"/>
    <w:rsid w:val="00DB7CAB"/>
    <w:rsid w:val="00DC001B"/>
    <w:rsid w:val="00DC00E4"/>
    <w:rsid w:val="00DC071D"/>
    <w:rsid w:val="00DC0A3D"/>
    <w:rsid w:val="00DC0C37"/>
    <w:rsid w:val="00DC1445"/>
    <w:rsid w:val="00DC17A4"/>
    <w:rsid w:val="00DC1836"/>
    <w:rsid w:val="00DC2AC0"/>
    <w:rsid w:val="00DC331C"/>
    <w:rsid w:val="00DC5B1E"/>
    <w:rsid w:val="00DC5CE4"/>
    <w:rsid w:val="00DC7593"/>
    <w:rsid w:val="00DC7A53"/>
    <w:rsid w:val="00DD02CF"/>
    <w:rsid w:val="00DD0542"/>
    <w:rsid w:val="00DD13AB"/>
    <w:rsid w:val="00DD1683"/>
    <w:rsid w:val="00DD1B2C"/>
    <w:rsid w:val="00DD1DA7"/>
    <w:rsid w:val="00DD2617"/>
    <w:rsid w:val="00DD2B74"/>
    <w:rsid w:val="00DD2B93"/>
    <w:rsid w:val="00DD3369"/>
    <w:rsid w:val="00DD34DF"/>
    <w:rsid w:val="00DD35F0"/>
    <w:rsid w:val="00DD3AD7"/>
    <w:rsid w:val="00DD3E59"/>
    <w:rsid w:val="00DD40CA"/>
    <w:rsid w:val="00DD4516"/>
    <w:rsid w:val="00DD5328"/>
    <w:rsid w:val="00DD545D"/>
    <w:rsid w:val="00DD5B4F"/>
    <w:rsid w:val="00DD5B80"/>
    <w:rsid w:val="00DD5FA6"/>
    <w:rsid w:val="00DD63CA"/>
    <w:rsid w:val="00DD7204"/>
    <w:rsid w:val="00DD73B3"/>
    <w:rsid w:val="00DD75EA"/>
    <w:rsid w:val="00DD7BEA"/>
    <w:rsid w:val="00DD7DA7"/>
    <w:rsid w:val="00DE0182"/>
    <w:rsid w:val="00DE0CC0"/>
    <w:rsid w:val="00DE0FEE"/>
    <w:rsid w:val="00DE11CC"/>
    <w:rsid w:val="00DE1A5D"/>
    <w:rsid w:val="00DE1AED"/>
    <w:rsid w:val="00DE1B47"/>
    <w:rsid w:val="00DE1D53"/>
    <w:rsid w:val="00DE1F71"/>
    <w:rsid w:val="00DE2BA1"/>
    <w:rsid w:val="00DE333A"/>
    <w:rsid w:val="00DE38DC"/>
    <w:rsid w:val="00DE4B2D"/>
    <w:rsid w:val="00DE5AAD"/>
    <w:rsid w:val="00DE6001"/>
    <w:rsid w:val="00DE6D28"/>
    <w:rsid w:val="00DE70BC"/>
    <w:rsid w:val="00DE7AF4"/>
    <w:rsid w:val="00DE7D3E"/>
    <w:rsid w:val="00DF0BD0"/>
    <w:rsid w:val="00DF109B"/>
    <w:rsid w:val="00DF11EF"/>
    <w:rsid w:val="00DF1A04"/>
    <w:rsid w:val="00DF1F4E"/>
    <w:rsid w:val="00DF261E"/>
    <w:rsid w:val="00DF298F"/>
    <w:rsid w:val="00DF2BB8"/>
    <w:rsid w:val="00DF319C"/>
    <w:rsid w:val="00DF3C22"/>
    <w:rsid w:val="00DF3EA0"/>
    <w:rsid w:val="00DF407B"/>
    <w:rsid w:val="00DF4605"/>
    <w:rsid w:val="00DF5E4F"/>
    <w:rsid w:val="00DF69B2"/>
    <w:rsid w:val="00DF773C"/>
    <w:rsid w:val="00DF795D"/>
    <w:rsid w:val="00DF7FA9"/>
    <w:rsid w:val="00E00351"/>
    <w:rsid w:val="00E0076D"/>
    <w:rsid w:val="00E00844"/>
    <w:rsid w:val="00E00CDB"/>
    <w:rsid w:val="00E013BB"/>
    <w:rsid w:val="00E013BC"/>
    <w:rsid w:val="00E015BC"/>
    <w:rsid w:val="00E02F2D"/>
    <w:rsid w:val="00E033AA"/>
    <w:rsid w:val="00E0359A"/>
    <w:rsid w:val="00E036DE"/>
    <w:rsid w:val="00E037E5"/>
    <w:rsid w:val="00E0485C"/>
    <w:rsid w:val="00E04B4B"/>
    <w:rsid w:val="00E04DF0"/>
    <w:rsid w:val="00E055C6"/>
    <w:rsid w:val="00E057F9"/>
    <w:rsid w:val="00E05930"/>
    <w:rsid w:val="00E05ABD"/>
    <w:rsid w:val="00E05E48"/>
    <w:rsid w:val="00E067B5"/>
    <w:rsid w:val="00E06A03"/>
    <w:rsid w:val="00E06ABD"/>
    <w:rsid w:val="00E06C8F"/>
    <w:rsid w:val="00E06D4E"/>
    <w:rsid w:val="00E07591"/>
    <w:rsid w:val="00E075C6"/>
    <w:rsid w:val="00E07813"/>
    <w:rsid w:val="00E07B3E"/>
    <w:rsid w:val="00E07B9F"/>
    <w:rsid w:val="00E07FEF"/>
    <w:rsid w:val="00E100FF"/>
    <w:rsid w:val="00E10646"/>
    <w:rsid w:val="00E109D3"/>
    <w:rsid w:val="00E10ECA"/>
    <w:rsid w:val="00E1116F"/>
    <w:rsid w:val="00E11375"/>
    <w:rsid w:val="00E1169F"/>
    <w:rsid w:val="00E1178E"/>
    <w:rsid w:val="00E1179D"/>
    <w:rsid w:val="00E118B6"/>
    <w:rsid w:val="00E11A64"/>
    <w:rsid w:val="00E11F94"/>
    <w:rsid w:val="00E12B58"/>
    <w:rsid w:val="00E12BEE"/>
    <w:rsid w:val="00E135C3"/>
    <w:rsid w:val="00E13E89"/>
    <w:rsid w:val="00E14D9D"/>
    <w:rsid w:val="00E1602F"/>
    <w:rsid w:val="00E16469"/>
    <w:rsid w:val="00E16FA0"/>
    <w:rsid w:val="00E17F5D"/>
    <w:rsid w:val="00E2070B"/>
    <w:rsid w:val="00E20818"/>
    <w:rsid w:val="00E2163A"/>
    <w:rsid w:val="00E22997"/>
    <w:rsid w:val="00E22B21"/>
    <w:rsid w:val="00E22FD4"/>
    <w:rsid w:val="00E23026"/>
    <w:rsid w:val="00E23444"/>
    <w:rsid w:val="00E245B7"/>
    <w:rsid w:val="00E24657"/>
    <w:rsid w:val="00E247ED"/>
    <w:rsid w:val="00E24B92"/>
    <w:rsid w:val="00E24E80"/>
    <w:rsid w:val="00E25915"/>
    <w:rsid w:val="00E2716A"/>
    <w:rsid w:val="00E27715"/>
    <w:rsid w:val="00E2773F"/>
    <w:rsid w:val="00E3042A"/>
    <w:rsid w:val="00E30504"/>
    <w:rsid w:val="00E3076D"/>
    <w:rsid w:val="00E3178F"/>
    <w:rsid w:val="00E32130"/>
    <w:rsid w:val="00E330C2"/>
    <w:rsid w:val="00E34A46"/>
    <w:rsid w:val="00E371FD"/>
    <w:rsid w:val="00E4023D"/>
    <w:rsid w:val="00E40809"/>
    <w:rsid w:val="00E40A19"/>
    <w:rsid w:val="00E41104"/>
    <w:rsid w:val="00E41C0A"/>
    <w:rsid w:val="00E42760"/>
    <w:rsid w:val="00E42B4B"/>
    <w:rsid w:val="00E42C24"/>
    <w:rsid w:val="00E42D83"/>
    <w:rsid w:val="00E42D89"/>
    <w:rsid w:val="00E43297"/>
    <w:rsid w:val="00E43B33"/>
    <w:rsid w:val="00E43F06"/>
    <w:rsid w:val="00E450EF"/>
    <w:rsid w:val="00E45193"/>
    <w:rsid w:val="00E451CF"/>
    <w:rsid w:val="00E45F56"/>
    <w:rsid w:val="00E46299"/>
    <w:rsid w:val="00E46415"/>
    <w:rsid w:val="00E46508"/>
    <w:rsid w:val="00E4713A"/>
    <w:rsid w:val="00E474DB"/>
    <w:rsid w:val="00E47EA1"/>
    <w:rsid w:val="00E5090F"/>
    <w:rsid w:val="00E51126"/>
    <w:rsid w:val="00E51BEE"/>
    <w:rsid w:val="00E51C42"/>
    <w:rsid w:val="00E53F02"/>
    <w:rsid w:val="00E54E3C"/>
    <w:rsid w:val="00E550E4"/>
    <w:rsid w:val="00E573CC"/>
    <w:rsid w:val="00E57887"/>
    <w:rsid w:val="00E57CDD"/>
    <w:rsid w:val="00E602F8"/>
    <w:rsid w:val="00E603A9"/>
    <w:rsid w:val="00E6075F"/>
    <w:rsid w:val="00E613F5"/>
    <w:rsid w:val="00E61F45"/>
    <w:rsid w:val="00E62BDD"/>
    <w:rsid w:val="00E63EA7"/>
    <w:rsid w:val="00E641F9"/>
    <w:rsid w:val="00E642A1"/>
    <w:rsid w:val="00E64792"/>
    <w:rsid w:val="00E6499A"/>
    <w:rsid w:val="00E656B1"/>
    <w:rsid w:val="00E657D6"/>
    <w:rsid w:val="00E658BA"/>
    <w:rsid w:val="00E65A23"/>
    <w:rsid w:val="00E65B55"/>
    <w:rsid w:val="00E65EBA"/>
    <w:rsid w:val="00E66E14"/>
    <w:rsid w:val="00E67463"/>
    <w:rsid w:val="00E675AC"/>
    <w:rsid w:val="00E677AE"/>
    <w:rsid w:val="00E679F6"/>
    <w:rsid w:val="00E709C4"/>
    <w:rsid w:val="00E7183E"/>
    <w:rsid w:val="00E71DFE"/>
    <w:rsid w:val="00E72819"/>
    <w:rsid w:val="00E7290E"/>
    <w:rsid w:val="00E72C12"/>
    <w:rsid w:val="00E73071"/>
    <w:rsid w:val="00E737D7"/>
    <w:rsid w:val="00E73E54"/>
    <w:rsid w:val="00E74579"/>
    <w:rsid w:val="00E75687"/>
    <w:rsid w:val="00E75C53"/>
    <w:rsid w:val="00E76627"/>
    <w:rsid w:val="00E76A76"/>
    <w:rsid w:val="00E77AC7"/>
    <w:rsid w:val="00E77CE9"/>
    <w:rsid w:val="00E77E40"/>
    <w:rsid w:val="00E80965"/>
    <w:rsid w:val="00E80C98"/>
    <w:rsid w:val="00E81067"/>
    <w:rsid w:val="00E810C9"/>
    <w:rsid w:val="00E81375"/>
    <w:rsid w:val="00E816CC"/>
    <w:rsid w:val="00E81CEF"/>
    <w:rsid w:val="00E8218E"/>
    <w:rsid w:val="00E828A5"/>
    <w:rsid w:val="00E82E20"/>
    <w:rsid w:val="00E8347B"/>
    <w:rsid w:val="00E8415C"/>
    <w:rsid w:val="00E84378"/>
    <w:rsid w:val="00E85347"/>
    <w:rsid w:val="00E85CF3"/>
    <w:rsid w:val="00E86482"/>
    <w:rsid w:val="00E86608"/>
    <w:rsid w:val="00E86840"/>
    <w:rsid w:val="00E86B0E"/>
    <w:rsid w:val="00E86E4D"/>
    <w:rsid w:val="00E86EC7"/>
    <w:rsid w:val="00E87C7D"/>
    <w:rsid w:val="00E9054C"/>
    <w:rsid w:val="00E915F8"/>
    <w:rsid w:val="00E91D21"/>
    <w:rsid w:val="00E91F27"/>
    <w:rsid w:val="00E93649"/>
    <w:rsid w:val="00E9469F"/>
    <w:rsid w:val="00E95054"/>
    <w:rsid w:val="00E95394"/>
    <w:rsid w:val="00E95503"/>
    <w:rsid w:val="00E95A82"/>
    <w:rsid w:val="00E96363"/>
    <w:rsid w:val="00E969CE"/>
    <w:rsid w:val="00E97DB8"/>
    <w:rsid w:val="00EA0223"/>
    <w:rsid w:val="00EA1723"/>
    <w:rsid w:val="00EA28DD"/>
    <w:rsid w:val="00EA2D28"/>
    <w:rsid w:val="00EA33C7"/>
    <w:rsid w:val="00EA410C"/>
    <w:rsid w:val="00EA447A"/>
    <w:rsid w:val="00EA470B"/>
    <w:rsid w:val="00EA4E8F"/>
    <w:rsid w:val="00EA4FE2"/>
    <w:rsid w:val="00EA5278"/>
    <w:rsid w:val="00EA534C"/>
    <w:rsid w:val="00EA5B65"/>
    <w:rsid w:val="00EA6141"/>
    <w:rsid w:val="00EA62B1"/>
    <w:rsid w:val="00EA76B8"/>
    <w:rsid w:val="00EA7E18"/>
    <w:rsid w:val="00EB0143"/>
    <w:rsid w:val="00EB031C"/>
    <w:rsid w:val="00EB043B"/>
    <w:rsid w:val="00EB0443"/>
    <w:rsid w:val="00EB0D7B"/>
    <w:rsid w:val="00EB16AB"/>
    <w:rsid w:val="00EB182C"/>
    <w:rsid w:val="00EB1C23"/>
    <w:rsid w:val="00EB1D5B"/>
    <w:rsid w:val="00EB1E14"/>
    <w:rsid w:val="00EB4FC7"/>
    <w:rsid w:val="00EB583D"/>
    <w:rsid w:val="00EB5891"/>
    <w:rsid w:val="00EB5DD8"/>
    <w:rsid w:val="00EB61FA"/>
    <w:rsid w:val="00EB63E6"/>
    <w:rsid w:val="00EB6AC6"/>
    <w:rsid w:val="00EB6B9D"/>
    <w:rsid w:val="00EB7613"/>
    <w:rsid w:val="00EB7726"/>
    <w:rsid w:val="00EC0869"/>
    <w:rsid w:val="00EC08F7"/>
    <w:rsid w:val="00EC12B2"/>
    <w:rsid w:val="00EC1C4B"/>
    <w:rsid w:val="00EC251E"/>
    <w:rsid w:val="00EC3093"/>
    <w:rsid w:val="00EC3926"/>
    <w:rsid w:val="00EC39F4"/>
    <w:rsid w:val="00EC3F1E"/>
    <w:rsid w:val="00EC4CF2"/>
    <w:rsid w:val="00EC5083"/>
    <w:rsid w:val="00EC50BF"/>
    <w:rsid w:val="00EC600A"/>
    <w:rsid w:val="00EC67D2"/>
    <w:rsid w:val="00EC6A19"/>
    <w:rsid w:val="00EC6BC4"/>
    <w:rsid w:val="00EC7C89"/>
    <w:rsid w:val="00EC7D87"/>
    <w:rsid w:val="00EC7FC1"/>
    <w:rsid w:val="00ED03ED"/>
    <w:rsid w:val="00ED09E3"/>
    <w:rsid w:val="00ED0BBF"/>
    <w:rsid w:val="00ED0DDC"/>
    <w:rsid w:val="00ED16F7"/>
    <w:rsid w:val="00ED1E6B"/>
    <w:rsid w:val="00ED2359"/>
    <w:rsid w:val="00ED23F0"/>
    <w:rsid w:val="00ED262E"/>
    <w:rsid w:val="00ED2FA4"/>
    <w:rsid w:val="00ED3033"/>
    <w:rsid w:val="00ED34FB"/>
    <w:rsid w:val="00ED3D64"/>
    <w:rsid w:val="00ED450A"/>
    <w:rsid w:val="00ED4952"/>
    <w:rsid w:val="00ED5396"/>
    <w:rsid w:val="00ED5782"/>
    <w:rsid w:val="00ED59BB"/>
    <w:rsid w:val="00ED5B02"/>
    <w:rsid w:val="00ED69A4"/>
    <w:rsid w:val="00ED6D43"/>
    <w:rsid w:val="00ED6EB7"/>
    <w:rsid w:val="00ED70AB"/>
    <w:rsid w:val="00ED740B"/>
    <w:rsid w:val="00ED76FC"/>
    <w:rsid w:val="00ED7AB9"/>
    <w:rsid w:val="00ED7C54"/>
    <w:rsid w:val="00EE05D7"/>
    <w:rsid w:val="00EE07E5"/>
    <w:rsid w:val="00EE18E4"/>
    <w:rsid w:val="00EE23F9"/>
    <w:rsid w:val="00EE3C74"/>
    <w:rsid w:val="00EE43F2"/>
    <w:rsid w:val="00EE4577"/>
    <w:rsid w:val="00EE5246"/>
    <w:rsid w:val="00EE5D41"/>
    <w:rsid w:val="00EE62A6"/>
    <w:rsid w:val="00EE69CD"/>
    <w:rsid w:val="00EF013E"/>
    <w:rsid w:val="00EF0172"/>
    <w:rsid w:val="00EF07FB"/>
    <w:rsid w:val="00EF169B"/>
    <w:rsid w:val="00EF2D11"/>
    <w:rsid w:val="00EF2E36"/>
    <w:rsid w:val="00EF3360"/>
    <w:rsid w:val="00EF357F"/>
    <w:rsid w:val="00EF363E"/>
    <w:rsid w:val="00EF3D16"/>
    <w:rsid w:val="00EF4A0C"/>
    <w:rsid w:val="00EF57F2"/>
    <w:rsid w:val="00EF65DE"/>
    <w:rsid w:val="00EF6C38"/>
    <w:rsid w:val="00EF70CA"/>
    <w:rsid w:val="00EF77F5"/>
    <w:rsid w:val="00F003A6"/>
    <w:rsid w:val="00F011B3"/>
    <w:rsid w:val="00F01996"/>
    <w:rsid w:val="00F01AF5"/>
    <w:rsid w:val="00F01F0C"/>
    <w:rsid w:val="00F0276E"/>
    <w:rsid w:val="00F02F0E"/>
    <w:rsid w:val="00F03A74"/>
    <w:rsid w:val="00F03ABE"/>
    <w:rsid w:val="00F0487F"/>
    <w:rsid w:val="00F050A4"/>
    <w:rsid w:val="00F057C8"/>
    <w:rsid w:val="00F05D3E"/>
    <w:rsid w:val="00F0685C"/>
    <w:rsid w:val="00F069D4"/>
    <w:rsid w:val="00F100B0"/>
    <w:rsid w:val="00F101F3"/>
    <w:rsid w:val="00F10694"/>
    <w:rsid w:val="00F11A6B"/>
    <w:rsid w:val="00F120A3"/>
    <w:rsid w:val="00F134FC"/>
    <w:rsid w:val="00F136AF"/>
    <w:rsid w:val="00F13DE9"/>
    <w:rsid w:val="00F14A95"/>
    <w:rsid w:val="00F14E17"/>
    <w:rsid w:val="00F15EA0"/>
    <w:rsid w:val="00F1658D"/>
    <w:rsid w:val="00F16E0E"/>
    <w:rsid w:val="00F20763"/>
    <w:rsid w:val="00F21115"/>
    <w:rsid w:val="00F21208"/>
    <w:rsid w:val="00F226F3"/>
    <w:rsid w:val="00F226FE"/>
    <w:rsid w:val="00F2286D"/>
    <w:rsid w:val="00F22F26"/>
    <w:rsid w:val="00F23391"/>
    <w:rsid w:val="00F2403A"/>
    <w:rsid w:val="00F24A61"/>
    <w:rsid w:val="00F24EF1"/>
    <w:rsid w:val="00F24F6F"/>
    <w:rsid w:val="00F254C0"/>
    <w:rsid w:val="00F26226"/>
    <w:rsid w:val="00F26787"/>
    <w:rsid w:val="00F26811"/>
    <w:rsid w:val="00F26B06"/>
    <w:rsid w:val="00F26D81"/>
    <w:rsid w:val="00F26FC0"/>
    <w:rsid w:val="00F27A48"/>
    <w:rsid w:val="00F27D0F"/>
    <w:rsid w:val="00F3027C"/>
    <w:rsid w:val="00F30567"/>
    <w:rsid w:val="00F30A4E"/>
    <w:rsid w:val="00F31C57"/>
    <w:rsid w:val="00F31DAA"/>
    <w:rsid w:val="00F3212B"/>
    <w:rsid w:val="00F323CE"/>
    <w:rsid w:val="00F3270D"/>
    <w:rsid w:val="00F32947"/>
    <w:rsid w:val="00F33D8E"/>
    <w:rsid w:val="00F33DF2"/>
    <w:rsid w:val="00F34642"/>
    <w:rsid w:val="00F34AA2"/>
    <w:rsid w:val="00F34AC2"/>
    <w:rsid w:val="00F355F4"/>
    <w:rsid w:val="00F361EF"/>
    <w:rsid w:val="00F36369"/>
    <w:rsid w:val="00F36732"/>
    <w:rsid w:val="00F36C82"/>
    <w:rsid w:val="00F376F9"/>
    <w:rsid w:val="00F37FC1"/>
    <w:rsid w:val="00F4061C"/>
    <w:rsid w:val="00F40682"/>
    <w:rsid w:val="00F40798"/>
    <w:rsid w:val="00F4102A"/>
    <w:rsid w:val="00F4168B"/>
    <w:rsid w:val="00F41F75"/>
    <w:rsid w:val="00F42406"/>
    <w:rsid w:val="00F424BB"/>
    <w:rsid w:val="00F42CCD"/>
    <w:rsid w:val="00F43AFE"/>
    <w:rsid w:val="00F43C58"/>
    <w:rsid w:val="00F43DB3"/>
    <w:rsid w:val="00F4426C"/>
    <w:rsid w:val="00F44D81"/>
    <w:rsid w:val="00F456E3"/>
    <w:rsid w:val="00F45703"/>
    <w:rsid w:val="00F45747"/>
    <w:rsid w:val="00F459CB"/>
    <w:rsid w:val="00F45B1D"/>
    <w:rsid w:val="00F45DA7"/>
    <w:rsid w:val="00F46102"/>
    <w:rsid w:val="00F46B40"/>
    <w:rsid w:val="00F4750C"/>
    <w:rsid w:val="00F4799B"/>
    <w:rsid w:val="00F50388"/>
    <w:rsid w:val="00F50965"/>
    <w:rsid w:val="00F50A11"/>
    <w:rsid w:val="00F51137"/>
    <w:rsid w:val="00F51FA5"/>
    <w:rsid w:val="00F5375C"/>
    <w:rsid w:val="00F53E33"/>
    <w:rsid w:val="00F546C5"/>
    <w:rsid w:val="00F54DAB"/>
    <w:rsid w:val="00F552F1"/>
    <w:rsid w:val="00F55599"/>
    <w:rsid w:val="00F556F3"/>
    <w:rsid w:val="00F55F2F"/>
    <w:rsid w:val="00F560E8"/>
    <w:rsid w:val="00F56388"/>
    <w:rsid w:val="00F568DB"/>
    <w:rsid w:val="00F569AD"/>
    <w:rsid w:val="00F56AAC"/>
    <w:rsid w:val="00F57669"/>
    <w:rsid w:val="00F57A8D"/>
    <w:rsid w:val="00F57A95"/>
    <w:rsid w:val="00F57B06"/>
    <w:rsid w:val="00F603C1"/>
    <w:rsid w:val="00F6101D"/>
    <w:rsid w:val="00F62168"/>
    <w:rsid w:val="00F6245A"/>
    <w:rsid w:val="00F62B3E"/>
    <w:rsid w:val="00F631CC"/>
    <w:rsid w:val="00F6365A"/>
    <w:rsid w:val="00F63C76"/>
    <w:rsid w:val="00F642A5"/>
    <w:rsid w:val="00F645C3"/>
    <w:rsid w:val="00F6493D"/>
    <w:rsid w:val="00F65292"/>
    <w:rsid w:val="00F65A6C"/>
    <w:rsid w:val="00F65C6F"/>
    <w:rsid w:val="00F65E84"/>
    <w:rsid w:val="00F665B5"/>
    <w:rsid w:val="00F700CC"/>
    <w:rsid w:val="00F70580"/>
    <w:rsid w:val="00F7111D"/>
    <w:rsid w:val="00F7161F"/>
    <w:rsid w:val="00F719FE"/>
    <w:rsid w:val="00F71B9C"/>
    <w:rsid w:val="00F71D55"/>
    <w:rsid w:val="00F71DB1"/>
    <w:rsid w:val="00F7203A"/>
    <w:rsid w:val="00F72138"/>
    <w:rsid w:val="00F722CB"/>
    <w:rsid w:val="00F737B3"/>
    <w:rsid w:val="00F73C02"/>
    <w:rsid w:val="00F74DB8"/>
    <w:rsid w:val="00F7588B"/>
    <w:rsid w:val="00F7668D"/>
    <w:rsid w:val="00F76EEB"/>
    <w:rsid w:val="00F773F9"/>
    <w:rsid w:val="00F77AD6"/>
    <w:rsid w:val="00F80622"/>
    <w:rsid w:val="00F810C8"/>
    <w:rsid w:val="00F812AC"/>
    <w:rsid w:val="00F812EC"/>
    <w:rsid w:val="00F8235F"/>
    <w:rsid w:val="00F82B9D"/>
    <w:rsid w:val="00F835C7"/>
    <w:rsid w:val="00F83B8A"/>
    <w:rsid w:val="00F83B92"/>
    <w:rsid w:val="00F845BA"/>
    <w:rsid w:val="00F8468D"/>
    <w:rsid w:val="00F846CE"/>
    <w:rsid w:val="00F859D5"/>
    <w:rsid w:val="00F85CC7"/>
    <w:rsid w:val="00F8626F"/>
    <w:rsid w:val="00F86B69"/>
    <w:rsid w:val="00F86C3B"/>
    <w:rsid w:val="00F86C52"/>
    <w:rsid w:val="00F86E1F"/>
    <w:rsid w:val="00F90184"/>
    <w:rsid w:val="00F90B9B"/>
    <w:rsid w:val="00F90BA3"/>
    <w:rsid w:val="00F90F02"/>
    <w:rsid w:val="00F90FF8"/>
    <w:rsid w:val="00F91268"/>
    <w:rsid w:val="00F9168C"/>
    <w:rsid w:val="00F91761"/>
    <w:rsid w:val="00F92995"/>
    <w:rsid w:val="00F93173"/>
    <w:rsid w:val="00F9342E"/>
    <w:rsid w:val="00F936BD"/>
    <w:rsid w:val="00F93D69"/>
    <w:rsid w:val="00F9476A"/>
    <w:rsid w:val="00F95CD5"/>
    <w:rsid w:val="00F95F4C"/>
    <w:rsid w:val="00F96224"/>
    <w:rsid w:val="00F96464"/>
    <w:rsid w:val="00F96E00"/>
    <w:rsid w:val="00F96F30"/>
    <w:rsid w:val="00F972D3"/>
    <w:rsid w:val="00F97E83"/>
    <w:rsid w:val="00FA0A99"/>
    <w:rsid w:val="00FA0B3A"/>
    <w:rsid w:val="00FA1E31"/>
    <w:rsid w:val="00FA23EC"/>
    <w:rsid w:val="00FA24F0"/>
    <w:rsid w:val="00FA33B8"/>
    <w:rsid w:val="00FA3D48"/>
    <w:rsid w:val="00FA495E"/>
    <w:rsid w:val="00FA5769"/>
    <w:rsid w:val="00FA63D7"/>
    <w:rsid w:val="00FA656B"/>
    <w:rsid w:val="00FA6974"/>
    <w:rsid w:val="00FA724F"/>
    <w:rsid w:val="00FA7E8A"/>
    <w:rsid w:val="00FA7F09"/>
    <w:rsid w:val="00FA7FBD"/>
    <w:rsid w:val="00FB0A1B"/>
    <w:rsid w:val="00FB251C"/>
    <w:rsid w:val="00FB2C92"/>
    <w:rsid w:val="00FB2EAF"/>
    <w:rsid w:val="00FB307B"/>
    <w:rsid w:val="00FB36F7"/>
    <w:rsid w:val="00FB3CC3"/>
    <w:rsid w:val="00FB3E24"/>
    <w:rsid w:val="00FB5473"/>
    <w:rsid w:val="00FB6E11"/>
    <w:rsid w:val="00FB6EE9"/>
    <w:rsid w:val="00FB70D3"/>
    <w:rsid w:val="00FB74A8"/>
    <w:rsid w:val="00FB7F79"/>
    <w:rsid w:val="00FC03AB"/>
    <w:rsid w:val="00FC0C73"/>
    <w:rsid w:val="00FC0F05"/>
    <w:rsid w:val="00FC122E"/>
    <w:rsid w:val="00FC23D9"/>
    <w:rsid w:val="00FC26B4"/>
    <w:rsid w:val="00FC273C"/>
    <w:rsid w:val="00FC27D8"/>
    <w:rsid w:val="00FC2D6A"/>
    <w:rsid w:val="00FC2E88"/>
    <w:rsid w:val="00FC48B2"/>
    <w:rsid w:val="00FC492E"/>
    <w:rsid w:val="00FC5053"/>
    <w:rsid w:val="00FC5292"/>
    <w:rsid w:val="00FC6A4B"/>
    <w:rsid w:val="00FC6BFE"/>
    <w:rsid w:val="00FC6D0F"/>
    <w:rsid w:val="00FC72BE"/>
    <w:rsid w:val="00FC7E06"/>
    <w:rsid w:val="00FC7E31"/>
    <w:rsid w:val="00FD0FBC"/>
    <w:rsid w:val="00FD1EC6"/>
    <w:rsid w:val="00FD1FAF"/>
    <w:rsid w:val="00FD20C3"/>
    <w:rsid w:val="00FD2139"/>
    <w:rsid w:val="00FD235B"/>
    <w:rsid w:val="00FD2AF6"/>
    <w:rsid w:val="00FD2E16"/>
    <w:rsid w:val="00FD3091"/>
    <w:rsid w:val="00FD32C4"/>
    <w:rsid w:val="00FD36BE"/>
    <w:rsid w:val="00FD3FF2"/>
    <w:rsid w:val="00FD452F"/>
    <w:rsid w:val="00FD4993"/>
    <w:rsid w:val="00FD5103"/>
    <w:rsid w:val="00FD5472"/>
    <w:rsid w:val="00FD6690"/>
    <w:rsid w:val="00FD6D0E"/>
    <w:rsid w:val="00FD6F7B"/>
    <w:rsid w:val="00FD7A2A"/>
    <w:rsid w:val="00FD7D77"/>
    <w:rsid w:val="00FE1203"/>
    <w:rsid w:val="00FE174B"/>
    <w:rsid w:val="00FE18A5"/>
    <w:rsid w:val="00FE1923"/>
    <w:rsid w:val="00FE1D4E"/>
    <w:rsid w:val="00FE26C7"/>
    <w:rsid w:val="00FE2CD6"/>
    <w:rsid w:val="00FE3828"/>
    <w:rsid w:val="00FE409B"/>
    <w:rsid w:val="00FE4269"/>
    <w:rsid w:val="00FE472B"/>
    <w:rsid w:val="00FE5822"/>
    <w:rsid w:val="00FE59B1"/>
    <w:rsid w:val="00FE6047"/>
    <w:rsid w:val="00FE7668"/>
    <w:rsid w:val="00FE797F"/>
    <w:rsid w:val="00FE7A9A"/>
    <w:rsid w:val="00FF0219"/>
    <w:rsid w:val="00FF0718"/>
    <w:rsid w:val="00FF0DA7"/>
    <w:rsid w:val="00FF1391"/>
    <w:rsid w:val="00FF195C"/>
    <w:rsid w:val="00FF1C38"/>
    <w:rsid w:val="00FF2303"/>
    <w:rsid w:val="00FF23DB"/>
    <w:rsid w:val="00FF29A4"/>
    <w:rsid w:val="00FF3358"/>
    <w:rsid w:val="00FF3864"/>
    <w:rsid w:val="00FF3A61"/>
    <w:rsid w:val="00FF4266"/>
    <w:rsid w:val="00FF4647"/>
    <w:rsid w:val="00FF4CA9"/>
    <w:rsid w:val="00FF4DD9"/>
    <w:rsid w:val="00FF5B32"/>
    <w:rsid w:val="00FF5B9C"/>
    <w:rsid w:val="00FF5E10"/>
    <w:rsid w:val="00FF5F50"/>
    <w:rsid w:val="00FF60E5"/>
    <w:rsid w:val="00FF613B"/>
    <w:rsid w:val="00FF6996"/>
    <w:rsid w:val="00FF7BAE"/>
    <w:rsid w:val="0102329B"/>
    <w:rsid w:val="011A4EE2"/>
    <w:rsid w:val="011D7414"/>
    <w:rsid w:val="0127043D"/>
    <w:rsid w:val="013748D5"/>
    <w:rsid w:val="0139302C"/>
    <w:rsid w:val="014B506C"/>
    <w:rsid w:val="014C70B0"/>
    <w:rsid w:val="014F5B35"/>
    <w:rsid w:val="014F7662"/>
    <w:rsid w:val="01690FB2"/>
    <w:rsid w:val="017C0AA3"/>
    <w:rsid w:val="01804E53"/>
    <w:rsid w:val="01912452"/>
    <w:rsid w:val="01955F7E"/>
    <w:rsid w:val="019B1242"/>
    <w:rsid w:val="01B7660F"/>
    <w:rsid w:val="01B85481"/>
    <w:rsid w:val="01BC2958"/>
    <w:rsid w:val="01C0497E"/>
    <w:rsid w:val="01C21E02"/>
    <w:rsid w:val="01D170C6"/>
    <w:rsid w:val="01DB4B60"/>
    <w:rsid w:val="01FB7F9C"/>
    <w:rsid w:val="01FC0292"/>
    <w:rsid w:val="020D3372"/>
    <w:rsid w:val="02116393"/>
    <w:rsid w:val="02131BC0"/>
    <w:rsid w:val="02254458"/>
    <w:rsid w:val="02653CB7"/>
    <w:rsid w:val="02803CC4"/>
    <w:rsid w:val="02943341"/>
    <w:rsid w:val="02A75B11"/>
    <w:rsid w:val="02AB1BE0"/>
    <w:rsid w:val="02C112A1"/>
    <w:rsid w:val="02DD5FCD"/>
    <w:rsid w:val="02E95CB8"/>
    <w:rsid w:val="02ED118C"/>
    <w:rsid w:val="02F90CD4"/>
    <w:rsid w:val="02F9737C"/>
    <w:rsid w:val="030852C5"/>
    <w:rsid w:val="03095BD6"/>
    <w:rsid w:val="03171034"/>
    <w:rsid w:val="031A7A0D"/>
    <w:rsid w:val="031C7B05"/>
    <w:rsid w:val="03342222"/>
    <w:rsid w:val="0356405E"/>
    <w:rsid w:val="037547D6"/>
    <w:rsid w:val="03A90B57"/>
    <w:rsid w:val="03B57A3F"/>
    <w:rsid w:val="03B657A0"/>
    <w:rsid w:val="03BE496A"/>
    <w:rsid w:val="03C35E14"/>
    <w:rsid w:val="03E32C4E"/>
    <w:rsid w:val="03E92AE7"/>
    <w:rsid w:val="03ED449B"/>
    <w:rsid w:val="042A5D0F"/>
    <w:rsid w:val="042B1F1E"/>
    <w:rsid w:val="043F0EEF"/>
    <w:rsid w:val="04455184"/>
    <w:rsid w:val="044F50CA"/>
    <w:rsid w:val="04522FD3"/>
    <w:rsid w:val="045635DC"/>
    <w:rsid w:val="045B3BBC"/>
    <w:rsid w:val="045D5E13"/>
    <w:rsid w:val="046A3099"/>
    <w:rsid w:val="04B639F2"/>
    <w:rsid w:val="04BB7050"/>
    <w:rsid w:val="04CB2944"/>
    <w:rsid w:val="04D47FBA"/>
    <w:rsid w:val="04D53F00"/>
    <w:rsid w:val="04D634A6"/>
    <w:rsid w:val="04E50AA1"/>
    <w:rsid w:val="04EB6637"/>
    <w:rsid w:val="050E545E"/>
    <w:rsid w:val="05363C08"/>
    <w:rsid w:val="053A328D"/>
    <w:rsid w:val="05411FCE"/>
    <w:rsid w:val="05626DF6"/>
    <w:rsid w:val="056F560A"/>
    <w:rsid w:val="05815A41"/>
    <w:rsid w:val="058364D1"/>
    <w:rsid w:val="05840DED"/>
    <w:rsid w:val="058C2794"/>
    <w:rsid w:val="0598004C"/>
    <w:rsid w:val="059C2F48"/>
    <w:rsid w:val="05AB682B"/>
    <w:rsid w:val="05B60DCE"/>
    <w:rsid w:val="05B71C2F"/>
    <w:rsid w:val="05BC7F5B"/>
    <w:rsid w:val="05C560C0"/>
    <w:rsid w:val="05CF0B99"/>
    <w:rsid w:val="05D07436"/>
    <w:rsid w:val="05D26775"/>
    <w:rsid w:val="05DD0336"/>
    <w:rsid w:val="05F44F03"/>
    <w:rsid w:val="05F9541D"/>
    <w:rsid w:val="05FD2746"/>
    <w:rsid w:val="05FD2F08"/>
    <w:rsid w:val="0607182E"/>
    <w:rsid w:val="06096FA1"/>
    <w:rsid w:val="061277BA"/>
    <w:rsid w:val="064A56BA"/>
    <w:rsid w:val="064E75C2"/>
    <w:rsid w:val="064F2511"/>
    <w:rsid w:val="065400FC"/>
    <w:rsid w:val="0669316C"/>
    <w:rsid w:val="067575C2"/>
    <w:rsid w:val="069508E3"/>
    <w:rsid w:val="069E30F2"/>
    <w:rsid w:val="069E3EAD"/>
    <w:rsid w:val="06A76DEF"/>
    <w:rsid w:val="06A9391B"/>
    <w:rsid w:val="06A97535"/>
    <w:rsid w:val="06BC263B"/>
    <w:rsid w:val="06D31DCC"/>
    <w:rsid w:val="06D92337"/>
    <w:rsid w:val="06E02B6A"/>
    <w:rsid w:val="06E24CF1"/>
    <w:rsid w:val="06E86C5E"/>
    <w:rsid w:val="06F24E1A"/>
    <w:rsid w:val="06F730F1"/>
    <w:rsid w:val="06F774C1"/>
    <w:rsid w:val="06F81461"/>
    <w:rsid w:val="06FF7C02"/>
    <w:rsid w:val="07016649"/>
    <w:rsid w:val="071A749B"/>
    <w:rsid w:val="072A7BC2"/>
    <w:rsid w:val="072D6018"/>
    <w:rsid w:val="072F286F"/>
    <w:rsid w:val="07510988"/>
    <w:rsid w:val="07620893"/>
    <w:rsid w:val="07636662"/>
    <w:rsid w:val="0766299B"/>
    <w:rsid w:val="07695032"/>
    <w:rsid w:val="07A2633E"/>
    <w:rsid w:val="07D217FC"/>
    <w:rsid w:val="07D2591C"/>
    <w:rsid w:val="07DC043B"/>
    <w:rsid w:val="07ED3B53"/>
    <w:rsid w:val="07EF7B9A"/>
    <w:rsid w:val="07FC74F5"/>
    <w:rsid w:val="081457D2"/>
    <w:rsid w:val="0815592B"/>
    <w:rsid w:val="081E32C5"/>
    <w:rsid w:val="0823779F"/>
    <w:rsid w:val="08255C4E"/>
    <w:rsid w:val="08371C7B"/>
    <w:rsid w:val="08396F67"/>
    <w:rsid w:val="08412374"/>
    <w:rsid w:val="08477F30"/>
    <w:rsid w:val="085C2BA4"/>
    <w:rsid w:val="085C4AF4"/>
    <w:rsid w:val="086204CD"/>
    <w:rsid w:val="08705772"/>
    <w:rsid w:val="08712597"/>
    <w:rsid w:val="0873108E"/>
    <w:rsid w:val="08792401"/>
    <w:rsid w:val="088B5658"/>
    <w:rsid w:val="08B339C4"/>
    <w:rsid w:val="08C33E28"/>
    <w:rsid w:val="08EB6B66"/>
    <w:rsid w:val="08F52F61"/>
    <w:rsid w:val="09005726"/>
    <w:rsid w:val="09250E79"/>
    <w:rsid w:val="092F393E"/>
    <w:rsid w:val="094144B0"/>
    <w:rsid w:val="09561568"/>
    <w:rsid w:val="0960448B"/>
    <w:rsid w:val="096B009D"/>
    <w:rsid w:val="096C2345"/>
    <w:rsid w:val="098E4A32"/>
    <w:rsid w:val="099859EA"/>
    <w:rsid w:val="09A36004"/>
    <w:rsid w:val="09A968A5"/>
    <w:rsid w:val="09AE7A8E"/>
    <w:rsid w:val="09B674C1"/>
    <w:rsid w:val="09B951DF"/>
    <w:rsid w:val="09D45C31"/>
    <w:rsid w:val="09DE1010"/>
    <w:rsid w:val="09F81854"/>
    <w:rsid w:val="0A08116C"/>
    <w:rsid w:val="0A0F452F"/>
    <w:rsid w:val="0A232CAF"/>
    <w:rsid w:val="0A2C38BA"/>
    <w:rsid w:val="0A3D6CBD"/>
    <w:rsid w:val="0A441F09"/>
    <w:rsid w:val="0A475210"/>
    <w:rsid w:val="0A597D06"/>
    <w:rsid w:val="0A5C45DC"/>
    <w:rsid w:val="0A796415"/>
    <w:rsid w:val="0A994948"/>
    <w:rsid w:val="0AA01918"/>
    <w:rsid w:val="0AAD06D8"/>
    <w:rsid w:val="0AAE5949"/>
    <w:rsid w:val="0AB02AC5"/>
    <w:rsid w:val="0ABB70DA"/>
    <w:rsid w:val="0ACD1E58"/>
    <w:rsid w:val="0ACD1EA2"/>
    <w:rsid w:val="0AE81B93"/>
    <w:rsid w:val="0AFD20AE"/>
    <w:rsid w:val="0B085D37"/>
    <w:rsid w:val="0B0F6520"/>
    <w:rsid w:val="0B127C61"/>
    <w:rsid w:val="0B25340B"/>
    <w:rsid w:val="0B4A4847"/>
    <w:rsid w:val="0B4F28C1"/>
    <w:rsid w:val="0B54189B"/>
    <w:rsid w:val="0B6750DD"/>
    <w:rsid w:val="0B6772C5"/>
    <w:rsid w:val="0B68618D"/>
    <w:rsid w:val="0B6B0813"/>
    <w:rsid w:val="0B740B2C"/>
    <w:rsid w:val="0B797577"/>
    <w:rsid w:val="0B7E5A63"/>
    <w:rsid w:val="0B8349A7"/>
    <w:rsid w:val="0B947D93"/>
    <w:rsid w:val="0BA710F0"/>
    <w:rsid w:val="0BB46754"/>
    <w:rsid w:val="0BBA7D06"/>
    <w:rsid w:val="0BE237E8"/>
    <w:rsid w:val="0BE8015D"/>
    <w:rsid w:val="0BF33BAA"/>
    <w:rsid w:val="0BFD6F8B"/>
    <w:rsid w:val="0C11421F"/>
    <w:rsid w:val="0C285C80"/>
    <w:rsid w:val="0C3B142E"/>
    <w:rsid w:val="0C3F015F"/>
    <w:rsid w:val="0C461512"/>
    <w:rsid w:val="0C4A4EB2"/>
    <w:rsid w:val="0C786EFC"/>
    <w:rsid w:val="0C7D4AB0"/>
    <w:rsid w:val="0C88566D"/>
    <w:rsid w:val="0C9577B9"/>
    <w:rsid w:val="0C987E48"/>
    <w:rsid w:val="0C9E7761"/>
    <w:rsid w:val="0CA932D4"/>
    <w:rsid w:val="0CAD460E"/>
    <w:rsid w:val="0CB20F94"/>
    <w:rsid w:val="0CB746AE"/>
    <w:rsid w:val="0CC43BDF"/>
    <w:rsid w:val="0CC63964"/>
    <w:rsid w:val="0CD42231"/>
    <w:rsid w:val="0CDE11A7"/>
    <w:rsid w:val="0CE55C64"/>
    <w:rsid w:val="0CF55031"/>
    <w:rsid w:val="0CFB2DAC"/>
    <w:rsid w:val="0D102A6F"/>
    <w:rsid w:val="0D217EE0"/>
    <w:rsid w:val="0D246532"/>
    <w:rsid w:val="0D2A2233"/>
    <w:rsid w:val="0D320FFE"/>
    <w:rsid w:val="0D353C99"/>
    <w:rsid w:val="0D6B0FB1"/>
    <w:rsid w:val="0D7E3386"/>
    <w:rsid w:val="0D845255"/>
    <w:rsid w:val="0D8A0E74"/>
    <w:rsid w:val="0D8C5C24"/>
    <w:rsid w:val="0D9D31FD"/>
    <w:rsid w:val="0DAC49CD"/>
    <w:rsid w:val="0DCA52F0"/>
    <w:rsid w:val="0DD6421A"/>
    <w:rsid w:val="0DDA2A26"/>
    <w:rsid w:val="0DE3283C"/>
    <w:rsid w:val="0DFB313C"/>
    <w:rsid w:val="0E0813CD"/>
    <w:rsid w:val="0E200ADA"/>
    <w:rsid w:val="0E371265"/>
    <w:rsid w:val="0E3752AF"/>
    <w:rsid w:val="0E3B1D6E"/>
    <w:rsid w:val="0E3F10B1"/>
    <w:rsid w:val="0E441D27"/>
    <w:rsid w:val="0E583368"/>
    <w:rsid w:val="0E5B12B2"/>
    <w:rsid w:val="0E6040DA"/>
    <w:rsid w:val="0E6B75D8"/>
    <w:rsid w:val="0E723DD4"/>
    <w:rsid w:val="0E836FA8"/>
    <w:rsid w:val="0E855A15"/>
    <w:rsid w:val="0E86698D"/>
    <w:rsid w:val="0E90566E"/>
    <w:rsid w:val="0EA72F81"/>
    <w:rsid w:val="0EAA7565"/>
    <w:rsid w:val="0EAD2CEB"/>
    <w:rsid w:val="0ECE0F08"/>
    <w:rsid w:val="0ED164C4"/>
    <w:rsid w:val="0ED20037"/>
    <w:rsid w:val="0EEA5736"/>
    <w:rsid w:val="0EEC3A85"/>
    <w:rsid w:val="0EF46DFE"/>
    <w:rsid w:val="0EFD6EB8"/>
    <w:rsid w:val="0EFF48BC"/>
    <w:rsid w:val="0F0E6142"/>
    <w:rsid w:val="0F132F0E"/>
    <w:rsid w:val="0F1A2FCF"/>
    <w:rsid w:val="0F1D6383"/>
    <w:rsid w:val="0F1F6653"/>
    <w:rsid w:val="0F2B5B3B"/>
    <w:rsid w:val="0F40738D"/>
    <w:rsid w:val="0F516932"/>
    <w:rsid w:val="0F57626B"/>
    <w:rsid w:val="0F62725F"/>
    <w:rsid w:val="0F6A6DE8"/>
    <w:rsid w:val="0F72611E"/>
    <w:rsid w:val="0F73419F"/>
    <w:rsid w:val="0F756BA7"/>
    <w:rsid w:val="0F900C48"/>
    <w:rsid w:val="0FA474F7"/>
    <w:rsid w:val="0FA80A4C"/>
    <w:rsid w:val="0FDE039A"/>
    <w:rsid w:val="0FDE2585"/>
    <w:rsid w:val="0FF274DF"/>
    <w:rsid w:val="0FFB0867"/>
    <w:rsid w:val="0FFC49CA"/>
    <w:rsid w:val="10080575"/>
    <w:rsid w:val="1013500E"/>
    <w:rsid w:val="103C4DFB"/>
    <w:rsid w:val="104B3641"/>
    <w:rsid w:val="104B78A8"/>
    <w:rsid w:val="1052193A"/>
    <w:rsid w:val="10541BCD"/>
    <w:rsid w:val="106E336A"/>
    <w:rsid w:val="10780F5C"/>
    <w:rsid w:val="107A2EE9"/>
    <w:rsid w:val="107C476A"/>
    <w:rsid w:val="10861EF3"/>
    <w:rsid w:val="108E6CF0"/>
    <w:rsid w:val="10A87728"/>
    <w:rsid w:val="10B77E0E"/>
    <w:rsid w:val="10BE22B4"/>
    <w:rsid w:val="10C17D1E"/>
    <w:rsid w:val="10C60DDF"/>
    <w:rsid w:val="10D433CC"/>
    <w:rsid w:val="10D463A5"/>
    <w:rsid w:val="10E74932"/>
    <w:rsid w:val="10EE291F"/>
    <w:rsid w:val="11011E8E"/>
    <w:rsid w:val="11063164"/>
    <w:rsid w:val="110F0765"/>
    <w:rsid w:val="112A0596"/>
    <w:rsid w:val="11464000"/>
    <w:rsid w:val="11702D82"/>
    <w:rsid w:val="11774184"/>
    <w:rsid w:val="11907D1B"/>
    <w:rsid w:val="11945B8A"/>
    <w:rsid w:val="11D80995"/>
    <w:rsid w:val="11E86DF7"/>
    <w:rsid w:val="11F90D9E"/>
    <w:rsid w:val="12050F4F"/>
    <w:rsid w:val="1206353C"/>
    <w:rsid w:val="12106503"/>
    <w:rsid w:val="12135A05"/>
    <w:rsid w:val="122959EE"/>
    <w:rsid w:val="123B45B4"/>
    <w:rsid w:val="12496648"/>
    <w:rsid w:val="124D3C3A"/>
    <w:rsid w:val="12710FE8"/>
    <w:rsid w:val="12836B11"/>
    <w:rsid w:val="128966BF"/>
    <w:rsid w:val="129E549A"/>
    <w:rsid w:val="12B53E46"/>
    <w:rsid w:val="12C8320A"/>
    <w:rsid w:val="12D239E4"/>
    <w:rsid w:val="12D3689F"/>
    <w:rsid w:val="12D465EA"/>
    <w:rsid w:val="12E25FC1"/>
    <w:rsid w:val="12E42130"/>
    <w:rsid w:val="12E4232C"/>
    <w:rsid w:val="12E8686B"/>
    <w:rsid w:val="12EA3321"/>
    <w:rsid w:val="12EF5EC8"/>
    <w:rsid w:val="12F658A0"/>
    <w:rsid w:val="12FB7E6E"/>
    <w:rsid w:val="13064227"/>
    <w:rsid w:val="130774DA"/>
    <w:rsid w:val="13215751"/>
    <w:rsid w:val="1331626C"/>
    <w:rsid w:val="13493844"/>
    <w:rsid w:val="1352063A"/>
    <w:rsid w:val="13585C8B"/>
    <w:rsid w:val="135E4CC1"/>
    <w:rsid w:val="135E74A2"/>
    <w:rsid w:val="136358FB"/>
    <w:rsid w:val="1371679C"/>
    <w:rsid w:val="137A4332"/>
    <w:rsid w:val="137C507A"/>
    <w:rsid w:val="138306DD"/>
    <w:rsid w:val="1389328E"/>
    <w:rsid w:val="138F5720"/>
    <w:rsid w:val="139B3F71"/>
    <w:rsid w:val="13AC5EDF"/>
    <w:rsid w:val="13AE2A00"/>
    <w:rsid w:val="13B25E53"/>
    <w:rsid w:val="13B72869"/>
    <w:rsid w:val="13BA0103"/>
    <w:rsid w:val="13BA1B48"/>
    <w:rsid w:val="13C8773B"/>
    <w:rsid w:val="13D678E7"/>
    <w:rsid w:val="13D7402E"/>
    <w:rsid w:val="13D7513E"/>
    <w:rsid w:val="13D85C7D"/>
    <w:rsid w:val="13E93120"/>
    <w:rsid w:val="13F67057"/>
    <w:rsid w:val="141B7477"/>
    <w:rsid w:val="142B0882"/>
    <w:rsid w:val="142B7F80"/>
    <w:rsid w:val="142D1697"/>
    <w:rsid w:val="14355C62"/>
    <w:rsid w:val="14394DA9"/>
    <w:rsid w:val="14457DEB"/>
    <w:rsid w:val="144761C6"/>
    <w:rsid w:val="144930AC"/>
    <w:rsid w:val="145036F4"/>
    <w:rsid w:val="14504764"/>
    <w:rsid w:val="14670F53"/>
    <w:rsid w:val="1480495C"/>
    <w:rsid w:val="148A0D0E"/>
    <w:rsid w:val="148B27F6"/>
    <w:rsid w:val="148D2935"/>
    <w:rsid w:val="1498689E"/>
    <w:rsid w:val="149C4F95"/>
    <w:rsid w:val="14A9115D"/>
    <w:rsid w:val="14B20AEB"/>
    <w:rsid w:val="14BE4F18"/>
    <w:rsid w:val="14CA24E2"/>
    <w:rsid w:val="14CA4FAD"/>
    <w:rsid w:val="14CB6A17"/>
    <w:rsid w:val="14D2798B"/>
    <w:rsid w:val="14D97B2D"/>
    <w:rsid w:val="14DF062E"/>
    <w:rsid w:val="14E315B5"/>
    <w:rsid w:val="14F51CC2"/>
    <w:rsid w:val="15077E65"/>
    <w:rsid w:val="15152553"/>
    <w:rsid w:val="15517C58"/>
    <w:rsid w:val="155C76E8"/>
    <w:rsid w:val="155E0375"/>
    <w:rsid w:val="15654C1A"/>
    <w:rsid w:val="156F5600"/>
    <w:rsid w:val="15770D09"/>
    <w:rsid w:val="157F6F92"/>
    <w:rsid w:val="15832442"/>
    <w:rsid w:val="1588345E"/>
    <w:rsid w:val="15B700D6"/>
    <w:rsid w:val="15B743CF"/>
    <w:rsid w:val="15C321A0"/>
    <w:rsid w:val="15C5604A"/>
    <w:rsid w:val="15CE0C2D"/>
    <w:rsid w:val="15D0210B"/>
    <w:rsid w:val="15FD0AF8"/>
    <w:rsid w:val="16030160"/>
    <w:rsid w:val="160D2B3D"/>
    <w:rsid w:val="1617278A"/>
    <w:rsid w:val="16294E98"/>
    <w:rsid w:val="162B2B9E"/>
    <w:rsid w:val="163F6A75"/>
    <w:rsid w:val="16461E56"/>
    <w:rsid w:val="164E692A"/>
    <w:rsid w:val="165347D7"/>
    <w:rsid w:val="165B4F2A"/>
    <w:rsid w:val="16605E1D"/>
    <w:rsid w:val="166864E8"/>
    <w:rsid w:val="16735F66"/>
    <w:rsid w:val="16740CE6"/>
    <w:rsid w:val="16787A15"/>
    <w:rsid w:val="16797E7D"/>
    <w:rsid w:val="16A86E34"/>
    <w:rsid w:val="16B252C9"/>
    <w:rsid w:val="16B53BAF"/>
    <w:rsid w:val="16B55823"/>
    <w:rsid w:val="16C65760"/>
    <w:rsid w:val="16D00EFE"/>
    <w:rsid w:val="16D067E2"/>
    <w:rsid w:val="16D9034A"/>
    <w:rsid w:val="16F07F86"/>
    <w:rsid w:val="17013A53"/>
    <w:rsid w:val="17083570"/>
    <w:rsid w:val="17156296"/>
    <w:rsid w:val="17211181"/>
    <w:rsid w:val="1738163E"/>
    <w:rsid w:val="173F56A1"/>
    <w:rsid w:val="176026CC"/>
    <w:rsid w:val="176D4B4F"/>
    <w:rsid w:val="177062DA"/>
    <w:rsid w:val="17A114D5"/>
    <w:rsid w:val="17C4116A"/>
    <w:rsid w:val="17D7565D"/>
    <w:rsid w:val="17DB752D"/>
    <w:rsid w:val="17E50887"/>
    <w:rsid w:val="17FC048E"/>
    <w:rsid w:val="180F0926"/>
    <w:rsid w:val="180F3F13"/>
    <w:rsid w:val="18135BFE"/>
    <w:rsid w:val="183003CF"/>
    <w:rsid w:val="183251ED"/>
    <w:rsid w:val="183715D4"/>
    <w:rsid w:val="18377A48"/>
    <w:rsid w:val="18420289"/>
    <w:rsid w:val="18505B80"/>
    <w:rsid w:val="18511EA0"/>
    <w:rsid w:val="18556AB0"/>
    <w:rsid w:val="185C4947"/>
    <w:rsid w:val="185E5906"/>
    <w:rsid w:val="18692D96"/>
    <w:rsid w:val="18904F64"/>
    <w:rsid w:val="1898616A"/>
    <w:rsid w:val="18A714B3"/>
    <w:rsid w:val="18B21CE6"/>
    <w:rsid w:val="18B23441"/>
    <w:rsid w:val="18BB2555"/>
    <w:rsid w:val="18BE0CA8"/>
    <w:rsid w:val="18C55E3A"/>
    <w:rsid w:val="18C8493A"/>
    <w:rsid w:val="18D51CE7"/>
    <w:rsid w:val="18DC155B"/>
    <w:rsid w:val="18ED5F94"/>
    <w:rsid w:val="18F5508E"/>
    <w:rsid w:val="18F636F3"/>
    <w:rsid w:val="18FA21B9"/>
    <w:rsid w:val="19047522"/>
    <w:rsid w:val="190D50DA"/>
    <w:rsid w:val="19121A19"/>
    <w:rsid w:val="191560B9"/>
    <w:rsid w:val="19181935"/>
    <w:rsid w:val="191A7B9A"/>
    <w:rsid w:val="19215732"/>
    <w:rsid w:val="19224F98"/>
    <w:rsid w:val="192346B6"/>
    <w:rsid w:val="19245C9F"/>
    <w:rsid w:val="19263097"/>
    <w:rsid w:val="192B6C69"/>
    <w:rsid w:val="192D2DC2"/>
    <w:rsid w:val="1935269C"/>
    <w:rsid w:val="193B44A6"/>
    <w:rsid w:val="19480DCC"/>
    <w:rsid w:val="19494443"/>
    <w:rsid w:val="195A4DDA"/>
    <w:rsid w:val="1963433A"/>
    <w:rsid w:val="19837298"/>
    <w:rsid w:val="19851F59"/>
    <w:rsid w:val="198B5A52"/>
    <w:rsid w:val="1997264A"/>
    <w:rsid w:val="19A40324"/>
    <w:rsid w:val="19A50125"/>
    <w:rsid w:val="19A83DA0"/>
    <w:rsid w:val="19AD340D"/>
    <w:rsid w:val="19B37958"/>
    <w:rsid w:val="19C24470"/>
    <w:rsid w:val="19C80332"/>
    <w:rsid w:val="19C97834"/>
    <w:rsid w:val="19D46925"/>
    <w:rsid w:val="19DA6DD8"/>
    <w:rsid w:val="19DC0348"/>
    <w:rsid w:val="19DC7FB0"/>
    <w:rsid w:val="19E71922"/>
    <w:rsid w:val="19ED53A0"/>
    <w:rsid w:val="19F217BF"/>
    <w:rsid w:val="19F51377"/>
    <w:rsid w:val="1A1B36A8"/>
    <w:rsid w:val="1A277EAA"/>
    <w:rsid w:val="1A3F5A79"/>
    <w:rsid w:val="1A3F5C79"/>
    <w:rsid w:val="1A8E32C5"/>
    <w:rsid w:val="1A92286F"/>
    <w:rsid w:val="1AC36810"/>
    <w:rsid w:val="1AC83CE1"/>
    <w:rsid w:val="1ACA2F5E"/>
    <w:rsid w:val="1AD81E38"/>
    <w:rsid w:val="1ADA68D0"/>
    <w:rsid w:val="1ADE7EB4"/>
    <w:rsid w:val="1AF20041"/>
    <w:rsid w:val="1AF25E52"/>
    <w:rsid w:val="1AF51DE0"/>
    <w:rsid w:val="1AF83F2F"/>
    <w:rsid w:val="1AF90B5C"/>
    <w:rsid w:val="1B00403C"/>
    <w:rsid w:val="1B081AC4"/>
    <w:rsid w:val="1B176A46"/>
    <w:rsid w:val="1B1B368A"/>
    <w:rsid w:val="1B2B5A0A"/>
    <w:rsid w:val="1B2E1942"/>
    <w:rsid w:val="1B3277EC"/>
    <w:rsid w:val="1B3A4B04"/>
    <w:rsid w:val="1B715C56"/>
    <w:rsid w:val="1B737DAA"/>
    <w:rsid w:val="1B855537"/>
    <w:rsid w:val="1BBC06B6"/>
    <w:rsid w:val="1BC306A8"/>
    <w:rsid w:val="1BC93FD4"/>
    <w:rsid w:val="1BFA45F7"/>
    <w:rsid w:val="1C006E18"/>
    <w:rsid w:val="1C0E0227"/>
    <w:rsid w:val="1C0E6883"/>
    <w:rsid w:val="1C124AF4"/>
    <w:rsid w:val="1C175B70"/>
    <w:rsid w:val="1C2155B4"/>
    <w:rsid w:val="1C2335EF"/>
    <w:rsid w:val="1C2404AD"/>
    <w:rsid w:val="1C275757"/>
    <w:rsid w:val="1C2F3621"/>
    <w:rsid w:val="1C3A5548"/>
    <w:rsid w:val="1C4224BB"/>
    <w:rsid w:val="1C4F7D12"/>
    <w:rsid w:val="1C642970"/>
    <w:rsid w:val="1C7E00EB"/>
    <w:rsid w:val="1C825990"/>
    <w:rsid w:val="1C9B02F4"/>
    <w:rsid w:val="1CC37B1B"/>
    <w:rsid w:val="1CC809B6"/>
    <w:rsid w:val="1CCD263F"/>
    <w:rsid w:val="1CCE6369"/>
    <w:rsid w:val="1CE54A82"/>
    <w:rsid w:val="1CFB0559"/>
    <w:rsid w:val="1CFD5B57"/>
    <w:rsid w:val="1CFD7C7A"/>
    <w:rsid w:val="1D054DA3"/>
    <w:rsid w:val="1D08241F"/>
    <w:rsid w:val="1D0C2901"/>
    <w:rsid w:val="1D0E26FD"/>
    <w:rsid w:val="1D1744F5"/>
    <w:rsid w:val="1D2151C5"/>
    <w:rsid w:val="1D254674"/>
    <w:rsid w:val="1D2C723D"/>
    <w:rsid w:val="1D334EC7"/>
    <w:rsid w:val="1D403F92"/>
    <w:rsid w:val="1D5E5068"/>
    <w:rsid w:val="1D5E5526"/>
    <w:rsid w:val="1D654BFB"/>
    <w:rsid w:val="1D7A5995"/>
    <w:rsid w:val="1D982B63"/>
    <w:rsid w:val="1D9E5E89"/>
    <w:rsid w:val="1DBB3F4D"/>
    <w:rsid w:val="1DC736DB"/>
    <w:rsid w:val="1DC921C3"/>
    <w:rsid w:val="1DD71946"/>
    <w:rsid w:val="1DDA370F"/>
    <w:rsid w:val="1E1222EF"/>
    <w:rsid w:val="1E145DC1"/>
    <w:rsid w:val="1E1C16C3"/>
    <w:rsid w:val="1E2462E1"/>
    <w:rsid w:val="1E2610D3"/>
    <w:rsid w:val="1E2905BE"/>
    <w:rsid w:val="1E2D28F3"/>
    <w:rsid w:val="1E3253AB"/>
    <w:rsid w:val="1E3A5706"/>
    <w:rsid w:val="1E486928"/>
    <w:rsid w:val="1E4C0E68"/>
    <w:rsid w:val="1E521842"/>
    <w:rsid w:val="1E5C4C27"/>
    <w:rsid w:val="1E6232C0"/>
    <w:rsid w:val="1E6C2FEC"/>
    <w:rsid w:val="1E84384C"/>
    <w:rsid w:val="1E88150B"/>
    <w:rsid w:val="1E9A0EA5"/>
    <w:rsid w:val="1E9B1DB8"/>
    <w:rsid w:val="1EB30290"/>
    <w:rsid w:val="1EC868EC"/>
    <w:rsid w:val="1ECB4116"/>
    <w:rsid w:val="1ECB6866"/>
    <w:rsid w:val="1EDD08B5"/>
    <w:rsid w:val="1EDD58C0"/>
    <w:rsid w:val="1EDF28CD"/>
    <w:rsid w:val="1EE262C9"/>
    <w:rsid w:val="1EEA428D"/>
    <w:rsid w:val="1EF249EF"/>
    <w:rsid w:val="1EFA5BB6"/>
    <w:rsid w:val="1F032EB4"/>
    <w:rsid w:val="1F120676"/>
    <w:rsid w:val="1F141AFC"/>
    <w:rsid w:val="1F2D18DA"/>
    <w:rsid w:val="1F372814"/>
    <w:rsid w:val="1F385143"/>
    <w:rsid w:val="1F4D2576"/>
    <w:rsid w:val="1F5107F0"/>
    <w:rsid w:val="1F5274C3"/>
    <w:rsid w:val="1F572504"/>
    <w:rsid w:val="1F6022F1"/>
    <w:rsid w:val="1F66288B"/>
    <w:rsid w:val="1F722960"/>
    <w:rsid w:val="1F750953"/>
    <w:rsid w:val="1F8F4428"/>
    <w:rsid w:val="1F9E7E9E"/>
    <w:rsid w:val="1FAB0170"/>
    <w:rsid w:val="1FDF2E6C"/>
    <w:rsid w:val="1FE80D4C"/>
    <w:rsid w:val="20025BF0"/>
    <w:rsid w:val="20085C6A"/>
    <w:rsid w:val="20114D55"/>
    <w:rsid w:val="2014577E"/>
    <w:rsid w:val="20166917"/>
    <w:rsid w:val="20195FE9"/>
    <w:rsid w:val="201A3233"/>
    <w:rsid w:val="204366C8"/>
    <w:rsid w:val="204D743D"/>
    <w:rsid w:val="20622FA7"/>
    <w:rsid w:val="20625C26"/>
    <w:rsid w:val="20625F44"/>
    <w:rsid w:val="20643D14"/>
    <w:rsid w:val="20795201"/>
    <w:rsid w:val="20816856"/>
    <w:rsid w:val="20853A2A"/>
    <w:rsid w:val="208C43BC"/>
    <w:rsid w:val="209034DE"/>
    <w:rsid w:val="209F33FB"/>
    <w:rsid w:val="20B42F0C"/>
    <w:rsid w:val="20B560C3"/>
    <w:rsid w:val="20B828DC"/>
    <w:rsid w:val="20C45BDA"/>
    <w:rsid w:val="20CC1759"/>
    <w:rsid w:val="20D22C57"/>
    <w:rsid w:val="20EB5679"/>
    <w:rsid w:val="20F1096B"/>
    <w:rsid w:val="210B33F1"/>
    <w:rsid w:val="21146861"/>
    <w:rsid w:val="211B1725"/>
    <w:rsid w:val="211F38BA"/>
    <w:rsid w:val="21340FCF"/>
    <w:rsid w:val="214D3504"/>
    <w:rsid w:val="214F58F3"/>
    <w:rsid w:val="21522724"/>
    <w:rsid w:val="215C7F70"/>
    <w:rsid w:val="215D2867"/>
    <w:rsid w:val="217D42BF"/>
    <w:rsid w:val="218E3D57"/>
    <w:rsid w:val="21CF36AE"/>
    <w:rsid w:val="21EC2B67"/>
    <w:rsid w:val="21EC5FBF"/>
    <w:rsid w:val="21EE2B0D"/>
    <w:rsid w:val="21F07771"/>
    <w:rsid w:val="21F655CD"/>
    <w:rsid w:val="21F85377"/>
    <w:rsid w:val="21FF548F"/>
    <w:rsid w:val="22194F1B"/>
    <w:rsid w:val="222C6129"/>
    <w:rsid w:val="223C0B82"/>
    <w:rsid w:val="22423269"/>
    <w:rsid w:val="22463017"/>
    <w:rsid w:val="22490DE5"/>
    <w:rsid w:val="225C0F20"/>
    <w:rsid w:val="225C15B6"/>
    <w:rsid w:val="225E58E9"/>
    <w:rsid w:val="22767FDF"/>
    <w:rsid w:val="229E15C8"/>
    <w:rsid w:val="229E7DAF"/>
    <w:rsid w:val="22AE326E"/>
    <w:rsid w:val="22B038A1"/>
    <w:rsid w:val="22B53545"/>
    <w:rsid w:val="22B8434A"/>
    <w:rsid w:val="22C11113"/>
    <w:rsid w:val="22C2584F"/>
    <w:rsid w:val="22C43158"/>
    <w:rsid w:val="22CD5AA5"/>
    <w:rsid w:val="22CF0C0E"/>
    <w:rsid w:val="22E933E7"/>
    <w:rsid w:val="22F74D5F"/>
    <w:rsid w:val="22FB1993"/>
    <w:rsid w:val="231076F3"/>
    <w:rsid w:val="231457C2"/>
    <w:rsid w:val="231D6554"/>
    <w:rsid w:val="23444761"/>
    <w:rsid w:val="235257A8"/>
    <w:rsid w:val="235A23AD"/>
    <w:rsid w:val="236C03D0"/>
    <w:rsid w:val="236D278C"/>
    <w:rsid w:val="2387022C"/>
    <w:rsid w:val="238A60F2"/>
    <w:rsid w:val="23961E65"/>
    <w:rsid w:val="239D034D"/>
    <w:rsid w:val="23A75E9E"/>
    <w:rsid w:val="23A81EEE"/>
    <w:rsid w:val="23B26479"/>
    <w:rsid w:val="23B9437F"/>
    <w:rsid w:val="23BB6620"/>
    <w:rsid w:val="23EB5D27"/>
    <w:rsid w:val="23F57202"/>
    <w:rsid w:val="23FA4C45"/>
    <w:rsid w:val="23FD6612"/>
    <w:rsid w:val="24063E4D"/>
    <w:rsid w:val="2429497A"/>
    <w:rsid w:val="242D6EB9"/>
    <w:rsid w:val="24337B36"/>
    <w:rsid w:val="245527E9"/>
    <w:rsid w:val="24624B3F"/>
    <w:rsid w:val="2467411B"/>
    <w:rsid w:val="246C1435"/>
    <w:rsid w:val="246F55A2"/>
    <w:rsid w:val="24770620"/>
    <w:rsid w:val="2484479F"/>
    <w:rsid w:val="248B74AA"/>
    <w:rsid w:val="249453E9"/>
    <w:rsid w:val="2499619B"/>
    <w:rsid w:val="24B459BC"/>
    <w:rsid w:val="24B72B07"/>
    <w:rsid w:val="24C20C09"/>
    <w:rsid w:val="24C40CD2"/>
    <w:rsid w:val="24D86C6F"/>
    <w:rsid w:val="24E06751"/>
    <w:rsid w:val="24EA466A"/>
    <w:rsid w:val="24F15F28"/>
    <w:rsid w:val="24FA4BC9"/>
    <w:rsid w:val="25177149"/>
    <w:rsid w:val="252C2FD3"/>
    <w:rsid w:val="252F4403"/>
    <w:rsid w:val="253C1DF1"/>
    <w:rsid w:val="255D3D08"/>
    <w:rsid w:val="255D5128"/>
    <w:rsid w:val="255F76E9"/>
    <w:rsid w:val="2561264A"/>
    <w:rsid w:val="25704807"/>
    <w:rsid w:val="2573619D"/>
    <w:rsid w:val="257C02AC"/>
    <w:rsid w:val="257C0A64"/>
    <w:rsid w:val="258F1105"/>
    <w:rsid w:val="25922794"/>
    <w:rsid w:val="2592369D"/>
    <w:rsid w:val="259F64E4"/>
    <w:rsid w:val="25A27B3C"/>
    <w:rsid w:val="25AB0921"/>
    <w:rsid w:val="25B117F5"/>
    <w:rsid w:val="25B3098C"/>
    <w:rsid w:val="25B94FF9"/>
    <w:rsid w:val="25BF33CA"/>
    <w:rsid w:val="25D55C5D"/>
    <w:rsid w:val="25E03506"/>
    <w:rsid w:val="25F87793"/>
    <w:rsid w:val="25FE029D"/>
    <w:rsid w:val="25FF767B"/>
    <w:rsid w:val="26060603"/>
    <w:rsid w:val="26274A1E"/>
    <w:rsid w:val="26294952"/>
    <w:rsid w:val="262E6DAA"/>
    <w:rsid w:val="263426B3"/>
    <w:rsid w:val="265B6C7A"/>
    <w:rsid w:val="265C20A5"/>
    <w:rsid w:val="265F3BFB"/>
    <w:rsid w:val="266E254E"/>
    <w:rsid w:val="268D4737"/>
    <w:rsid w:val="269E33B6"/>
    <w:rsid w:val="269E3A9C"/>
    <w:rsid w:val="26A579CC"/>
    <w:rsid w:val="26AC686A"/>
    <w:rsid w:val="26B90165"/>
    <w:rsid w:val="26BA71BA"/>
    <w:rsid w:val="26BD51DA"/>
    <w:rsid w:val="26E602B3"/>
    <w:rsid w:val="26E84428"/>
    <w:rsid w:val="26ED5578"/>
    <w:rsid w:val="27081603"/>
    <w:rsid w:val="271174BA"/>
    <w:rsid w:val="27250DE1"/>
    <w:rsid w:val="2730568F"/>
    <w:rsid w:val="27320CF4"/>
    <w:rsid w:val="27332E17"/>
    <w:rsid w:val="27333C8A"/>
    <w:rsid w:val="27375688"/>
    <w:rsid w:val="274E61C4"/>
    <w:rsid w:val="276B49DE"/>
    <w:rsid w:val="277077A2"/>
    <w:rsid w:val="2790349B"/>
    <w:rsid w:val="279A204A"/>
    <w:rsid w:val="27A709C4"/>
    <w:rsid w:val="27A93093"/>
    <w:rsid w:val="27B2413B"/>
    <w:rsid w:val="27B309D3"/>
    <w:rsid w:val="27B47762"/>
    <w:rsid w:val="27C35C36"/>
    <w:rsid w:val="27D7443A"/>
    <w:rsid w:val="27E045E3"/>
    <w:rsid w:val="27E15302"/>
    <w:rsid w:val="27E8795E"/>
    <w:rsid w:val="27FF6F8D"/>
    <w:rsid w:val="28006ACC"/>
    <w:rsid w:val="28007F14"/>
    <w:rsid w:val="28026D07"/>
    <w:rsid w:val="2821681A"/>
    <w:rsid w:val="282D1F65"/>
    <w:rsid w:val="282F6D29"/>
    <w:rsid w:val="28353E36"/>
    <w:rsid w:val="28357A7C"/>
    <w:rsid w:val="28442CB1"/>
    <w:rsid w:val="2852685A"/>
    <w:rsid w:val="2862445C"/>
    <w:rsid w:val="286A6B80"/>
    <w:rsid w:val="28736363"/>
    <w:rsid w:val="287565C1"/>
    <w:rsid w:val="289D05ED"/>
    <w:rsid w:val="28A14A97"/>
    <w:rsid w:val="28A20188"/>
    <w:rsid w:val="28AB0CE5"/>
    <w:rsid w:val="28BE4831"/>
    <w:rsid w:val="28D81CA1"/>
    <w:rsid w:val="28DE78E2"/>
    <w:rsid w:val="28EF066D"/>
    <w:rsid w:val="28EF64B3"/>
    <w:rsid w:val="28F563A2"/>
    <w:rsid w:val="29046CF7"/>
    <w:rsid w:val="29093E28"/>
    <w:rsid w:val="290A2137"/>
    <w:rsid w:val="290A7954"/>
    <w:rsid w:val="291A2525"/>
    <w:rsid w:val="292A6C85"/>
    <w:rsid w:val="29414783"/>
    <w:rsid w:val="29447FE3"/>
    <w:rsid w:val="29464FF5"/>
    <w:rsid w:val="29537B3B"/>
    <w:rsid w:val="295F33E8"/>
    <w:rsid w:val="296328E5"/>
    <w:rsid w:val="296A506F"/>
    <w:rsid w:val="296E41B7"/>
    <w:rsid w:val="297C7DEC"/>
    <w:rsid w:val="297F2F04"/>
    <w:rsid w:val="29BD347B"/>
    <w:rsid w:val="29BF21C6"/>
    <w:rsid w:val="29C63EC9"/>
    <w:rsid w:val="29D80C41"/>
    <w:rsid w:val="29EF0D48"/>
    <w:rsid w:val="29F836BE"/>
    <w:rsid w:val="2A0269F3"/>
    <w:rsid w:val="2A16315D"/>
    <w:rsid w:val="2A1C1C45"/>
    <w:rsid w:val="2A1F5724"/>
    <w:rsid w:val="2A2D396D"/>
    <w:rsid w:val="2A2F7B3A"/>
    <w:rsid w:val="2A347F99"/>
    <w:rsid w:val="2A390AE0"/>
    <w:rsid w:val="2A394A31"/>
    <w:rsid w:val="2A4E2DF3"/>
    <w:rsid w:val="2A5329A6"/>
    <w:rsid w:val="2A57064B"/>
    <w:rsid w:val="2A9173FC"/>
    <w:rsid w:val="2A96756D"/>
    <w:rsid w:val="2AA74373"/>
    <w:rsid w:val="2AB5714D"/>
    <w:rsid w:val="2AC1480A"/>
    <w:rsid w:val="2AC30D23"/>
    <w:rsid w:val="2AC75362"/>
    <w:rsid w:val="2ACC4CAF"/>
    <w:rsid w:val="2AD942F0"/>
    <w:rsid w:val="2AF277AA"/>
    <w:rsid w:val="2AFE5E2C"/>
    <w:rsid w:val="2B032B34"/>
    <w:rsid w:val="2B042F77"/>
    <w:rsid w:val="2B04495D"/>
    <w:rsid w:val="2B103246"/>
    <w:rsid w:val="2B21237A"/>
    <w:rsid w:val="2B255A6D"/>
    <w:rsid w:val="2B404B6F"/>
    <w:rsid w:val="2B440CCF"/>
    <w:rsid w:val="2B481157"/>
    <w:rsid w:val="2B5B41D3"/>
    <w:rsid w:val="2B65292F"/>
    <w:rsid w:val="2B713144"/>
    <w:rsid w:val="2B753E63"/>
    <w:rsid w:val="2B816046"/>
    <w:rsid w:val="2B845128"/>
    <w:rsid w:val="2B904A19"/>
    <w:rsid w:val="2BB73744"/>
    <w:rsid w:val="2BBA29F7"/>
    <w:rsid w:val="2BBB1F15"/>
    <w:rsid w:val="2BC61D06"/>
    <w:rsid w:val="2BCE59CE"/>
    <w:rsid w:val="2BD07E34"/>
    <w:rsid w:val="2BD81E0F"/>
    <w:rsid w:val="2BE07E28"/>
    <w:rsid w:val="2BE92760"/>
    <w:rsid w:val="2BE943F8"/>
    <w:rsid w:val="2BEB1A06"/>
    <w:rsid w:val="2BEC1AE6"/>
    <w:rsid w:val="2BFB4927"/>
    <w:rsid w:val="2C011CF5"/>
    <w:rsid w:val="2C012A49"/>
    <w:rsid w:val="2C0442C3"/>
    <w:rsid w:val="2C124589"/>
    <w:rsid w:val="2C135DF3"/>
    <w:rsid w:val="2C1549BF"/>
    <w:rsid w:val="2C315283"/>
    <w:rsid w:val="2C360A62"/>
    <w:rsid w:val="2C403059"/>
    <w:rsid w:val="2C413BED"/>
    <w:rsid w:val="2C456414"/>
    <w:rsid w:val="2C48295E"/>
    <w:rsid w:val="2C500165"/>
    <w:rsid w:val="2C507CED"/>
    <w:rsid w:val="2C5C7021"/>
    <w:rsid w:val="2C737BEF"/>
    <w:rsid w:val="2C871BD5"/>
    <w:rsid w:val="2C9C7A5B"/>
    <w:rsid w:val="2CA32566"/>
    <w:rsid w:val="2CA66371"/>
    <w:rsid w:val="2CAD7880"/>
    <w:rsid w:val="2CB14301"/>
    <w:rsid w:val="2CCB5A7B"/>
    <w:rsid w:val="2CCC041F"/>
    <w:rsid w:val="2CE97BDB"/>
    <w:rsid w:val="2CF808B6"/>
    <w:rsid w:val="2CF9393B"/>
    <w:rsid w:val="2CFE7C0C"/>
    <w:rsid w:val="2D070E4F"/>
    <w:rsid w:val="2D170446"/>
    <w:rsid w:val="2D176A26"/>
    <w:rsid w:val="2D354530"/>
    <w:rsid w:val="2D487709"/>
    <w:rsid w:val="2D4A07EF"/>
    <w:rsid w:val="2D4A2AA0"/>
    <w:rsid w:val="2D5550FB"/>
    <w:rsid w:val="2D7622AE"/>
    <w:rsid w:val="2D8118C2"/>
    <w:rsid w:val="2DA57C94"/>
    <w:rsid w:val="2DA8783A"/>
    <w:rsid w:val="2DB57650"/>
    <w:rsid w:val="2DB9153E"/>
    <w:rsid w:val="2DB94F2B"/>
    <w:rsid w:val="2DC23AF8"/>
    <w:rsid w:val="2DC31FAE"/>
    <w:rsid w:val="2DD90E63"/>
    <w:rsid w:val="2DE74D09"/>
    <w:rsid w:val="2DF86FF3"/>
    <w:rsid w:val="2DFD5F30"/>
    <w:rsid w:val="2E260021"/>
    <w:rsid w:val="2E2C0248"/>
    <w:rsid w:val="2E38056A"/>
    <w:rsid w:val="2E386744"/>
    <w:rsid w:val="2E565F6E"/>
    <w:rsid w:val="2E764B9A"/>
    <w:rsid w:val="2E847921"/>
    <w:rsid w:val="2E8C223B"/>
    <w:rsid w:val="2EA2339F"/>
    <w:rsid w:val="2EAB7875"/>
    <w:rsid w:val="2EAE4935"/>
    <w:rsid w:val="2EB74D68"/>
    <w:rsid w:val="2EB81F73"/>
    <w:rsid w:val="2EB84D03"/>
    <w:rsid w:val="2ECE5829"/>
    <w:rsid w:val="2EE47E2D"/>
    <w:rsid w:val="2EE82484"/>
    <w:rsid w:val="2EEA729D"/>
    <w:rsid w:val="2EF11BA3"/>
    <w:rsid w:val="2F0008F2"/>
    <w:rsid w:val="2F0C6AB3"/>
    <w:rsid w:val="2F177FF0"/>
    <w:rsid w:val="2F220BFE"/>
    <w:rsid w:val="2F42117A"/>
    <w:rsid w:val="2F45433C"/>
    <w:rsid w:val="2F4D0481"/>
    <w:rsid w:val="2F4F2A53"/>
    <w:rsid w:val="2F5948F5"/>
    <w:rsid w:val="2F6D7D54"/>
    <w:rsid w:val="2F83654D"/>
    <w:rsid w:val="2F8A774F"/>
    <w:rsid w:val="2FA16C18"/>
    <w:rsid w:val="2FCD192B"/>
    <w:rsid w:val="2FD6484F"/>
    <w:rsid w:val="2FE147DC"/>
    <w:rsid w:val="2FFB4A7F"/>
    <w:rsid w:val="3001056B"/>
    <w:rsid w:val="300B0933"/>
    <w:rsid w:val="300D7CBA"/>
    <w:rsid w:val="3016619F"/>
    <w:rsid w:val="30290544"/>
    <w:rsid w:val="303F3779"/>
    <w:rsid w:val="3040748E"/>
    <w:rsid w:val="304507A8"/>
    <w:rsid w:val="30482E04"/>
    <w:rsid w:val="305A2779"/>
    <w:rsid w:val="305D41FD"/>
    <w:rsid w:val="306615C5"/>
    <w:rsid w:val="30684A16"/>
    <w:rsid w:val="3078085D"/>
    <w:rsid w:val="307E7528"/>
    <w:rsid w:val="308F5106"/>
    <w:rsid w:val="30AE1F4C"/>
    <w:rsid w:val="30D16B8E"/>
    <w:rsid w:val="30D57FEC"/>
    <w:rsid w:val="30E40C2A"/>
    <w:rsid w:val="30E44D42"/>
    <w:rsid w:val="30F049E6"/>
    <w:rsid w:val="30FF1AFC"/>
    <w:rsid w:val="31096CF8"/>
    <w:rsid w:val="3129618A"/>
    <w:rsid w:val="314D2D47"/>
    <w:rsid w:val="315030F6"/>
    <w:rsid w:val="317E7A19"/>
    <w:rsid w:val="31826F2A"/>
    <w:rsid w:val="3186685F"/>
    <w:rsid w:val="3195254A"/>
    <w:rsid w:val="319978D2"/>
    <w:rsid w:val="319A4EFB"/>
    <w:rsid w:val="31A427EA"/>
    <w:rsid w:val="31A6311D"/>
    <w:rsid w:val="31A70EBC"/>
    <w:rsid w:val="31B0690A"/>
    <w:rsid w:val="31B942CA"/>
    <w:rsid w:val="31BB246F"/>
    <w:rsid w:val="31BD16F4"/>
    <w:rsid w:val="320A54CA"/>
    <w:rsid w:val="321300B4"/>
    <w:rsid w:val="321D7D44"/>
    <w:rsid w:val="322D6BFD"/>
    <w:rsid w:val="32470553"/>
    <w:rsid w:val="32473D18"/>
    <w:rsid w:val="32474885"/>
    <w:rsid w:val="324B32B9"/>
    <w:rsid w:val="324F6B4D"/>
    <w:rsid w:val="3250282D"/>
    <w:rsid w:val="32593EE4"/>
    <w:rsid w:val="325C18F3"/>
    <w:rsid w:val="32632C3B"/>
    <w:rsid w:val="32676A60"/>
    <w:rsid w:val="3269721E"/>
    <w:rsid w:val="327A3F4F"/>
    <w:rsid w:val="327C3F49"/>
    <w:rsid w:val="329A067E"/>
    <w:rsid w:val="32B73FC5"/>
    <w:rsid w:val="32DE41B9"/>
    <w:rsid w:val="32EA3F59"/>
    <w:rsid w:val="32EC0495"/>
    <w:rsid w:val="32F55626"/>
    <w:rsid w:val="32FD76F4"/>
    <w:rsid w:val="331C74EE"/>
    <w:rsid w:val="33247EC0"/>
    <w:rsid w:val="33432867"/>
    <w:rsid w:val="334C5730"/>
    <w:rsid w:val="334D5F2C"/>
    <w:rsid w:val="33624AC0"/>
    <w:rsid w:val="33762E77"/>
    <w:rsid w:val="33895C81"/>
    <w:rsid w:val="338D76EC"/>
    <w:rsid w:val="339A330A"/>
    <w:rsid w:val="33A135A6"/>
    <w:rsid w:val="33A77510"/>
    <w:rsid w:val="33B131D9"/>
    <w:rsid w:val="33B220BF"/>
    <w:rsid w:val="33B654B0"/>
    <w:rsid w:val="33B92919"/>
    <w:rsid w:val="33C35488"/>
    <w:rsid w:val="33C73DAC"/>
    <w:rsid w:val="33CA7847"/>
    <w:rsid w:val="33CD1A3A"/>
    <w:rsid w:val="33D47640"/>
    <w:rsid w:val="33D76BB6"/>
    <w:rsid w:val="33D81F54"/>
    <w:rsid w:val="33E85F95"/>
    <w:rsid w:val="33F23EEB"/>
    <w:rsid w:val="33F9682E"/>
    <w:rsid w:val="340D0610"/>
    <w:rsid w:val="342F51FB"/>
    <w:rsid w:val="3440383B"/>
    <w:rsid w:val="34424D0B"/>
    <w:rsid w:val="34440784"/>
    <w:rsid w:val="34481C0E"/>
    <w:rsid w:val="34631B4C"/>
    <w:rsid w:val="346C24A0"/>
    <w:rsid w:val="34762B09"/>
    <w:rsid w:val="347B65B7"/>
    <w:rsid w:val="348774E6"/>
    <w:rsid w:val="3494304A"/>
    <w:rsid w:val="3494750C"/>
    <w:rsid w:val="34A42E57"/>
    <w:rsid w:val="34A64AF5"/>
    <w:rsid w:val="34B61F72"/>
    <w:rsid w:val="34BE681E"/>
    <w:rsid w:val="34CE3EA5"/>
    <w:rsid w:val="34D47AC3"/>
    <w:rsid w:val="34D523BF"/>
    <w:rsid w:val="34D73685"/>
    <w:rsid w:val="34E019A5"/>
    <w:rsid w:val="34EE5ABB"/>
    <w:rsid w:val="35047DCA"/>
    <w:rsid w:val="350E69DB"/>
    <w:rsid w:val="351943C0"/>
    <w:rsid w:val="351C4AE1"/>
    <w:rsid w:val="352B2C16"/>
    <w:rsid w:val="353E59C5"/>
    <w:rsid w:val="353F19A9"/>
    <w:rsid w:val="35425DE2"/>
    <w:rsid w:val="35450EE9"/>
    <w:rsid w:val="354B6E34"/>
    <w:rsid w:val="355652F9"/>
    <w:rsid w:val="355B0910"/>
    <w:rsid w:val="355D6096"/>
    <w:rsid w:val="3567613D"/>
    <w:rsid w:val="356B2B17"/>
    <w:rsid w:val="357A6CF7"/>
    <w:rsid w:val="35890594"/>
    <w:rsid w:val="35903740"/>
    <w:rsid w:val="35C17CF9"/>
    <w:rsid w:val="35CC5EB1"/>
    <w:rsid w:val="35CD1D25"/>
    <w:rsid w:val="35E71410"/>
    <w:rsid w:val="35EE28F1"/>
    <w:rsid w:val="35FA32B5"/>
    <w:rsid w:val="36186D06"/>
    <w:rsid w:val="36200CF7"/>
    <w:rsid w:val="363155D4"/>
    <w:rsid w:val="363D2F57"/>
    <w:rsid w:val="365B2F79"/>
    <w:rsid w:val="365D4B8B"/>
    <w:rsid w:val="36672B1E"/>
    <w:rsid w:val="366831EF"/>
    <w:rsid w:val="3669695B"/>
    <w:rsid w:val="367840D0"/>
    <w:rsid w:val="367B1250"/>
    <w:rsid w:val="368473A4"/>
    <w:rsid w:val="368515BC"/>
    <w:rsid w:val="369B3C49"/>
    <w:rsid w:val="36A7787C"/>
    <w:rsid w:val="36A90685"/>
    <w:rsid w:val="36B6507D"/>
    <w:rsid w:val="36B95CCA"/>
    <w:rsid w:val="36CE75E6"/>
    <w:rsid w:val="36E72A22"/>
    <w:rsid w:val="36FB463C"/>
    <w:rsid w:val="36FE4F06"/>
    <w:rsid w:val="371563BE"/>
    <w:rsid w:val="371F7098"/>
    <w:rsid w:val="3720265B"/>
    <w:rsid w:val="372E4FBF"/>
    <w:rsid w:val="373A1078"/>
    <w:rsid w:val="373B61F1"/>
    <w:rsid w:val="3747460C"/>
    <w:rsid w:val="375769E2"/>
    <w:rsid w:val="376A6711"/>
    <w:rsid w:val="37735D2A"/>
    <w:rsid w:val="37850443"/>
    <w:rsid w:val="378F0EA9"/>
    <w:rsid w:val="37930961"/>
    <w:rsid w:val="37A31669"/>
    <w:rsid w:val="37BD2C91"/>
    <w:rsid w:val="37CF36AC"/>
    <w:rsid w:val="37D47221"/>
    <w:rsid w:val="37E20C6D"/>
    <w:rsid w:val="3804678D"/>
    <w:rsid w:val="382144E5"/>
    <w:rsid w:val="382C6839"/>
    <w:rsid w:val="38361EA9"/>
    <w:rsid w:val="386323C4"/>
    <w:rsid w:val="386A7441"/>
    <w:rsid w:val="386B7948"/>
    <w:rsid w:val="387416B5"/>
    <w:rsid w:val="38974907"/>
    <w:rsid w:val="389A7870"/>
    <w:rsid w:val="38AE0131"/>
    <w:rsid w:val="38B34EE3"/>
    <w:rsid w:val="38C4656F"/>
    <w:rsid w:val="38E344F1"/>
    <w:rsid w:val="38E96DA1"/>
    <w:rsid w:val="38F021A8"/>
    <w:rsid w:val="38F5162D"/>
    <w:rsid w:val="3904781D"/>
    <w:rsid w:val="390770E0"/>
    <w:rsid w:val="39112DF1"/>
    <w:rsid w:val="3930226F"/>
    <w:rsid w:val="3936591F"/>
    <w:rsid w:val="393A38BF"/>
    <w:rsid w:val="39504035"/>
    <w:rsid w:val="396D7989"/>
    <w:rsid w:val="39756004"/>
    <w:rsid w:val="39815462"/>
    <w:rsid w:val="398B6EF2"/>
    <w:rsid w:val="39A655B9"/>
    <w:rsid w:val="39AA0A69"/>
    <w:rsid w:val="39BA0BCC"/>
    <w:rsid w:val="39CE7BEF"/>
    <w:rsid w:val="39E318E8"/>
    <w:rsid w:val="39E974AD"/>
    <w:rsid w:val="39F2510E"/>
    <w:rsid w:val="39FF7414"/>
    <w:rsid w:val="3A0639E0"/>
    <w:rsid w:val="3A1E5DD0"/>
    <w:rsid w:val="3A227A3D"/>
    <w:rsid w:val="3A243D49"/>
    <w:rsid w:val="3A2B75E3"/>
    <w:rsid w:val="3A330B3E"/>
    <w:rsid w:val="3A334FDA"/>
    <w:rsid w:val="3A4E0D2E"/>
    <w:rsid w:val="3A4E5EAC"/>
    <w:rsid w:val="3A511438"/>
    <w:rsid w:val="3A540D3E"/>
    <w:rsid w:val="3A6C0889"/>
    <w:rsid w:val="3A792DEF"/>
    <w:rsid w:val="3A7E03DB"/>
    <w:rsid w:val="3A9617D6"/>
    <w:rsid w:val="3A9621B9"/>
    <w:rsid w:val="3A9E05E2"/>
    <w:rsid w:val="3AA116DA"/>
    <w:rsid w:val="3AAC7503"/>
    <w:rsid w:val="3AAF4F10"/>
    <w:rsid w:val="3AB1771F"/>
    <w:rsid w:val="3ABE4943"/>
    <w:rsid w:val="3AC859FD"/>
    <w:rsid w:val="3ACD0450"/>
    <w:rsid w:val="3ACD400A"/>
    <w:rsid w:val="3ACE6CEE"/>
    <w:rsid w:val="3AE21C6D"/>
    <w:rsid w:val="3AE71270"/>
    <w:rsid w:val="3AF22F6E"/>
    <w:rsid w:val="3B0848BC"/>
    <w:rsid w:val="3B211016"/>
    <w:rsid w:val="3B271A59"/>
    <w:rsid w:val="3B2A7155"/>
    <w:rsid w:val="3B3637D4"/>
    <w:rsid w:val="3B453423"/>
    <w:rsid w:val="3B453F96"/>
    <w:rsid w:val="3B4D08DD"/>
    <w:rsid w:val="3B566250"/>
    <w:rsid w:val="3B582AAD"/>
    <w:rsid w:val="3B591C3D"/>
    <w:rsid w:val="3B5D4164"/>
    <w:rsid w:val="3B6C11EC"/>
    <w:rsid w:val="3B843F48"/>
    <w:rsid w:val="3B8A1B2D"/>
    <w:rsid w:val="3B9C65F1"/>
    <w:rsid w:val="3BAB2FD0"/>
    <w:rsid w:val="3BAE20B8"/>
    <w:rsid w:val="3BBD4992"/>
    <w:rsid w:val="3BDC5040"/>
    <w:rsid w:val="3BE40828"/>
    <w:rsid w:val="3BE453C3"/>
    <w:rsid w:val="3C057840"/>
    <w:rsid w:val="3C200316"/>
    <w:rsid w:val="3C214FA0"/>
    <w:rsid w:val="3C217DA8"/>
    <w:rsid w:val="3C287469"/>
    <w:rsid w:val="3C2E2165"/>
    <w:rsid w:val="3C3D6EBA"/>
    <w:rsid w:val="3C4116E7"/>
    <w:rsid w:val="3C417568"/>
    <w:rsid w:val="3C581B68"/>
    <w:rsid w:val="3C5E4710"/>
    <w:rsid w:val="3C6677FD"/>
    <w:rsid w:val="3C6E7C76"/>
    <w:rsid w:val="3C8266DE"/>
    <w:rsid w:val="3C847ABC"/>
    <w:rsid w:val="3C894168"/>
    <w:rsid w:val="3C972453"/>
    <w:rsid w:val="3C9B4C90"/>
    <w:rsid w:val="3CA1196A"/>
    <w:rsid w:val="3CAF1FB2"/>
    <w:rsid w:val="3CB02827"/>
    <w:rsid w:val="3CB546B3"/>
    <w:rsid w:val="3CC01DA7"/>
    <w:rsid w:val="3CCD2A9D"/>
    <w:rsid w:val="3CD804EF"/>
    <w:rsid w:val="3CE018F1"/>
    <w:rsid w:val="3CE971BA"/>
    <w:rsid w:val="3D474B6A"/>
    <w:rsid w:val="3D554136"/>
    <w:rsid w:val="3D655835"/>
    <w:rsid w:val="3D6E4829"/>
    <w:rsid w:val="3D702585"/>
    <w:rsid w:val="3D790A8B"/>
    <w:rsid w:val="3D843C92"/>
    <w:rsid w:val="3D8B5328"/>
    <w:rsid w:val="3DA20D12"/>
    <w:rsid w:val="3DA25713"/>
    <w:rsid w:val="3DAF0BCC"/>
    <w:rsid w:val="3DB222C7"/>
    <w:rsid w:val="3DCA6E45"/>
    <w:rsid w:val="3DD52750"/>
    <w:rsid w:val="3DE41DC9"/>
    <w:rsid w:val="3DE906B7"/>
    <w:rsid w:val="3DFA6591"/>
    <w:rsid w:val="3DFF1950"/>
    <w:rsid w:val="3E1A5634"/>
    <w:rsid w:val="3E232BB9"/>
    <w:rsid w:val="3E235A81"/>
    <w:rsid w:val="3E236FB6"/>
    <w:rsid w:val="3E2832CB"/>
    <w:rsid w:val="3E571229"/>
    <w:rsid w:val="3E5C4AAD"/>
    <w:rsid w:val="3E6C548A"/>
    <w:rsid w:val="3E6E7357"/>
    <w:rsid w:val="3E7507E5"/>
    <w:rsid w:val="3E7D732A"/>
    <w:rsid w:val="3E7E6328"/>
    <w:rsid w:val="3E924249"/>
    <w:rsid w:val="3E9F0FF5"/>
    <w:rsid w:val="3E9F799D"/>
    <w:rsid w:val="3EA452EE"/>
    <w:rsid w:val="3EBD262D"/>
    <w:rsid w:val="3EBD394E"/>
    <w:rsid w:val="3EC76FAB"/>
    <w:rsid w:val="3EC8015E"/>
    <w:rsid w:val="3ED3660F"/>
    <w:rsid w:val="3EE257A5"/>
    <w:rsid w:val="3EE5307A"/>
    <w:rsid w:val="3EF40375"/>
    <w:rsid w:val="3EFA2D8D"/>
    <w:rsid w:val="3F0C22F5"/>
    <w:rsid w:val="3F0C519B"/>
    <w:rsid w:val="3F130D0C"/>
    <w:rsid w:val="3F3560B9"/>
    <w:rsid w:val="3F3C639F"/>
    <w:rsid w:val="3F452A6C"/>
    <w:rsid w:val="3F48358D"/>
    <w:rsid w:val="3F62500B"/>
    <w:rsid w:val="3F65592F"/>
    <w:rsid w:val="3F834731"/>
    <w:rsid w:val="3F9B3944"/>
    <w:rsid w:val="3FB6141A"/>
    <w:rsid w:val="3FCA089C"/>
    <w:rsid w:val="3FCE70E5"/>
    <w:rsid w:val="3FD022A0"/>
    <w:rsid w:val="3FD048C4"/>
    <w:rsid w:val="3FD5168F"/>
    <w:rsid w:val="3FD63EBA"/>
    <w:rsid w:val="3FD70BF0"/>
    <w:rsid w:val="3FE43DB6"/>
    <w:rsid w:val="3FE74DA4"/>
    <w:rsid w:val="3FF25FF3"/>
    <w:rsid w:val="400D0969"/>
    <w:rsid w:val="4010078D"/>
    <w:rsid w:val="40156745"/>
    <w:rsid w:val="401C10EC"/>
    <w:rsid w:val="401E1735"/>
    <w:rsid w:val="40200C28"/>
    <w:rsid w:val="403D5257"/>
    <w:rsid w:val="404827F9"/>
    <w:rsid w:val="4051402E"/>
    <w:rsid w:val="40523453"/>
    <w:rsid w:val="405F01B9"/>
    <w:rsid w:val="406108F0"/>
    <w:rsid w:val="40630B77"/>
    <w:rsid w:val="40647A87"/>
    <w:rsid w:val="406F7FBF"/>
    <w:rsid w:val="409020C9"/>
    <w:rsid w:val="409424CD"/>
    <w:rsid w:val="40950282"/>
    <w:rsid w:val="409D57CD"/>
    <w:rsid w:val="409E5FA8"/>
    <w:rsid w:val="40B248E5"/>
    <w:rsid w:val="40BF7441"/>
    <w:rsid w:val="40C560E2"/>
    <w:rsid w:val="40D23A89"/>
    <w:rsid w:val="40E55309"/>
    <w:rsid w:val="40E63AC1"/>
    <w:rsid w:val="40E747E3"/>
    <w:rsid w:val="40FD5569"/>
    <w:rsid w:val="410C3B70"/>
    <w:rsid w:val="412611BC"/>
    <w:rsid w:val="413C5E30"/>
    <w:rsid w:val="41573F9C"/>
    <w:rsid w:val="415E41DE"/>
    <w:rsid w:val="41614DFA"/>
    <w:rsid w:val="417400F5"/>
    <w:rsid w:val="417A4B10"/>
    <w:rsid w:val="417B456C"/>
    <w:rsid w:val="41804FCD"/>
    <w:rsid w:val="4186575B"/>
    <w:rsid w:val="41883A98"/>
    <w:rsid w:val="41890682"/>
    <w:rsid w:val="418A5ED8"/>
    <w:rsid w:val="418F7CB0"/>
    <w:rsid w:val="41986492"/>
    <w:rsid w:val="41A136CE"/>
    <w:rsid w:val="41A447A7"/>
    <w:rsid w:val="41A53F83"/>
    <w:rsid w:val="41AD0785"/>
    <w:rsid w:val="41B11F2A"/>
    <w:rsid w:val="41B973C3"/>
    <w:rsid w:val="41D27617"/>
    <w:rsid w:val="42013236"/>
    <w:rsid w:val="420D340F"/>
    <w:rsid w:val="421B7F78"/>
    <w:rsid w:val="422A53FB"/>
    <w:rsid w:val="423A54D7"/>
    <w:rsid w:val="4250385E"/>
    <w:rsid w:val="42674DCA"/>
    <w:rsid w:val="42786BE4"/>
    <w:rsid w:val="42860801"/>
    <w:rsid w:val="428F071B"/>
    <w:rsid w:val="429168BC"/>
    <w:rsid w:val="42A16F70"/>
    <w:rsid w:val="42A94D30"/>
    <w:rsid w:val="42AE1CF9"/>
    <w:rsid w:val="42B23811"/>
    <w:rsid w:val="42B2514A"/>
    <w:rsid w:val="42D24675"/>
    <w:rsid w:val="4301262D"/>
    <w:rsid w:val="43155E39"/>
    <w:rsid w:val="43263CA7"/>
    <w:rsid w:val="432A3C3E"/>
    <w:rsid w:val="43366D01"/>
    <w:rsid w:val="433A1C33"/>
    <w:rsid w:val="435C325A"/>
    <w:rsid w:val="435F5F4D"/>
    <w:rsid w:val="43651CAB"/>
    <w:rsid w:val="436F11BA"/>
    <w:rsid w:val="437950D5"/>
    <w:rsid w:val="43887CC6"/>
    <w:rsid w:val="438E081C"/>
    <w:rsid w:val="43927F3D"/>
    <w:rsid w:val="439E078B"/>
    <w:rsid w:val="43A40771"/>
    <w:rsid w:val="43AC1A89"/>
    <w:rsid w:val="43B8258E"/>
    <w:rsid w:val="43C1126B"/>
    <w:rsid w:val="43C25F3F"/>
    <w:rsid w:val="43C674C8"/>
    <w:rsid w:val="43D06CD9"/>
    <w:rsid w:val="43D93E25"/>
    <w:rsid w:val="43E10E06"/>
    <w:rsid w:val="43E4691B"/>
    <w:rsid w:val="43F64D69"/>
    <w:rsid w:val="43F91868"/>
    <w:rsid w:val="440723C7"/>
    <w:rsid w:val="440A38F9"/>
    <w:rsid w:val="44144645"/>
    <w:rsid w:val="44200A5B"/>
    <w:rsid w:val="44217E52"/>
    <w:rsid w:val="44271322"/>
    <w:rsid w:val="4435248D"/>
    <w:rsid w:val="44400209"/>
    <w:rsid w:val="44404EF5"/>
    <w:rsid w:val="44606B75"/>
    <w:rsid w:val="446838E2"/>
    <w:rsid w:val="446C7F48"/>
    <w:rsid w:val="44734633"/>
    <w:rsid w:val="448137E9"/>
    <w:rsid w:val="44851127"/>
    <w:rsid w:val="449C59AD"/>
    <w:rsid w:val="449F25F8"/>
    <w:rsid w:val="44A439B4"/>
    <w:rsid w:val="44A73B28"/>
    <w:rsid w:val="44BB74C4"/>
    <w:rsid w:val="44C05933"/>
    <w:rsid w:val="44D73545"/>
    <w:rsid w:val="44F1002F"/>
    <w:rsid w:val="450F44F7"/>
    <w:rsid w:val="45227F6A"/>
    <w:rsid w:val="453037A4"/>
    <w:rsid w:val="45306708"/>
    <w:rsid w:val="453C3127"/>
    <w:rsid w:val="45402FA3"/>
    <w:rsid w:val="45407C15"/>
    <w:rsid w:val="45411E00"/>
    <w:rsid w:val="45462781"/>
    <w:rsid w:val="45551390"/>
    <w:rsid w:val="455751A0"/>
    <w:rsid w:val="456B2878"/>
    <w:rsid w:val="4571232D"/>
    <w:rsid w:val="45776EB4"/>
    <w:rsid w:val="45847A50"/>
    <w:rsid w:val="458F6BBF"/>
    <w:rsid w:val="45916F95"/>
    <w:rsid w:val="459B4A60"/>
    <w:rsid w:val="45A61AC7"/>
    <w:rsid w:val="45A74975"/>
    <w:rsid w:val="45B17106"/>
    <w:rsid w:val="45B3594A"/>
    <w:rsid w:val="45BB2FC3"/>
    <w:rsid w:val="45C741A9"/>
    <w:rsid w:val="45D0354A"/>
    <w:rsid w:val="45D92274"/>
    <w:rsid w:val="45F1181E"/>
    <w:rsid w:val="45F8601C"/>
    <w:rsid w:val="45F916AB"/>
    <w:rsid w:val="45FE230F"/>
    <w:rsid w:val="4603215E"/>
    <w:rsid w:val="46067242"/>
    <w:rsid w:val="460B7020"/>
    <w:rsid w:val="46130303"/>
    <w:rsid w:val="461D1E65"/>
    <w:rsid w:val="462534CB"/>
    <w:rsid w:val="46313B04"/>
    <w:rsid w:val="4646376A"/>
    <w:rsid w:val="464A2C3E"/>
    <w:rsid w:val="46553636"/>
    <w:rsid w:val="4675502F"/>
    <w:rsid w:val="467A4CCA"/>
    <w:rsid w:val="46875D7F"/>
    <w:rsid w:val="46941BB6"/>
    <w:rsid w:val="46975C51"/>
    <w:rsid w:val="469F330B"/>
    <w:rsid w:val="46A97133"/>
    <w:rsid w:val="46AD5695"/>
    <w:rsid w:val="46AE03BA"/>
    <w:rsid w:val="46B6230D"/>
    <w:rsid w:val="46CE4A44"/>
    <w:rsid w:val="46DB6EE2"/>
    <w:rsid w:val="47152CD5"/>
    <w:rsid w:val="471A6D72"/>
    <w:rsid w:val="47363885"/>
    <w:rsid w:val="474230A1"/>
    <w:rsid w:val="47446148"/>
    <w:rsid w:val="475501E4"/>
    <w:rsid w:val="475B7E34"/>
    <w:rsid w:val="475C2FDE"/>
    <w:rsid w:val="47621095"/>
    <w:rsid w:val="47697809"/>
    <w:rsid w:val="477A337B"/>
    <w:rsid w:val="477B53CE"/>
    <w:rsid w:val="477D0871"/>
    <w:rsid w:val="47926CD6"/>
    <w:rsid w:val="47987CC0"/>
    <w:rsid w:val="47AE7E2B"/>
    <w:rsid w:val="47B03AEE"/>
    <w:rsid w:val="47BB4F79"/>
    <w:rsid w:val="47CB289D"/>
    <w:rsid w:val="47D91F8A"/>
    <w:rsid w:val="47F41F53"/>
    <w:rsid w:val="481F7E52"/>
    <w:rsid w:val="482350B8"/>
    <w:rsid w:val="48264B82"/>
    <w:rsid w:val="48283A73"/>
    <w:rsid w:val="483635A1"/>
    <w:rsid w:val="48483957"/>
    <w:rsid w:val="48A86052"/>
    <w:rsid w:val="48B545B3"/>
    <w:rsid w:val="48B71B52"/>
    <w:rsid w:val="48CF7439"/>
    <w:rsid w:val="48D32B0B"/>
    <w:rsid w:val="48EC6738"/>
    <w:rsid w:val="490639B8"/>
    <w:rsid w:val="49161E79"/>
    <w:rsid w:val="49175C41"/>
    <w:rsid w:val="493E5198"/>
    <w:rsid w:val="493F1A04"/>
    <w:rsid w:val="49515307"/>
    <w:rsid w:val="4963331C"/>
    <w:rsid w:val="496906DD"/>
    <w:rsid w:val="498A06FF"/>
    <w:rsid w:val="49903C00"/>
    <w:rsid w:val="499069A5"/>
    <w:rsid w:val="4999524C"/>
    <w:rsid w:val="499D5403"/>
    <w:rsid w:val="49AE55D1"/>
    <w:rsid w:val="49C724A2"/>
    <w:rsid w:val="49E10F93"/>
    <w:rsid w:val="49E340E7"/>
    <w:rsid w:val="49EA53EF"/>
    <w:rsid w:val="49F00084"/>
    <w:rsid w:val="49F431FC"/>
    <w:rsid w:val="49FB597E"/>
    <w:rsid w:val="4A090BDB"/>
    <w:rsid w:val="4A130264"/>
    <w:rsid w:val="4A180416"/>
    <w:rsid w:val="4A1C3595"/>
    <w:rsid w:val="4A1F287F"/>
    <w:rsid w:val="4A201353"/>
    <w:rsid w:val="4A2174DE"/>
    <w:rsid w:val="4A42422F"/>
    <w:rsid w:val="4A4B691F"/>
    <w:rsid w:val="4A523C65"/>
    <w:rsid w:val="4A52654F"/>
    <w:rsid w:val="4A5D1898"/>
    <w:rsid w:val="4A7C1F14"/>
    <w:rsid w:val="4A825311"/>
    <w:rsid w:val="4A853A5D"/>
    <w:rsid w:val="4A8D33D8"/>
    <w:rsid w:val="4A966B2B"/>
    <w:rsid w:val="4A9C236E"/>
    <w:rsid w:val="4AA91654"/>
    <w:rsid w:val="4AAB4C17"/>
    <w:rsid w:val="4AB547E4"/>
    <w:rsid w:val="4AD23A30"/>
    <w:rsid w:val="4AE86117"/>
    <w:rsid w:val="4AEA16B9"/>
    <w:rsid w:val="4B0A22CB"/>
    <w:rsid w:val="4B0B5459"/>
    <w:rsid w:val="4B126036"/>
    <w:rsid w:val="4B157727"/>
    <w:rsid w:val="4B4277CC"/>
    <w:rsid w:val="4B5D2015"/>
    <w:rsid w:val="4B6A442A"/>
    <w:rsid w:val="4B6E0E12"/>
    <w:rsid w:val="4B762583"/>
    <w:rsid w:val="4B794675"/>
    <w:rsid w:val="4B7A30FF"/>
    <w:rsid w:val="4B8118F8"/>
    <w:rsid w:val="4B845DA3"/>
    <w:rsid w:val="4B881F9D"/>
    <w:rsid w:val="4B891581"/>
    <w:rsid w:val="4B892148"/>
    <w:rsid w:val="4B900916"/>
    <w:rsid w:val="4B926A8D"/>
    <w:rsid w:val="4B943EFA"/>
    <w:rsid w:val="4B996490"/>
    <w:rsid w:val="4B9E152D"/>
    <w:rsid w:val="4BAC0028"/>
    <w:rsid w:val="4BAE084B"/>
    <w:rsid w:val="4BC23C84"/>
    <w:rsid w:val="4BC27115"/>
    <w:rsid w:val="4BC529A0"/>
    <w:rsid w:val="4BE07EF7"/>
    <w:rsid w:val="4BF5178C"/>
    <w:rsid w:val="4BFD380C"/>
    <w:rsid w:val="4BFF7FD8"/>
    <w:rsid w:val="4C00723F"/>
    <w:rsid w:val="4C12540A"/>
    <w:rsid w:val="4C1B367D"/>
    <w:rsid w:val="4C293378"/>
    <w:rsid w:val="4C356063"/>
    <w:rsid w:val="4C3E50D2"/>
    <w:rsid w:val="4C43406D"/>
    <w:rsid w:val="4C5100E8"/>
    <w:rsid w:val="4C5B1727"/>
    <w:rsid w:val="4C5B7D3A"/>
    <w:rsid w:val="4C5F7B28"/>
    <w:rsid w:val="4C614015"/>
    <w:rsid w:val="4C65574E"/>
    <w:rsid w:val="4C760846"/>
    <w:rsid w:val="4C786C63"/>
    <w:rsid w:val="4C9918CE"/>
    <w:rsid w:val="4CA32FB3"/>
    <w:rsid w:val="4CDB2F4D"/>
    <w:rsid w:val="4CDB3564"/>
    <w:rsid w:val="4CE250C8"/>
    <w:rsid w:val="4CE84E8D"/>
    <w:rsid w:val="4D095B9D"/>
    <w:rsid w:val="4D0F00B7"/>
    <w:rsid w:val="4D116909"/>
    <w:rsid w:val="4D181D75"/>
    <w:rsid w:val="4D1A313C"/>
    <w:rsid w:val="4D2636EE"/>
    <w:rsid w:val="4D2F78E8"/>
    <w:rsid w:val="4D3D7A9A"/>
    <w:rsid w:val="4D4034CE"/>
    <w:rsid w:val="4D4233B0"/>
    <w:rsid w:val="4D4342A1"/>
    <w:rsid w:val="4D4464E6"/>
    <w:rsid w:val="4D4C404E"/>
    <w:rsid w:val="4D4D2389"/>
    <w:rsid w:val="4D6260AA"/>
    <w:rsid w:val="4D655D10"/>
    <w:rsid w:val="4D65757A"/>
    <w:rsid w:val="4D706BD4"/>
    <w:rsid w:val="4D7D2B19"/>
    <w:rsid w:val="4D7E4B13"/>
    <w:rsid w:val="4D83520F"/>
    <w:rsid w:val="4D886CE1"/>
    <w:rsid w:val="4D964DBD"/>
    <w:rsid w:val="4DA530AA"/>
    <w:rsid w:val="4DA916A7"/>
    <w:rsid w:val="4DB330E5"/>
    <w:rsid w:val="4DB92644"/>
    <w:rsid w:val="4DC66680"/>
    <w:rsid w:val="4DD22B6F"/>
    <w:rsid w:val="4DFC2084"/>
    <w:rsid w:val="4E016A33"/>
    <w:rsid w:val="4E025339"/>
    <w:rsid w:val="4E0D0E0D"/>
    <w:rsid w:val="4E251526"/>
    <w:rsid w:val="4E2A2670"/>
    <w:rsid w:val="4E366F67"/>
    <w:rsid w:val="4E4F713A"/>
    <w:rsid w:val="4E5836B6"/>
    <w:rsid w:val="4E93777B"/>
    <w:rsid w:val="4EA71E84"/>
    <w:rsid w:val="4EA77453"/>
    <w:rsid w:val="4EB67DC0"/>
    <w:rsid w:val="4EE94581"/>
    <w:rsid w:val="4EEF604C"/>
    <w:rsid w:val="4F0D465D"/>
    <w:rsid w:val="4F0F6CF3"/>
    <w:rsid w:val="4F1248A3"/>
    <w:rsid w:val="4F195967"/>
    <w:rsid w:val="4F1F09D7"/>
    <w:rsid w:val="4F237640"/>
    <w:rsid w:val="4F26250E"/>
    <w:rsid w:val="4F2B133C"/>
    <w:rsid w:val="4F2C422F"/>
    <w:rsid w:val="4F2C46A9"/>
    <w:rsid w:val="4F310521"/>
    <w:rsid w:val="4F33335C"/>
    <w:rsid w:val="4F4242CC"/>
    <w:rsid w:val="4F43438D"/>
    <w:rsid w:val="4F53791C"/>
    <w:rsid w:val="4F550528"/>
    <w:rsid w:val="4F5C60A1"/>
    <w:rsid w:val="4F601D77"/>
    <w:rsid w:val="4F78610E"/>
    <w:rsid w:val="4F804051"/>
    <w:rsid w:val="4F851CD3"/>
    <w:rsid w:val="4F8B25AA"/>
    <w:rsid w:val="4F962355"/>
    <w:rsid w:val="4FA62B3C"/>
    <w:rsid w:val="4FBA6A7D"/>
    <w:rsid w:val="4FBF0E29"/>
    <w:rsid w:val="4FC75861"/>
    <w:rsid w:val="4FDD7602"/>
    <w:rsid w:val="4FE1708C"/>
    <w:rsid w:val="4FF96096"/>
    <w:rsid w:val="50096009"/>
    <w:rsid w:val="50100F87"/>
    <w:rsid w:val="50176484"/>
    <w:rsid w:val="50244D01"/>
    <w:rsid w:val="5031430C"/>
    <w:rsid w:val="50416023"/>
    <w:rsid w:val="504E784E"/>
    <w:rsid w:val="50512626"/>
    <w:rsid w:val="505716F7"/>
    <w:rsid w:val="505821B6"/>
    <w:rsid w:val="506C5545"/>
    <w:rsid w:val="506F7F4F"/>
    <w:rsid w:val="507739FF"/>
    <w:rsid w:val="507B4835"/>
    <w:rsid w:val="50826989"/>
    <w:rsid w:val="5085103C"/>
    <w:rsid w:val="509A4E66"/>
    <w:rsid w:val="50BD3DE7"/>
    <w:rsid w:val="50EC5C97"/>
    <w:rsid w:val="510E703F"/>
    <w:rsid w:val="51100100"/>
    <w:rsid w:val="511074AC"/>
    <w:rsid w:val="511B3FA8"/>
    <w:rsid w:val="51255578"/>
    <w:rsid w:val="51404B60"/>
    <w:rsid w:val="514E40E9"/>
    <w:rsid w:val="515955E6"/>
    <w:rsid w:val="515D4E4A"/>
    <w:rsid w:val="516C5B70"/>
    <w:rsid w:val="516D5CA2"/>
    <w:rsid w:val="516E76F8"/>
    <w:rsid w:val="517C6D73"/>
    <w:rsid w:val="5191391E"/>
    <w:rsid w:val="519B087F"/>
    <w:rsid w:val="51A03D56"/>
    <w:rsid w:val="51A86814"/>
    <w:rsid w:val="51AC0627"/>
    <w:rsid w:val="51B60599"/>
    <w:rsid w:val="51CD1D7A"/>
    <w:rsid w:val="51EB21A9"/>
    <w:rsid w:val="51F006E2"/>
    <w:rsid w:val="51F16292"/>
    <w:rsid w:val="51F64852"/>
    <w:rsid w:val="51FD3B4D"/>
    <w:rsid w:val="52192860"/>
    <w:rsid w:val="52194E68"/>
    <w:rsid w:val="521E3C5A"/>
    <w:rsid w:val="521E48EA"/>
    <w:rsid w:val="524B2BB7"/>
    <w:rsid w:val="525F34B0"/>
    <w:rsid w:val="52607EC1"/>
    <w:rsid w:val="526C4215"/>
    <w:rsid w:val="52757E01"/>
    <w:rsid w:val="52811052"/>
    <w:rsid w:val="529641D6"/>
    <w:rsid w:val="52997927"/>
    <w:rsid w:val="52A44CA1"/>
    <w:rsid w:val="52A45BD5"/>
    <w:rsid w:val="52A52DC8"/>
    <w:rsid w:val="52B230A8"/>
    <w:rsid w:val="52B60549"/>
    <w:rsid w:val="52C87DE4"/>
    <w:rsid w:val="52CF4AE8"/>
    <w:rsid w:val="52EF4837"/>
    <w:rsid w:val="52F15279"/>
    <w:rsid w:val="530476CE"/>
    <w:rsid w:val="53100A7A"/>
    <w:rsid w:val="532D7044"/>
    <w:rsid w:val="533F2005"/>
    <w:rsid w:val="5356019E"/>
    <w:rsid w:val="5379451A"/>
    <w:rsid w:val="538973FD"/>
    <w:rsid w:val="53B9675E"/>
    <w:rsid w:val="53C823B7"/>
    <w:rsid w:val="53CA34AB"/>
    <w:rsid w:val="53D161AF"/>
    <w:rsid w:val="53DD491A"/>
    <w:rsid w:val="53EB475A"/>
    <w:rsid w:val="53ED3996"/>
    <w:rsid w:val="53F9064C"/>
    <w:rsid w:val="54005624"/>
    <w:rsid w:val="540270FC"/>
    <w:rsid w:val="54114686"/>
    <w:rsid w:val="54174145"/>
    <w:rsid w:val="54224AEC"/>
    <w:rsid w:val="54294A80"/>
    <w:rsid w:val="54336765"/>
    <w:rsid w:val="543468B4"/>
    <w:rsid w:val="544B344A"/>
    <w:rsid w:val="54505826"/>
    <w:rsid w:val="545A533A"/>
    <w:rsid w:val="545F63A0"/>
    <w:rsid w:val="54610324"/>
    <w:rsid w:val="54654512"/>
    <w:rsid w:val="54730FC0"/>
    <w:rsid w:val="54766BAB"/>
    <w:rsid w:val="54772218"/>
    <w:rsid w:val="547C3D90"/>
    <w:rsid w:val="54843C4E"/>
    <w:rsid w:val="54911A59"/>
    <w:rsid w:val="54982CA2"/>
    <w:rsid w:val="549C6612"/>
    <w:rsid w:val="54AB36B6"/>
    <w:rsid w:val="54BA1531"/>
    <w:rsid w:val="54C54F00"/>
    <w:rsid w:val="54DA0BB6"/>
    <w:rsid w:val="54F6058D"/>
    <w:rsid w:val="55057D17"/>
    <w:rsid w:val="55100DA6"/>
    <w:rsid w:val="55361329"/>
    <w:rsid w:val="55524E9F"/>
    <w:rsid w:val="557873E2"/>
    <w:rsid w:val="55793E05"/>
    <w:rsid w:val="55896C65"/>
    <w:rsid w:val="558A0C2D"/>
    <w:rsid w:val="559D55B1"/>
    <w:rsid w:val="55A40A5C"/>
    <w:rsid w:val="55AB6537"/>
    <w:rsid w:val="55AC3674"/>
    <w:rsid w:val="55C273D3"/>
    <w:rsid w:val="55C97644"/>
    <w:rsid w:val="55CF6B97"/>
    <w:rsid w:val="55DB4DFF"/>
    <w:rsid w:val="55FC44FA"/>
    <w:rsid w:val="560267B8"/>
    <w:rsid w:val="5608618E"/>
    <w:rsid w:val="560A54FB"/>
    <w:rsid w:val="560F6B16"/>
    <w:rsid w:val="56162703"/>
    <w:rsid w:val="56292BF5"/>
    <w:rsid w:val="562B5C94"/>
    <w:rsid w:val="563230C4"/>
    <w:rsid w:val="563640DB"/>
    <w:rsid w:val="563B3A1A"/>
    <w:rsid w:val="56470B83"/>
    <w:rsid w:val="5658387E"/>
    <w:rsid w:val="56586CF5"/>
    <w:rsid w:val="56750962"/>
    <w:rsid w:val="568B208C"/>
    <w:rsid w:val="56986E03"/>
    <w:rsid w:val="569D78BE"/>
    <w:rsid w:val="569E2590"/>
    <w:rsid w:val="56AE64EC"/>
    <w:rsid w:val="56AF6C40"/>
    <w:rsid w:val="56BD79B4"/>
    <w:rsid w:val="56DB60DB"/>
    <w:rsid w:val="56DE2CED"/>
    <w:rsid w:val="56DF1908"/>
    <w:rsid w:val="56DF410E"/>
    <w:rsid w:val="5709092E"/>
    <w:rsid w:val="57397157"/>
    <w:rsid w:val="57402E5F"/>
    <w:rsid w:val="574059C8"/>
    <w:rsid w:val="57462F98"/>
    <w:rsid w:val="575D5674"/>
    <w:rsid w:val="57735FF7"/>
    <w:rsid w:val="577F29FE"/>
    <w:rsid w:val="57840044"/>
    <w:rsid w:val="57B0570A"/>
    <w:rsid w:val="57D563BD"/>
    <w:rsid w:val="57E04916"/>
    <w:rsid w:val="57E57C57"/>
    <w:rsid w:val="57F11B5C"/>
    <w:rsid w:val="5818707D"/>
    <w:rsid w:val="58231A75"/>
    <w:rsid w:val="582E5F45"/>
    <w:rsid w:val="583C5084"/>
    <w:rsid w:val="58405C23"/>
    <w:rsid w:val="58421F50"/>
    <w:rsid w:val="586B4E3B"/>
    <w:rsid w:val="588C0878"/>
    <w:rsid w:val="588E6AE2"/>
    <w:rsid w:val="58943EA7"/>
    <w:rsid w:val="58A35E17"/>
    <w:rsid w:val="58C64971"/>
    <w:rsid w:val="58E031FD"/>
    <w:rsid w:val="58E41A22"/>
    <w:rsid w:val="58ED449A"/>
    <w:rsid w:val="58FA48C4"/>
    <w:rsid w:val="59064FAA"/>
    <w:rsid w:val="592351A4"/>
    <w:rsid w:val="59383EEB"/>
    <w:rsid w:val="59437F95"/>
    <w:rsid w:val="59527B31"/>
    <w:rsid w:val="595B3A15"/>
    <w:rsid w:val="59667E58"/>
    <w:rsid w:val="59737247"/>
    <w:rsid w:val="59741356"/>
    <w:rsid w:val="59792154"/>
    <w:rsid w:val="597D2724"/>
    <w:rsid w:val="59963BED"/>
    <w:rsid w:val="59A674A4"/>
    <w:rsid w:val="59CC7616"/>
    <w:rsid w:val="59D31FED"/>
    <w:rsid w:val="59E32F40"/>
    <w:rsid w:val="59F94E24"/>
    <w:rsid w:val="59FA454F"/>
    <w:rsid w:val="5A015985"/>
    <w:rsid w:val="5A136E46"/>
    <w:rsid w:val="5A2B1EAD"/>
    <w:rsid w:val="5A4522E6"/>
    <w:rsid w:val="5A4B7BFD"/>
    <w:rsid w:val="5A5A59D3"/>
    <w:rsid w:val="5A5C48BD"/>
    <w:rsid w:val="5A5D6B6A"/>
    <w:rsid w:val="5A757619"/>
    <w:rsid w:val="5A7D042E"/>
    <w:rsid w:val="5AA02917"/>
    <w:rsid w:val="5AA069F0"/>
    <w:rsid w:val="5AAF55C1"/>
    <w:rsid w:val="5AB127FC"/>
    <w:rsid w:val="5ABF129E"/>
    <w:rsid w:val="5ACE542C"/>
    <w:rsid w:val="5AD05016"/>
    <w:rsid w:val="5AEE4B08"/>
    <w:rsid w:val="5AF12519"/>
    <w:rsid w:val="5AFD3DF5"/>
    <w:rsid w:val="5AFF64C8"/>
    <w:rsid w:val="5B037657"/>
    <w:rsid w:val="5B0F3A12"/>
    <w:rsid w:val="5B14520A"/>
    <w:rsid w:val="5B1A7D85"/>
    <w:rsid w:val="5B1B6C89"/>
    <w:rsid w:val="5B344453"/>
    <w:rsid w:val="5B3D2936"/>
    <w:rsid w:val="5B54789F"/>
    <w:rsid w:val="5B652711"/>
    <w:rsid w:val="5B783D07"/>
    <w:rsid w:val="5B7A7F90"/>
    <w:rsid w:val="5B7E03E8"/>
    <w:rsid w:val="5B835B26"/>
    <w:rsid w:val="5BA00770"/>
    <w:rsid w:val="5BA44ABD"/>
    <w:rsid w:val="5BA51C5E"/>
    <w:rsid w:val="5BC7258C"/>
    <w:rsid w:val="5BD249D5"/>
    <w:rsid w:val="5BDE3E38"/>
    <w:rsid w:val="5BFA44C4"/>
    <w:rsid w:val="5C0778BC"/>
    <w:rsid w:val="5C0D1917"/>
    <w:rsid w:val="5C1337B9"/>
    <w:rsid w:val="5C1902EA"/>
    <w:rsid w:val="5C1E3BA9"/>
    <w:rsid w:val="5C1F04BB"/>
    <w:rsid w:val="5C2E3A03"/>
    <w:rsid w:val="5C3111BA"/>
    <w:rsid w:val="5C322ECC"/>
    <w:rsid w:val="5C4675FA"/>
    <w:rsid w:val="5C4902AB"/>
    <w:rsid w:val="5C706AEC"/>
    <w:rsid w:val="5C743100"/>
    <w:rsid w:val="5C752131"/>
    <w:rsid w:val="5C774670"/>
    <w:rsid w:val="5C7E7091"/>
    <w:rsid w:val="5C87153C"/>
    <w:rsid w:val="5C900DD2"/>
    <w:rsid w:val="5C9170FC"/>
    <w:rsid w:val="5C9365B7"/>
    <w:rsid w:val="5C9B4B0E"/>
    <w:rsid w:val="5CA11FDA"/>
    <w:rsid w:val="5CA16209"/>
    <w:rsid w:val="5CAD411A"/>
    <w:rsid w:val="5CB735C1"/>
    <w:rsid w:val="5CDB4790"/>
    <w:rsid w:val="5CE13CA6"/>
    <w:rsid w:val="5CF5084A"/>
    <w:rsid w:val="5CFF6A69"/>
    <w:rsid w:val="5D184465"/>
    <w:rsid w:val="5D187B41"/>
    <w:rsid w:val="5D254665"/>
    <w:rsid w:val="5D273248"/>
    <w:rsid w:val="5D46136C"/>
    <w:rsid w:val="5D615D99"/>
    <w:rsid w:val="5D7C429A"/>
    <w:rsid w:val="5D827AE4"/>
    <w:rsid w:val="5D851B7D"/>
    <w:rsid w:val="5D871887"/>
    <w:rsid w:val="5D8F447F"/>
    <w:rsid w:val="5D981ABF"/>
    <w:rsid w:val="5DAB1B1D"/>
    <w:rsid w:val="5DBE4D18"/>
    <w:rsid w:val="5DD5233C"/>
    <w:rsid w:val="5DDE07AB"/>
    <w:rsid w:val="5DDF3551"/>
    <w:rsid w:val="5DE60E4E"/>
    <w:rsid w:val="5DF9752D"/>
    <w:rsid w:val="5DFA33CA"/>
    <w:rsid w:val="5E0E3DDC"/>
    <w:rsid w:val="5E0F4A1D"/>
    <w:rsid w:val="5E2E5C3A"/>
    <w:rsid w:val="5E2E5FA3"/>
    <w:rsid w:val="5E3156F8"/>
    <w:rsid w:val="5E3704DF"/>
    <w:rsid w:val="5E37378E"/>
    <w:rsid w:val="5E3E0AE6"/>
    <w:rsid w:val="5E4F7010"/>
    <w:rsid w:val="5E504273"/>
    <w:rsid w:val="5E507955"/>
    <w:rsid w:val="5E5569C6"/>
    <w:rsid w:val="5E5C0EFE"/>
    <w:rsid w:val="5E604A83"/>
    <w:rsid w:val="5E6C72DB"/>
    <w:rsid w:val="5E7B7A5F"/>
    <w:rsid w:val="5E7C53FE"/>
    <w:rsid w:val="5E8C51BD"/>
    <w:rsid w:val="5E984206"/>
    <w:rsid w:val="5EA95D9D"/>
    <w:rsid w:val="5EAC5B54"/>
    <w:rsid w:val="5EC41B04"/>
    <w:rsid w:val="5EC667FB"/>
    <w:rsid w:val="5ED37B23"/>
    <w:rsid w:val="5ED44C32"/>
    <w:rsid w:val="5ED53697"/>
    <w:rsid w:val="5EF72B9E"/>
    <w:rsid w:val="5F0307D6"/>
    <w:rsid w:val="5F316766"/>
    <w:rsid w:val="5F45513B"/>
    <w:rsid w:val="5F4E0FBC"/>
    <w:rsid w:val="5F555128"/>
    <w:rsid w:val="5F5B68A0"/>
    <w:rsid w:val="5F606D3B"/>
    <w:rsid w:val="5F622782"/>
    <w:rsid w:val="5F651D50"/>
    <w:rsid w:val="5F6665C1"/>
    <w:rsid w:val="5F6671B3"/>
    <w:rsid w:val="5F916AF9"/>
    <w:rsid w:val="5FA82C7B"/>
    <w:rsid w:val="5FAA5E01"/>
    <w:rsid w:val="5FB13345"/>
    <w:rsid w:val="5FB942B4"/>
    <w:rsid w:val="5FC365D1"/>
    <w:rsid w:val="60306D8E"/>
    <w:rsid w:val="603410F3"/>
    <w:rsid w:val="6039424A"/>
    <w:rsid w:val="60437955"/>
    <w:rsid w:val="604F299F"/>
    <w:rsid w:val="606D39E7"/>
    <w:rsid w:val="60827273"/>
    <w:rsid w:val="608D66D3"/>
    <w:rsid w:val="60964C8E"/>
    <w:rsid w:val="60A619A1"/>
    <w:rsid w:val="60AD38C7"/>
    <w:rsid w:val="60C01580"/>
    <w:rsid w:val="60F425D3"/>
    <w:rsid w:val="60F577FA"/>
    <w:rsid w:val="6100356F"/>
    <w:rsid w:val="6105325E"/>
    <w:rsid w:val="610B1977"/>
    <w:rsid w:val="6117607D"/>
    <w:rsid w:val="61182C7A"/>
    <w:rsid w:val="611B147F"/>
    <w:rsid w:val="612E384F"/>
    <w:rsid w:val="61444E06"/>
    <w:rsid w:val="61470389"/>
    <w:rsid w:val="615341A8"/>
    <w:rsid w:val="61562399"/>
    <w:rsid w:val="6168553F"/>
    <w:rsid w:val="617C6ADB"/>
    <w:rsid w:val="61933766"/>
    <w:rsid w:val="619A31CF"/>
    <w:rsid w:val="61A35E0D"/>
    <w:rsid w:val="61B35A7A"/>
    <w:rsid w:val="61B673B2"/>
    <w:rsid w:val="61B85A60"/>
    <w:rsid w:val="61C02980"/>
    <w:rsid w:val="61C26338"/>
    <w:rsid w:val="61FE0FEC"/>
    <w:rsid w:val="620D71AE"/>
    <w:rsid w:val="62124840"/>
    <w:rsid w:val="62261657"/>
    <w:rsid w:val="62285778"/>
    <w:rsid w:val="6237081A"/>
    <w:rsid w:val="62453108"/>
    <w:rsid w:val="6251050A"/>
    <w:rsid w:val="62557C04"/>
    <w:rsid w:val="62704820"/>
    <w:rsid w:val="62F15AD6"/>
    <w:rsid w:val="62FF0A65"/>
    <w:rsid w:val="63120C16"/>
    <w:rsid w:val="631D2BB8"/>
    <w:rsid w:val="632D26C2"/>
    <w:rsid w:val="632D6A90"/>
    <w:rsid w:val="634F467A"/>
    <w:rsid w:val="63525C82"/>
    <w:rsid w:val="63680649"/>
    <w:rsid w:val="63751A94"/>
    <w:rsid w:val="63811918"/>
    <w:rsid w:val="63921AAF"/>
    <w:rsid w:val="63937B5C"/>
    <w:rsid w:val="63AD04D6"/>
    <w:rsid w:val="63BD2338"/>
    <w:rsid w:val="63C73E19"/>
    <w:rsid w:val="63DF1A9B"/>
    <w:rsid w:val="63E000CD"/>
    <w:rsid w:val="63E01CA4"/>
    <w:rsid w:val="63F106DD"/>
    <w:rsid w:val="63F84D9E"/>
    <w:rsid w:val="63FA31DE"/>
    <w:rsid w:val="640B007B"/>
    <w:rsid w:val="640D1502"/>
    <w:rsid w:val="641642D9"/>
    <w:rsid w:val="64206530"/>
    <w:rsid w:val="64257D2D"/>
    <w:rsid w:val="642E38B6"/>
    <w:rsid w:val="643521CE"/>
    <w:rsid w:val="64477CC1"/>
    <w:rsid w:val="64524061"/>
    <w:rsid w:val="64602026"/>
    <w:rsid w:val="64793A9C"/>
    <w:rsid w:val="648422EF"/>
    <w:rsid w:val="648B4189"/>
    <w:rsid w:val="648C35C4"/>
    <w:rsid w:val="649204D1"/>
    <w:rsid w:val="64944D73"/>
    <w:rsid w:val="64AC4C94"/>
    <w:rsid w:val="64B23907"/>
    <w:rsid w:val="64F4239F"/>
    <w:rsid w:val="65031E4F"/>
    <w:rsid w:val="65062662"/>
    <w:rsid w:val="651B2EAE"/>
    <w:rsid w:val="653A62DC"/>
    <w:rsid w:val="654927D6"/>
    <w:rsid w:val="65657FCA"/>
    <w:rsid w:val="65712264"/>
    <w:rsid w:val="65A23D60"/>
    <w:rsid w:val="65A978DD"/>
    <w:rsid w:val="65AA31F8"/>
    <w:rsid w:val="65B9178C"/>
    <w:rsid w:val="65CC40C0"/>
    <w:rsid w:val="65D20C02"/>
    <w:rsid w:val="65DD1BCC"/>
    <w:rsid w:val="65EB51C2"/>
    <w:rsid w:val="65F06FE8"/>
    <w:rsid w:val="65FA45C2"/>
    <w:rsid w:val="66080FC3"/>
    <w:rsid w:val="660D6569"/>
    <w:rsid w:val="66206296"/>
    <w:rsid w:val="662F338F"/>
    <w:rsid w:val="66303F06"/>
    <w:rsid w:val="663B28CC"/>
    <w:rsid w:val="66406BA6"/>
    <w:rsid w:val="664540BE"/>
    <w:rsid w:val="66533754"/>
    <w:rsid w:val="665471E9"/>
    <w:rsid w:val="6663419E"/>
    <w:rsid w:val="66654E82"/>
    <w:rsid w:val="66752F82"/>
    <w:rsid w:val="667A71FA"/>
    <w:rsid w:val="669D33D7"/>
    <w:rsid w:val="66A94A13"/>
    <w:rsid w:val="66AF1C4C"/>
    <w:rsid w:val="66B27CE0"/>
    <w:rsid w:val="66CC6B73"/>
    <w:rsid w:val="66DB02B3"/>
    <w:rsid w:val="671227A9"/>
    <w:rsid w:val="67201A38"/>
    <w:rsid w:val="672F7C22"/>
    <w:rsid w:val="67457621"/>
    <w:rsid w:val="67630DD5"/>
    <w:rsid w:val="677E2E0C"/>
    <w:rsid w:val="677E41A8"/>
    <w:rsid w:val="67840900"/>
    <w:rsid w:val="678619A6"/>
    <w:rsid w:val="678A3290"/>
    <w:rsid w:val="678C7911"/>
    <w:rsid w:val="679E5F73"/>
    <w:rsid w:val="67A41F8C"/>
    <w:rsid w:val="67E746F8"/>
    <w:rsid w:val="67FD05C9"/>
    <w:rsid w:val="67FD54E0"/>
    <w:rsid w:val="680809C0"/>
    <w:rsid w:val="681E0E5E"/>
    <w:rsid w:val="68271C60"/>
    <w:rsid w:val="68505833"/>
    <w:rsid w:val="68522778"/>
    <w:rsid w:val="685A731B"/>
    <w:rsid w:val="686207FC"/>
    <w:rsid w:val="687529DC"/>
    <w:rsid w:val="68763131"/>
    <w:rsid w:val="688876A5"/>
    <w:rsid w:val="6891222A"/>
    <w:rsid w:val="68A6559D"/>
    <w:rsid w:val="68AA7A73"/>
    <w:rsid w:val="68B310B4"/>
    <w:rsid w:val="68C90CC8"/>
    <w:rsid w:val="68D036C0"/>
    <w:rsid w:val="68F7304F"/>
    <w:rsid w:val="68F912A3"/>
    <w:rsid w:val="691627D0"/>
    <w:rsid w:val="692410EB"/>
    <w:rsid w:val="69377918"/>
    <w:rsid w:val="6940571A"/>
    <w:rsid w:val="69615C33"/>
    <w:rsid w:val="69683C4D"/>
    <w:rsid w:val="696C3C98"/>
    <w:rsid w:val="697D35ED"/>
    <w:rsid w:val="69862457"/>
    <w:rsid w:val="69907861"/>
    <w:rsid w:val="6993288E"/>
    <w:rsid w:val="69A23574"/>
    <w:rsid w:val="69A662CE"/>
    <w:rsid w:val="69F17780"/>
    <w:rsid w:val="69F86B5C"/>
    <w:rsid w:val="69FD3020"/>
    <w:rsid w:val="6A05081D"/>
    <w:rsid w:val="6A076132"/>
    <w:rsid w:val="6A19008D"/>
    <w:rsid w:val="6A2A530F"/>
    <w:rsid w:val="6A2F649E"/>
    <w:rsid w:val="6A2F7387"/>
    <w:rsid w:val="6A327B95"/>
    <w:rsid w:val="6A425FE3"/>
    <w:rsid w:val="6A477B2F"/>
    <w:rsid w:val="6A702AF4"/>
    <w:rsid w:val="6A8A6E5C"/>
    <w:rsid w:val="6A8B3CD5"/>
    <w:rsid w:val="6A9E23A2"/>
    <w:rsid w:val="6AA07E27"/>
    <w:rsid w:val="6ABF7A1B"/>
    <w:rsid w:val="6ACF7FB4"/>
    <w:rsid w:val="6ADE1FBE"/>
    <w:rsid w:val="6AFA458F"/>
    <w:rsid w:val="6AFE2F4E"/>
    <w:rsid w:val="6B1124C8"/>
    <w:rsid w:val="6B324E32"/>
    <w:rsid w:val="6B4D44C3"/>
    <w:rsid w:val="6B533F7F"/>
    <w:rsid w:val="6B5F73C8"/>
    <w:rsid w:val="6B600144"/>
    <w:rsid w:val="6B6431CC"/>
    <w:rsid w:val="6B671FF3"/>
    <w:rsid w:val="6B6B334A"/>
    <w:rsid w:val="6B6C3AE6"/>
    <w:rsid w:val="6B6E2730"/>
    <w:rsid w:val="6B724E26"/>
    <w:rsid w:val="6B7C6541"/>
    <w:rsid w:val="6B8D6287"/>
    <w:rsid w:val="6BB17D1D"/>
    <w:rsid w:val="6BBA7920"/>
    <w:rsid w:val="6BBE4F39"/>
    <w:rsid w:val="6BC672B1"/>
    <w:rsid w:val="6BC82C7C"/>
    <w:rsid w:val="6BCB4A60"/>
    <w:rsid w:val="6BCC2086"/>
    <w:rsid w:val="6BD807E3"/>
    <w:rsid w:val="6BE8464E"/>
    <w:rsid w:val="6BEB6FE6"/>
    <w:rsid w:val="6BF25334"/>
    <w:rsid w:val="6BF77E2D"/>
    <w:rsid w:val="6BFA063C"/>
    <w:rsid w:val="6BFB3771"/>
    <w:rsid w:val="6C0439E1"/>
    <w:rsid w:val="6C1F0604"/>
    <w:rsid w:val="6C2A6EAF"/>
    <w:rsid w:val="6C407825"/>
    <w:rsid w:val="6C4138B1"/>
    <w:rsid w:val="6C4544C0"/>
    <w:rsid w:val="6C51606D"/>
    <w:rsid w:val="6C5E7164"/>
    <w:rsid w:val="6C681ECE"/>
    <w:rsid w:val="6C791687"/>
    <w:rsid w:val="6C7C2A3C"/>
    <w:rsid w:val="6C8632DA"/>
    <w:rsid w:val="6C8F007A"/>
    <w:rsid w:val="6C9109B3"/>
    <w:rsid w:val="6C92303F"/>
    <w:rsid w:val="6CA30438"/>
    <w:rsid w:val="6CBB3F6C"/>
    <w:rsid w:val="6CEB5BE2"/>
    <w:rsid w:val="6CEB6C97"/>
    <w:rsid w:val="6D053D46"/>
    <w:rsid w:val="6D0A0C21"/>
    <w:rsid w:val="6D2979E8"/>
    <w:rsid w:val="6D3D10C8"/>
    <w:rsid w:val="6D452514"/>
    <w:rsid w:val="6D744C40"/>
    <w:rsid w:val="6D7B2DC7"/>
    <w:rsid w:val="6D7F1310"/>
    <w:rsid w:val="6D8B41EB"/>
    <w:rsid w:val="6D8D3560"/>
    <w:rsid w:val="6D8D74F8"/>
    <w:rsid w:val="6D8E5092"/>
    <w:rsid w:val="6DA666DB"/>
    <w:rsid w:val="6DAD787B"/>
    <w:rsid w:val="6DB5666E"/>
    <w:rsid w:val="6DBA6BDC"/>
    <w:rsid w:val="6DD820E6"/>
    <w:rsid w:val="6DE5480F"/>
    <w:rsid w:val="6DEB7DA7"/>
    <w:rsid w:val="6E0A6E4A"/>
    <w:rsid w:val="6E196076"/>
    <w:rsid w:val="6E1D25AF"/>
    <w:rsid w:val="6E2061E2"/>
    <w:rsid w:val="6E3F11C3"/>
    <w:rsid w:val="6E474FCA"/>
    <w:rsid w:val="6E7A4EE6"/>
    <w:rsid w:val="6E7D7333"/>
    <w:rsid w:val="6E8E327A"/>
    <w:rsid w:val="6E9158AD"/>
    <w:rsid w:val="6E956B7F"/>
    <w:rsid w:val="6E987C4E"/>
    <w:rsid w:val="6E9B71C6"/>
    <w:rsid w:val="6EA552D1"/>
    <w:rsid w:val="6EAD7BAC"/>
    <w:rsid w:val="6EBF2CE7"/>
    <w:rsid w:val="6ECF4D19"/>
    <w:rsid w:val="6ED26BAE"/>
    <w:rsid w:val="6EE170A3"/>
    <w:rsid w:val="6EE84C7E"/>
    <w:rsid w:val="6EFC50DE"/>
    <w:rsid w:val="6F186E92"/>
    <w:rsid w:val="6F1D20C1"/>
    <w:rsid w:val="6F1E5E78"/>
    <w:rsid w:val="6F21151E"/>
    <w:rsid w:val="6F254B89"/>
    <w:rsid w:val="6F452E09"/>
    <w:rsid w:val="6F456A40"/>
    <w:rsid w:val="6F4D423C"/>
    <w:rsid w:val="6F522C3F"/>
    <w:rsid w:val="6F60114A"/>
    <w:rsid w:val="6F6B72B7"/>
    <w:rsid w:val="6F7A31EA"/>
    <w:rsid w:val="6F84417A"/>
    <w:rsid w:val="6F8C0E42"/>
    <w:rsid w:val="6F942452"/>
    <w:rsid w:val="6F966591"/>
    <w:rsid w:val="6F971546"/>
    <w:rsid w:val="6F9A4F49"/>
    <w:rsid w:val="6FA012B9"/>
    <w:rsid w:val="6FA73907"/>
    <w:rsid w:val="6FAD5757"/>
    <w:rsid w:val="6FB04D6D"/>
    <w:rsid w:val="6FB16AC0"/>
    <w:rsid w:val="6FC56A53"/>
    <w:rsid w:val="6FD80461"/>
    <w:rsid w:val="6FE1589B"/>
    <w:rsid w:val="6FE41407"/>
    <w:rsid w:val="6FEB4F6C"/>
    <w:rsid w:val="6FF11820"/>
    <w:rsid w:val="6FF34F69"/>
    <w:rsid w:val="6FFB00A1"/>
    <w:rsid w:val="701545D4"/>
    <w:rsid w:val="70186DFD"/>
    <w:rsid w:val="70274210"/>
    <w:rsid w:val="703570EE"/>
    <w:rsid w:val="70360ADC"/>
    <w:rsid w:val="703D1603"/>
    <w:rsid w:val="706E6282"/>
    <w:rsid w:val="707D2C15"/>
    <w:rsid w:val="707D4AFF"/>
    <w:rsid w:val="707D5FB4"/>
    <w:rsid w:val="70B32C27"/>
    <w:rsid w:val="70C03C3C"/>
    <w:rsid w:val="70D10183"/>
    <w:rsid w:val="70D61867"/>
    <w:rsid w:val="70DB3DAC"/>
    <w:rsid w:val="70E230BF"/>
    <w:rsid w:val="70F15C25"/>
    <w:rsid w:val="70F27890"/>
    <w:rsid w:val="71045919"/>
    <w:rsid w:val="710C03BE"/>
    <w:rsid w:val="712464B7"/>
    <w:rsid w:val="71334C56"/>
    <w:rsid w:val="714C74C2"/>
    <w:rsid w:val="714D2CEE"/>
    <w:rsid w:val="714E7124"/>
    <w:rsid w:val="71543F44"/>
    <w:rsid w:val="7158705A"/>
    <w:rsid w:val="715909F3"/>
    <w:rsid w:val="715B5CAF"/>
    <w:rsid w:val="715F2FA7"/>
    <w:rsid w:val="715F5573"/>
    <w:rsid w:val="716E4B2A"/>
    <w:rsid w:val="717E67AA"/>
    <w:rsid w:val="71902113"/>
    <w:rsid w:val="71A428DC"/>
    <w:rsid w:val="71A53A25"/>
    <w:rsid w:val="71C97327"/>
    <w:rsid w:val="71F41845"/>
    <w:rsid w:val="721442AE"/>
    <w:rsid w:val="72146636"/>
    <w:rsid w:val="72163EDF"/>
    <w:rsid w:val="722542BF"/>
    <w:rsid w:val="72262B8D"/>
    <w:rsid w:val="72274431"/>
    <w:rsid w:val="7228144B"/>
    <w:rsid w:val="7231214A"/>
    <w:rsid w:val="725323D0"/>
    <w:rsid w:val="725720CF"/>
    <w:rsid w:val="72591F2E"/>
    <w:rsid w:val="72725582"/>
    <w:rsid w:val="72751E52"/>
    <w:rsid w:val="728F54AA"/>
    <w:rsid w:val="729F12A3"/>
    <w:rsid w:val="72A301DF"/>
    <w:rsid w:val="72BF13FD"/>
    <w:rsid w:val="72CB0E87"/>
    <w:rsid w:val="72D0191B"/>
    <w:rsid w:val="72D966D6"/>
    <w:rsid w:val="72DA1009"/>
    <w:rsid w:val="72DF16C7"/>
    <w:rsid w:val="72F56D2E"/>
    <w:rsid w:val="72F60B3D"/>
    <w:rsid w:val="72F648E1"/>
    <w:rsid w:val="72F72F3D"/>
    <w:rsid w:val="73086DFA"/>
    <w:rsid w:val="73141344"/>
    <w:rsid w:val="73196971"/>
    <w:rsid w:val="73211159"/>
    <w:rsid w:val="732A2A33"/>
    <w:rsid w:val="733E4D76"/>
    <w:rsid w:val="73445420"/>
    <w:rsid w:val="734E0510"/>
    <w:rsid w:val="73651F3D"/>
    <w:rsid w:val="73716F8C"/>
    <w:rsid w:val="737C5465"/>
    <w:rsid w:val="738C0DFF"/>
    <w:rsid w:val="7392599A"/>
    <w:rsid w:val="73987EF1"/>
    <w:rsid w:val="73B8618B"/>
    <w:rsid w:val="73C11192"/>
    <w:rsid w:val="73D371A3"/>
    <w:rsid w:val="73DD0A6A"/>
    <w:rsid w:val="73DF36A0"/>
    <w:rsid w:val="73E03B62"/>
    <w:rsid w:val="740711CC"/>
    <w:rsid w:val="741A4613"/>
    <w:rsid w:val="743C52FC"/>
    <w:rsid w:val="743D64D2"/>
    <w:rsid w:val="744850D6"/>
    <w:rsid w:val="7466755A"/>
    <w:rsid w:val="747C6AC2"/>
    <w:rsid w:val="749C69BC"/>
    <w:rsid w:val="74A33E75"/>
    <w:rsid w:val="74AA5621"/>
    <w:rsid w:val="74AC1228"/>
    <w:rsid w:val="74AD7443"/>
    <w:rsid w:val="74B20E43"/>
    <w:rsid w:val="74B45998"/>
    <w:rsid w:val="74DA0DC2"/>
    <w:rsid w:val="74E56923"/>
    <w:rsid w:val="74FA0D6B"/>
    <w:rsid w:val="74FC1364"/>
    <w:rsid w:val="75000DE1"/>
    <w:rsid w:val="750B5B24"/>
    <w:rsid w:val="751E1EC6"/>
    <w:rsid w:val="7529364A"/>
    <w:rsid w:val="75630FA2"/>
    <w:rsid w:val="756A5389"/>
    <w:rsid w:val="757F3552"/>
    <w:rsid w:val="758B40F9"/>
    <w:rsid w:val="758F175C"/>
    <w:rsid w:val="75942C03"/>
    <w:rsid w:val="75A333E7"/>
    <w:rsid w:val="75C66787"/>
    <w:rsid w:val="75D27B5D"/>
    <w:rsid w:val="75D72774"/>
    <w:rsid w:val="75D977D1"/>
    <w:rsid w:val="75DD7DC2"/>
    <w:rsid w:val="75E72661"/>
    <w:rsid w:val="75EB077D"/>
    <w:rsid w:val="760D0026"/>
    <w:rsid w:val="76150E61"/>
    <w:rsid w:val="76183B65"/>
    <w:rsid w:val="762B2095"/>
    <w:rsid w:val="763A4E58"/>
    <w:rsid w:val="76400459"/>
    <w:rsid w:val="764B4F77"/>
    <w:rsid w:val="76540C25"/>
    <w:rsid w:val="765665D7"/>
    <w:rsid w:val="76684E0B"/>
    <w:rsid w:val="766B710A"/>
    <w:rsid w:val="766C0828"/>
    <w:rsid w:val="76884D5C"/>
    <w:rsid w:val="768E5C06"/>
    <w:rsid w:val="76946DBA"/>
    <w:rsid w:val="76BC0904"/>
    <w:rsid w:val="76C14FD2"/>
    <w:rsid w:val="76C17A82"/>
    <w:rsid w:val="76C32410"/>
    <w:rsid w:val="76EA0549"/>
    <w:rsid w:val="76F923AC"/>
    <w:rsid w:val="770C3D24"/>
    <w:rsid w:val="771B3F96"/>
    <w:rsid w:val="77261711"/>
    <w:rsid w:val="77557F3C"/>
    <w:rsid w:val="776C3981"/>
    <w:rsid w:val="77841581"/>
    <w:rsid w:val="77864AEA"/>
    <w:rsid w:val="778D33A1"/>
    <w:rsid w:val="7797542A"/>
    <w:rsid w:val="77A92F5A"/>
    <w:rsid w:val="77B03ADC"/>
    <w:rsid w:val="77BB6E1B"/>
    <w:rsid w:val="77CB4B7D"/>
    <w:rsid w:val="77CF0D41"/>
    <w:rsid w:val="77D25137"/>
    <w:rsid w:val="77E1172B"/>
    <w:rsid w:val="77E20592"/>
    <w:rsid w:val="77F533C8"/>
    <w:rsid w:val="7800248D"/>
    <w:rsid w:val="780534D4"/>
    <w:rsid w:val="780B41AB"/>
    <w:rsid w:val="781936EE"/>
    <w:rsid w:val="781F252C"/>
    <w:rsid w:val="781F75D2"/>
    <w:rsid w:val="78215464"/>
    <w:rsid w:val="78265B09"/>
    <w:rsid w:val="782D2A15"/>
    <w:rsid w:val="78394B87"/>
    <w:rsid w:val="7844696C"/>
    <w:rsid w:val="785050D0"/>
    <w:rsid w:val="785A393D"/>
    <w:rsid w:val="786B2E9F"/>
    <w:rsid w:val="786C5FE6"/>
    <w:rsid w:val="786D5D0F"/>
    <w:rsid w:val="787F5A3A"/>
    <w:rsid w:val="787F6755"/>
    <w:rsid w:val="788414F8"/>
    <w:rsid w:val="78856C69"/>
    <w:rsid w:val="788A1FAC"/>
    <w:rsid w:val="788B490F"/>
    <w:rsid w:val="78952842"/>
    <w:rsid w:val="789A01F2"/>
    <w:rsid w:val="78AA23A5"/>
    <w:rsid w:val="78B27BE6"/>
    <w:rsid w:val="78BC0DE0"/>
    <w:rsid w:val="78C04F0C"/>
    <w:rsid w:val="78C86DDD"/>
    <w:rsid w:val="78E06457"/>
    <w:rsid w:val="78EA6A32"/>
    <w:rsid w:val="78F2517A"/>
    <w:rsid w:val="791C4A54"/>
    <w:rsid w:val="79266F07"/>
    <w:rsid w:val="793213F6"/>
    <w:rsid w:val="79404A16"/>
    <w:rsid w:val="794F3ACD"/>
    <w:rsid w:val="79512E62"/>
    <w:rsid w:val="79545319"/>
    <w:rsid w:val="796064A6"/>
    <w:rsid w:val="796D3FBD"/>
    <w:rsid w:val="797A304D"/>
    <w:rsid w:val="79815990"/>
    <w:rsid w:val="798D51D7"/>
    <w:rsid w:val="79920C5A"/>
    <w:rsid w:val="79974F92"/>
    <w:rsid w:val="799C44AD"/>
    <w:rsid w:val="79A21E9C"/>
    <w:rsid w:val="79A8073A"/>
    <w:rsid w:val="79A85C5A"/>
    <w:rsid w:val="79C737AA"/>
    <w:rsid w:val="79C81FBC"/>
    <w:rsid w:val="79D40A6D"/>
    <w:rsid w:val="79E766C5"/>
    <w:rsid w:val="79F65B52"/>
    <w:rsid w:val="7A021315"/>
    <w:rsid w:val="7A0D0AD8"/>
    <w:rsid w:val="7A0E2A39"/>
    <w:rsid w:val="7A160DE2"/>
    <w:rsid w:val="7A1968A7"/>
    <w:rsid w:val="7A223C1C"/>
    <w:rsid w:val="7A225FE2"/>
    <w:rsid w:val="7A270361"/>
    <w:rsid w:val="7A423F16"/>
    <w:rsid w:val="7A550F39"/>
    <w:rsid w:val="7A5C7C62"/>
    <w:rsid w:val="7A607EB6"/>
    <w:rsid w:val="7A6217F0"/>
    <w:rsid w:val="7A6662A4"/>
    <w:rsid w:val="7A7727F9"/>
    <w:rsid w:val="7AA745FA"/>
    <w:rsid w:val="7ABA1C09"/>
    <w:rsid w:val="7ABB3627"/>
    <w:rsid w:val="7AC83494"/>
    <w:rsid w:val="7ACA1B2A"/>
    <w:rsid w:val="7AD020BD"/>
    <w:rsid w:val="7AE6157D"/>
    <w:rsid w:val="7AE74A97"/>
    <w:rsid w:val="7B033C7D"/>
    <w:rsid w:val="7B1B3EBA"/>
    <w:rsid w:val="7B2B26A3"/>
    <w:rsid w:val="7B440688"/>
    <w:rsid w:val="7B4679CE"/>
    <w:rsid w:val="7B4E4D68"/>
    <w:rsid w:val="7B577FFC"/>
    <w:rsid w:val="7B614562"/>
    <w:rsid w:val="7B81400F"/>
    <w:rsid w:val="7B883674"/>
    <w:rsid w:val="7B9D5E2D"/>
    <w:rsid w:val="7B9F4F9C"/>
    <w:rsid w:val="7BB454DA"/>
    <w:rsid w:val="7BBA247C"/>
    <w:rsid w:val="7BBE58E1"/>
    <w:rsid w:val="7BC2005B"/>
    <w:rsid w:val="7BDA7044"/>
    <w:rsid w:val="7BEC25C4"/>
    <w:rsid w:val="7BEF3A06"/>
    <w:rsid w:val="7C0C1A57"/>
    <w:rsid w:val="7C0D5B0E"/>
    <w:rsid w:val="7C202388"/>
    <w:rsid w:val="7C357963"/>
    <w:rsid w:val="7C44196E"/>
    <w:rsid w:val="7C465630"/>
    <w:rsid w:val="7C5455FA"/>
    <w:rsid w:val="7C583888"/>
    <w:rsid w:val="7C621415"/>
    <w:rsid w:val="7C665FB9"/>
    <w:rsid w:val="7C6C0EEF"/>
    <w:rsid w:val="7C6E35A5"/>
    <w:rsid w:val="7C6F5E85"/>
    <w:rsid w:val="7C71776A"/>
    <w:rsid w:val="7C971F2D"/>
    <w:rsid w:val="7C9F1EFF"/>
    <w:rsid w:val="7CA3567C"/>
    <w:rsid w:val="7CA87E25"/>
    <w:rsid w:val="7CAE2B0C"/>
    <w:rsid w:val="7CE04017"/>
    <w:rsid w:val="7CE27119"/>
    <w:rsid w:val="7CF627CF"/>
    <w:rsid w:val="7CF71C36"/>
    <w:rsid w:val="7CF74E25"/>
    <w:rsid w:val="7CFD1B2C"/>
    <w:rsid w:val="7CFE5744"/>
    <w:rsid w:val="7D1C407A"/>
    <w:rsid w:val="7D2736D8"/>
    <w:rsid w:val="7D286083"/>
    <w:rsid w:val="7D2E4177"/>
    <w:rsid w:val="7D362532"/>
    <w:rsid w:val="7D58754E"/>
    <w:rsid w:val="7D5C2E31"/>
    <w:rsid w:val="7D71522D"/>
    <w:rsid w:val="7D7D66E8"/>
    <w:rsid w:val="7D7F5E82"/>
    <w:rsid w:val="7D9447F3"/>
    <w:rsid w:val="7DA458BD"/>
    <w:rsid w:val="7DBA204A"/>
    <w:rsid w:val="7DBD156C"/>
    <w:rsid w:val="7DD863CF"/>
    <w:rsid w:val="7DE80A84"/>
    <w:rsid w:val="7E150298"/>
    <w:rsid w:val="7E1D33F1"/>
    <w:rsid w:val="7E332F30"/>
    <w:rsid w:val="7E356083"/>
    <w:rsid w:val="7E393936"/>
    <w:rsid w:val="7E3F1472"/>
    <w:rsid w:val="7E420C47"/>
    <w:rsid w:val="7E4603F4"/>
    <w:rsid w:val="7E4D0ED1"/>
    <w:rsid w:val="7E5140C4"/>
    <w:rsid w:val="7E545966"/>
    <w:rsid w:val="7E581D51"/>
    <w:rsid w:val="7E5E310A"/>
    <w:rsid w:val="7E6E2486"/>
    <w:rsid w:val="7E8E3F42"/>
    <w:rsid w:val="7E903081"/>
    <w:rsid w:val="7E993575"/>
    <w:rsid w:val="7EA83B95"/>
    <w:rsid w:val="7ED94E3E"/>
    <w:rsid w:val="7EFE48DF"/>
    <w:rsid w:val="7F0B5C1E"/>
    <w:rsid w:val="7F3509EC"/>
    <w:rsid w:val="7F495D9A"/>
    <w:rsid w:val="7F530B3D"/>
    <w:rsid w:val="7F630A26"/>
    <w:rsid w:val="7F6B66F5"/>
    <w:rsid w:val="7F6D6872"/>
    <w:rsid w:val="7F742AB9"/>
    <w:rsid w:val="7F83676E"/>
    <w:rsid w:val="7F866824"/>
    <w:rsid w:val="7F87550D"/>
    <w:rsid w:val="7FA37952"/>
    <w:rsid w:val="7FAB14A7"/>
    <w:rsid w:val="7FB37CB8"/>
    <w:rsid w:val="7FD43F80"/>
    <w:rsid w:val="7FDC3FE5"/>
    <w:rsid w:val="7FDD229E"/>
    <w:rsid w:val="7FE118E8"/>
    <w:rsid w:val="7FE15F05"/>
    <w:rsid w:val="7FF112F3"/>
    <w:rsid w:val="7FF71A7B"/>
    <w:rsid w:val="7FFE72A6"/>
  </w:rsids>
  <m:mathPr>
    <m:mathFont m:val="Cambria Math"/>
    <m:brkBin m:val="before"/>
    <m:brkBinSub m:val="--"/>
    <m:smallFrac/>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strokecolor="silver">
      <v:fill color="white"/>
      <v:stroke color="silver"/>
    </o:shapedefaults>
    <o:shapelayout v:ext="edit">
      <o:idmap v:ext="edit" data="1"/>
    </o:shapelayout>
  </w:shapeDefaults>
  <w:decimalSymbol w:val="."/>
  <w:listSeparator w:val=","/>
  <w14:docId w14:val="1B72057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unhideWhenUsed="1" w:qFormat="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Pr>
      <w:sz w:val="24"/>
      <w:szCs w:val="24"/>
    </w:rPr>
  </w:style>
  <w:style w:type="paragraph" w:styleId="1">
    <w:name w:val="heading 1"/>
    <w:basedOn w:val="a"/>
    <w:next w:val="a"/>
    <w:link w:val="10"/>
    <w:qFormat/>
    <w:pPr>
      <w:keepNext/>
      <w:keepLines/>
      <w:widowControl w:val="0"/>
      <w:tabs>
        <w:tab w:val="left" w:pos="425"/>
      </w:tabs>
      <w:spacing w:before="480" w:after="360"/>
      <w:jc w:val="center"/>
      <w:outlineLvl w:val="0"/>
    </w:pPr>
    <w:rPr>
      <w:rFonts w:ascii="Arial" w:eastAsia="黑体" w:hAnsi="Arial" w:cs="Arial"/>
      <w:b/>
      <w:bCs/>
      <w:kern w:val="44"/>
      <w:sz w:val="32"/>
      <w:szCs w:val="44"/>
      <w:lang w:val="en-GB"/>
    </w:rPr>
  </w:style>
  <w:style w:type="paragraph" w:styleId="2">
    <w:name w:val="heading 2"/>
    <w:basedOn w:val="a"/>
    <w:next w:val="a"/>
    <w:link w:val="20"/>
    <w:qFormat/>
    <w:pPr>
      <w:keepNext/>
      <w:keepLines/>
      <w:widowControl w:val="0"/>
      <w:spacing w:before="480" w:after="120"/>
      <w:outlineLvl w:val="1"/>
    </w:pPr>
    <w:rPr>
      <w:rFonts w:ascii="Cambria" w:eastAsia="黑体" w:hAnsi="Cambria"/>
      <w:bCs/>
      <w:kern w:val="2"/>
      <w:sz w:val="28"/>
      <w:szCs w:val="32"/>
    </w:rPr>
  </w:style>
  <w:style w:type="paragraph" w:styleId="3">
    <w:name w:val="heading 3"/>
    <w:basedOn w:val="a"/>
    <w:next w:val="a"/>
    <w:link w:val="30"/>
    <w:qFormat/>
    <w:pPr>
      <w:keepNext/>
      <w:keepLines/>
      <w:widowControl w:val="0"/>
      <w:spacing w:before="240" w:after="120"/>
      <w:outlineLvl w:val="2"/>
    </w:pPr>
    <w:rPr>
      <w:rFonts w:eastAsia="黑体"/>
      <w:bCs/>
      <w:kern w:val="2"/>
      <w:sz w:val="26"/>
      <w:szCs w:val="32"/>
      <w:lang w:val="en-GB"/>
    </w:rPr>
  </w:style>
  <w:style w:type="paragraph" w:styleId="4">
    <w:name w:val="heading 4"/>
    <w:basedOn w:val="a"/>
    <w:next w:val="a"/>
    <w:link w:val="40"/>
    <w:uiPriority w:val="9"/>
    <w:qFormat/>
    <w:pPr>
      <w:keepNext/>
      <w:keepLines/>
      <w:widowControl w:val="0"/>
      <w:tabs>
        <w:tab w:val="left" w:pos="1276"/>
      </w:tabs>
      <w:spacing w:before="280" w:after="290" w:line="376" w:lineRule="auto"/>
      <w:ind w:left="1276" w:firstLineChars="200" w:hanging="1276"/>
      <w:jc w:val="both"/>
      <w:outlineLvl w:val="3"/>
    </w:pPr>
    <w:rPr>
      <w:rFonts w:ascii="Cambria" w:hAnsi="Cambria"/>
      <w:b/>
      <w:bCs/>
      <w:kern w:val="2"/>
      <w:sz w:val="28"/>
      <w:szCs w:val="28"/>
    </w:rPr>
  </w:style>
  <w:style w:type="paragraph" w:styleId="5">
    <w:name w:val="heading 5"/>
    <w:basedOn w:val="a"/>
    <w:next w:val="a"/>
    <w:link w:val="50"/>
    <w:uiPriority w:val="9"/>
    <w:qFormat/>
    <w:pPr>
      <w:keepNext/>
      <w:keepLines/>
      <w:widowControl w:val="0"/>
      <w:tabs>
        <w:tab w:val="left" w:pos="1559"/>
      </w:tabs>
      <w:spacing w:before="280" w:after="290" w:line="376" w:lineRule="auto"/>
      <w:ind w:left="1559" w:firstLineChars="200" w:hanging="1559"/>
      <w:jc w:val="both"/>
      <w:outlineLvl w:val="4"/>
    </w:pPr>
    <w:rPr>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pPr>
      <w:widowControl w:val="0"/>
      <w:spacing w:line="400" w:lineRule="exact"/>
      <w:ind w:firstLineChars="200" w:firstLine="800"/>
    </w:pPr>
    <w:rPr>
      <w:kern w:val="2"/>
    </w:rPr>
  </w:style>
  <w:style w:type="paragraph" w:styleId="7">
    <w:name w:val="toc 7"/>
    <w:basedOn w:val="a"/>
    <w:next w:val="a"/>
    <w:uiPriority w:val="39"/>
    <w:unhideWhenUsed/>
    <w:qFormat/>
    <w:pPr>
      <w:widowControl w:val="0"/>
      <w:spacing w:line="400" w:lineRule="exact"/>
      <w:ind w:left="1440" w:firstLineChars="200" w:firstLine="800"/>
    </w:pPr>
    <w:rPr>
      <w:rFonts w:ascii="Cambria" w:hAnsi="Cambria"/>
      <w:kern w:val="2"/>
      <w:sz w:val="18"/>
      <w:szCs w:val="18"/>
    </w:rPr>
  </w:style>
  <w:style w:type="paragraph" w:styleId="a7">
    <w:name w:val="caption"/>
    <w:basedOn w:val="a"/>
    <w:next w:val="a"/>
    <w:link w:val="a8"/>
    <w:unhideWhenUsed/>
    <w:qFormat/>
    <w:pPr>
      <w:spacing w:beforeLines="50" w:afterLines="50"/>
      <w:jc w:val="center"/>
    </w:pPr>
    <w:rPr>
      <w:b/>
      <w:bCs/>
      <w:szCs w:val="18"/>
      <w:lang w:val="en-GB" w:eastAsia="en-GB"/>
    </w:rPr>
  </w:style>
  <w:style w:type="paragraph" w:styleId="a9">
    <w:name w:val="Document Map"/>
    <w:basedOn w:val="a"/>
    <w:link w:val="aa"/>
    <w:uiPriority w:val="99"/>
    <w:unhideWhenUsed/>
    <w:pPr>
      <w:widowControl w:val="0"/>
      <w:spacing w:line="400" w:lineRule="exact"/>
      <w:ind w:firstLineChars="200" w:firstLine="800"/>
      <w:jc w:val="both"/>
    </w:pPr>
    <w:rPr>
      <w:rFonts w:ascii="Heiti SC Light" w:eastAsia="Heiti SC Light"/>
      <w:kern w:val="2"/>
    </w:rPr>
  </w:style>
  <w:style w:type="paragraph" w:styleId="ab">
    <w:name w:val="Body Text"/>
    <w:basedOn w:val="a"/>
    <w:link w:val="ac"/>
    <w:unhideWhenUsed/>
    <w:qFormat/>
    <w:pPr>
      <w:widowControl w:val="0"/>
      <w:spacing w:line="320" w:lineRule="exact"/>
      <w:ind w:left="800" w:hangingChars="200" w:hanging="800"/>
      <w:jc w:val="both"/>
    </w:pPr>
    <w:rPr>
      <w:kern w:val="2"/>
      <w:sz w:val="21"/>
      <w:szCs w:val="22"/>
    </w:rPr>
  </w:style>
  <w:style w:type="paragraph" w:styleId="51">
    <w:name w:val="toc 5"/>
    <w:basedOn w:val="a"/>
    <w:next w:val="a"/>
    <w:uiPriority w:val="39"/>
    <w:unhideWhenUsed/>
    <w:qFormat/>
    <w:pPr>
      <w:widowControl w:val="0"/>
      <w:spacing w:line="400" w:lineRule="exact"/>
      <w:ind w:left="960" w:firstLineChars="200" w:firstLine="800"/>
    </w:pPr>
    <w:rPr>
      <w:rFonts w:ascii="Cambria" w:hAnsi="Cambria"/>
      <w:kern w:val="2"/>
      <w:sz w:val="18"/>
      <w:szCs w:val="18"/>
    </w:rPr>
  </w:style>
  <w:style w:type="paragraph" w:styleId="31">
    <w:name w:val="toc 3"/>
    <w:basedOn w:val="a"/>
    <w:next w:val="a"/>
    <w:uiPriority w:val="39"/>
    <w:unhideWhenUsed/>
    <w:qFormat/>
    <w:pPr>
      <w:widowControl w:val="0"/>
      <w:spacing w:before="100"/>
      <w:ind w:leftChars="400" w:left="960"/>
      <w:jc w:val="both"/>
    </w:pPr>
    <w:rPr>
      <w:rFonts w:ascii="Cambria" w:hAnsi="Cambria"/>
      <w:kern w:val="2"/>
      <w:sz w:val="21"/>
      <w:szCs w:val="22"/>
    </w:rPr>
  </w:style>
  <w:style w:type="paragraph" w:styleId="ad">
    <w:name w:val="Plain Text"/>
    <w:basedOn w:val="a"/>
    <w:link w:val="ae"/>
    <w:qFormat/>
    <w:pPr>
      <w:widowControl w:val="0"/>
      <w:spacing w:before="120" w:after="120"/>
      <w:jc w:val="center"/>
    </w:pPr>
    <w:rPr>
      <w:rFonts w:ascii="宋体" w:hAnsi="宋体"/>
      <w:kern w:val="2"/>
      <w:sz w:val="21"/>
      <w:szCs w:val="20"/>
    </w:rPr>
  </w:style>
  <w:style w:type="paragraph" w:styleId="8">
    <w:name w:val="toc 8"/>
    <w:basedOn w:val="a"/>
    <w:next w:val="a"/>
    <w:uiPriority w:val="39"/>
    <w:unhideWhenUsed/>
    <w:qFormat/>
    <w:pPr>
      <w:widowControl w:val="0"/>
      <w:spacing w:line="400" w:lineRule="exact"/>
      <w:ind w:left="1680" w:firstLineChars="200" w:firstLine="800"/>
    </w:pPr>
    <w:rPr>
      <w:rFonts w:ascii="Cambria" w:hAnsi="Cambria"/>
      <w:kern w:val="2"/>
      <w:sz w:val="18"/>
      <w:szCs w:val="18"/>
    </w:rPr>
  </w:style>
  <w:style w:type="paragraph" w:styleId="af">
    <w:name w:val="Date"/>
    <w:basedOn w:val="a"/>
    <w:next w:val="a"/>
    <w:link w:val="af0"/>
    <w:uiPriority w:val="99"/>
    <w:unhideWhenUsed/>
    <w:pPr>
      <w:ind w:leftChars="2500" w:left="100"/>
    </w:pPr>
  </w:style>
  <w:style w:type="paragraph" w:styleId="21">
    <w:name w:val="Body Text Indent 2"/>
    <w:basedOn w:val="a"/>
    <w:link w:val="22"/>
    <w:qFormat/>
    <w:pPr>
      <w:widowControl w:val="0"/>
      <w:spacing w:before="120" w:after="240"/>
      <w:ind w:firstLineChars="200" w:firstLine="800"/>
      <w:jc w:val="center"/>
    </w:pPr>
    <w:rPr>
      <w:kern w:val="2"/>
      <w:sz w:val="21"/>
      <w:szCs w:val="22"/>
    </w:rPr>
  </w:style>
  <w:style w:type="paragraph" w:styleId="af1">
    <w:name w:val="Balloon Text"/>
    <w:basedOn w:val="a"/>
    <w:link w:val="af2"/>
    <w:uiPriority w:val="99"/>
    <w:unhideWhenUsed/>
    <w:qFormat/>
    <w:pPr>
      <w:widowControl w:val="0"/>
      <w:ind w:firstLineChars="200" w:firstLine="800"/>
      <w:jc w:val="both"/>
    </w:pPr>
    <w:rPr>
      <w:rFonts w:ascii="Heiti SC Light" w:eastAsia="Heiti SC Light"/>
      <w:kern w:val="2"/>
      <w:sz w:val="18"/>
      <w:szCs w:val="18"/>
    </w:rPr>
  </w:style>
  <w:style w:type="paragraph" w:styleId="af3">
    <w:name w:val="footer"/>
    <w:basedOn w:val="a"/>
    <w:link w:val="af4"/>
    <w:uiPriority w:val="99"/>
    <w:unhideWhenUsed/>
    <w:qFormat/>
    <w:pPr>
      <w:widowControl w:val="0"/>
      <w:tabs>
        <w:tab w:val="center" w:pos="4153"/>
        <w:tab w:val="right" w:pos="8306"/>
      </w:tabs>
      <w:snapToGrid w:val="0"/>
      <w:spacing w:line="400" w:lineRule="exact"/>
      <w:ind w:firstLineChars="200" w:firstLine="800"/>
    </w:pPr>
    <w:rPr>
      <w:sz w:val="18"/>
      <w:szCs w:val="18"/>
    </w:rPr>
  </w:style>
  <w:style w:type="paragraph" w:styleId="af5">
    <w:name w:val="header"/>
    <w:basedOn w:val="a"/>
    <w:link w:val="af6"/>
    <w:uiPriority w:val="99"/>
    <w:unhideWhenUsed/>
    <w:qFormat/>
    <w:pPr>
      <w:widowControl w:val="0"/>
      <w:pBdr>
        <w:bottom w:val="single" w:sz="6" w:space="1" w:color="auto"/>
      </w:pBdr>
      <w:tabs>
        <w:tab w:val="center" w:pos="4153"/>
        <w:tab w:val="right" w:pos="8306"/>
      </w:tabs>
      <w:snapToGrid w:val="0"/>
      <w:spacing w:line="400" w:lineRule="exact"/>
      <w:ind w:firstLineChars="200" w:firstLine="800"/>
      <w:jc w:val="center"/>
    </w:pPr>
    <w:rPr>
      <w:sz w:val="21"/>
      <w:szCs w:val="18"/>
    </w:rPr>
  </w:style>
  <w:style w:type="paragraph" w:styleId="11">
    <w:name w:val="toc 1"/>
    <w:basedOn w:val="a"/>
    <w:next w:val="a"/>
    <w:uiPriority w:val="39"/>
    <w:unhideWhenUsed/>
    <w:qFormat/>
    <w:pPr>
      <w:widowControl w:val="0"/>
      <w:spacing w:before="120"/>
      <w:jc w:val="both"/>
    </w:pPr>
    <w:rPr>
      <w:rFonts w:ascii="Cambria" w:hAnsi="Cambria"/>
      <w:caps/>
      <w:kern w:val="2"/>
      <w:sz w:val="28"/>
      <w:szCs w:val="22"/>
    </w:rPr>
  </w:style>
  <w:style w:type="paragraph" w:styleId="41">
    <w:name w:val="toc 4"/>
    <w:basedOn w:val="a"/>
    <w:next w:val="a"/>
    <w:uiPriority w:val="39"/>
    <w:unhideWhenUsed/>
    <w:qFormat/>
    <w:pPr>
      <w:widowControl w:val="0"/>
      <w:spacing w:line="400" w:lineRule="exact"/>
      <w:ind w:left="720" w:firstLineChars="200" w:firstLine="800"/>
    </w:pPr>
    <w:rPr>
      <w:rFonts w:ascii="Cambria" w:hAnsi="Cambria"/>
      <w:kern w:val="2"/>
      <w:sz w:val="18"/>
      <w:szCs w:val="18"/>
    </w:rPr>
  </w:style>
  <w:style w:type="paragraph" w:styleId="6">
    <w:name w:val="toc 6"/>
    <w:basedOn w:val="a"/>
    <w:next w:val="a"/>
    <w:uiPriority w:val="39"/>
    <w:unhideWhenUsed/>
    <w:qFormat/>
    <w:pPr>
      <w:widowControl w:val="0"/>
      <w:spacing w:line="400" w:lineRule="exact"/>
      <w:ind w:left="1200" w:firstLineChars="200" w:firstLine="800"/>
    </w:pPr>
    <w:rPr>
      <w:rFonts w:ascii="Cambria" w:hAnsi="Cambria"/>
      <w:kern w:val="2"/>
      <w:sz w:val="18"/>
      <w:szCs w:val="18"/>
    </w:rPr>
  </w:style>
  <w:style w:type="paragraph" w:styleId="23">
    <w:name w:val="toc 2"/>
    <w:basedOn w:val="a"/>
    <w:next w:val="a"/>
    <w:uiPriority w:val="39"/>
    <w:unhideWhenUsed/>
    <w:qFormat/>
    <w:pPr>
      <w:widowControl w:val="0"/>
      <w:tabs>
        <w:tab w:val="right" w:leader="dot" w:pos="8278"/>
      </w:tabs>
      <w:spacing w:before="100"/>
      <w:ind w:leftChars="200" w:left="480"/>
      <w:jc w:val="both"/>
    </w:pPr>
    <w:rPr>
      <w:rFonts w:ascii="Cambria" w:hAnsi="Cambria"/>
      <w:smallCaps/>
      <w:kern w:val="2"/>
      <w:szCs w:val="22"/>
    </w:rPr>
  </w:style>
  <w:style w:type="paragraph" w:styleId="9">
    <w:name w:val="toc 9"/>
    <w:basedOn w:val="a"/>
    <w:next w:val="a"/>
    <w:uiPriority w:val="39"/>
    <w:unhideWhenUsed/>
    <w:qFormat/>
    <w:pPr>
      <w:widowControl w:val="0"/>
      <w:spacing w:line="400" w:lineRule="exact"/>
      <w:ind w:left="1920" w:firstLineChars="200" w:firstLine="800"/>
    </w:pPr>
    <w:rPr>
      <w:rFonts w:ascii="Cambria" w:hAnsi="Cambria"/>
      <w:kern w:val="2"/>
      <w:sz w:val="18"/>
      <w:szCs w:val="18"/>
    </w:rPr>
  </w:style>
  <w:style w:type="paragraph" w:styleId="af7">
    <w:name w:val="Normal (Web)"/>
    <w:basedOn w:val="a"/>
    <w:uiPriority w:val="99"/>
    <w:unhideWhenUsed/>
    <w:qFormat/>
    <w:pPr>
      <w:widowControl w:val="0"/>
      <w:spacing w:before="100" w:beforeAutospacing="1" w:after="100" w:afterAutospacing="1" w:line="400" w:lineRule="exact"/>
      <w:ind w:firstLineChars="200" w:firstLine="800"/>
    </w:pPr>
  </w:style>
  <w:style w:type="character" w:styleId="af8">
    <w:name w:val="page number"/>
    <w:uiPriority w:val="99"/>
    <w:unhideWhenUsed/>
    <w:qFormat/>
  </w:style>
  <w:style w:type="character" w:styleId="af9">
    <w:name w:val="FollowedHyperlink"/>
    <w:uiPriority w:val="99"/>
    <w:unhideWhenUsed/>
    <w:rPr>
      <w:color w:val="003399"/>
      <w:u w:val="none"/>
    </w:rPr>
  </w:style>
  <w:style w:type="character" w:styleId="afa">
    <w:name w:val="line number"/>
    <w:uiPriority w:val="99"/>
    <w:unhideWhenUsed/>
    <w:qFormat/>
  </w:style>
  <w:style w:type="character" w:styleId="HTML">
    <w:name w:val="HTML Definition"/>
    <w:uiPriority w:val="99"/>
    <w:unhideWhenUsed/>
    <w:qFormat/>
  </w:style>
  <w:style w:type="character" w:styleId="HTML0">
    <w:name w:val="HTML Variable"/>
    <w:uiPriority w:val="99"/>
    <w:unhideWhenUsed/>
  </w:style>
  <w:style w:type="character" w:styleId="afb">
    <w:name w:val="Hyperlink"/>
    <w:uiPriority w:val="99"/>
    <w:unhideWhenUsed/>
    <w:qFormat/>
    <w:rPr>
      <w:color w:val="0563C1"/>
      <w:u w:val="single"/>
    </w:rPr>
  </w:style>
  <w:style w:type="character" w:styleId="HTML1">
    <w:name w:val="HTML Code"/>
    <w:uiPriority w:val="99"/>
    <w:unhideWhenUsed/>
    <w:qFormat/>
    <w:rPr>
      <w:rFonts w:ascii="Courier New" w:hAnsi="Courier New"/>
      <w:sz w:val="20"/>
    </w:rPr>
  </w:style>
  <w:style w:type="character" w:styleId="afc">
    <w:name w:val="annotation reference"/>
    <w:uiPriority w:val="99"/>
    <w:unhideWhenUsed/>
    <w:qFormat/>
    <w:rPr>
      <w:sz w:val="21"/>
      <w:szCs w:val="21"/>
    </w:rPr>
  </w:style>
  <w:style w:type="character" w:styleId="HTML2">
    <w:name w:val="HTML Cite"/>
    <w:uiPriority w:val="99"/>
    <w:unhideWhenUsed/>
    <w:qFormat/>
  </w:style>
  <w:style w:type="table" w:styleId="afd">
    <w:name w:val="Table Grid"/>
    <w:basedOn w:val="a1"/>
    <w:uiPriority w:val="39"/>
    <w:unhideWhenUsed/>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e">
    <w:name w:val="纯文本字符"/>
    <w:link w:val="ad"/>
    <w:qFormat/>
    <w:rPr>
      <w:rFonts w:ascii="宋体" w:eastAsia="宋体" w:hAnsi="宋体"/>
      <w:kern w:val="2"/>
      <w:sz w:val="21"/>
    </w:rPr>
  </w:style>
  <w:style w:type="character" w:customStyle="1" w:styleId="10">
    <w:name w:val="标题 1字符"/>
    <w:link w:val="1"/>
    <w:rPr>
      <w:rFonts w:ascii="Arial" w:eastAsia="黑体" w:hAnsi="Arial" w:cs="Arial"/>
      <w:b/>
      <w:bCs/>
      <w:kern w:val="44"/>
      <w:sz w:val="32"/>
      <w:szCs w:val="44"/>
    </w:rPr>
  </w:style>
  <w:style w:type="character" w:customStyle="1" w:styleId="aa">
    <w:name w:val="文档结构图字符"/>
    <w:link w:val="a9"/>
    <w:uiPriority w:val="99"/>
    <w:semiHidden/>
    <w:qFormat/>
    <w:rPr>
      <w:rFonts w:ascii="Heiti SC Light" w:eastAsia="Heiti SC Light"/>
      <w:kern w:val="2"/>
      <w:sz w:val="24"/>
      <w:szCs w:val="24"/>
    </w:rPr>
  </w:style>
  <w:style w:type="character" w:customStyle="1" w:styleId="30">
    <w:name w:val="标题 3字符"/>
    <w:link w:val="3"/>
    <w:qFormat/>
    <w:rPr>
      <w:rFonts w:eastAsia="黑体"/>
      <w:bCs/>
      <w:kern w:val="2"/>
      <w:sz w:val="26"/>
      <w:szCs w:val="32"/>
    </w:rPr>
  </w:style>
  <w:style w:type="character" w:customStyle="1" w:styleId="current">
    <w:name w:val="current"/>
    <w:rPr>
      <w:color w:val="FFFFFF"/>
      <w:u w:val="none"/>
      <w:shd w:val="clear" w:color="auto" w:fill="307CB8"/>
    </w:rPr>
  </w:style>
  <w:style w:type="character" w:customStyle="1" w:styleId="50">
    <w:name w:val="标题 5字符"/>
    <w:link w:val="5"/>
    <w:uiPriority w:val="9"/>
    <w:qFormat/>
    <w:rPr>
      <w:b/>
      <w:bCs/>
      <w:kern w:val="2"/>
      <w:sz w:val="28"/>
      <w:szCs w:val="28"/>
    </w:rPr>
  </w:style>
  <w:style w:type="character" w:customStyle="1" w:styleId="af2">
    <w:name w:val="批注框文本字符"/>
    <w:link w:val="af1"/>
    <w:uiPriority w:val="99"/>
    <w:semiHidden/>
    <w:qFormat/>
    <w:rPr>
      <w:rFonts w:ascii="Heiti SC Light" w:eastAsia="Heiti SC Light"/>
      <w:kern w:val="2"/>
      <w:sz w:val="18"/>
      <w:szCs w:val="18"/>
    </w:rPr>
  </w:style>
  <w:style w:type="character" w:customStyle="1" w:styleId="af4">
    <w:name w:val="页脚字符"/>
    <w:link w:val="af3"/>
    <w:uiPriority w:val="99"/>
    <w:qFormat/>
    <w:rPr>
      <w:sz w:val="18"/>
      <w:szCs w:val="18"/>
    </w:rPr>
  </w:style>
  <w:style w:type="character" w:customStyle="1" w:styleId="a5">
    <w:name w:val="批注主题字符"/>
    <w:link w:val="a3"/>
    <w:uiPriority w:val="99"/>
    <w:semiHidden/>
    <w:rPr>
      <w:b/>
      <w:bCs/>
      <w:kern w:val="2"/>
      <w:sz w:val="24"/>
      <w:szCs w:val="24"/>
    </w:rPr>
  </w:style>
  <w:style w:type="character" w:customStyle="1" w:styleId="ac">
    <w:name w:val="正文文本字符"/>
    <w:link w:val="ab"/>
    <w:qFormat/>
    <w:rPr>
      <w:rFonts w:ascii="Times New Roman" w:eastAsia="宋体" w:hAnsi="Times New Roman"/>
      <w:kern w:val="2"/>
      <w:sz w:val="21"/>
      <w:szCs w:val="22"/>
    </w:rPr>
  </w:style>
  <w:style w:type="character" w:customStyle="1" w:styleId="2Char1">
    <w:name w:val="正文文本缩进 2 Char1"/>
    <w:uiPriority w:val="99"/>
    <w:semiHidden/>
    <w:qFormat/>
    <w:rPr>
      <w:kern w:val="2"/>
      <w:sz w:val="21"/>
      <w:szCs w:val="22"/>
    </w:rPr>
  </w:style>
  <w:style w:type="character" w:customStyle="1" w:styleId="Char">
    <w:name w:val="图标题 Char"/>
    <w:link w:val="afe"/>
    <w:qFormat/>
    <w:rPr>
      <w:b/>
      <w:kern w:val="2"/>
      <w:sz w:val="24"/>
      <w:szCs w:val="22"/>
    </w:rPr>
  </w:style>
  <w:style w:type="paragraph" w:customStyle="1" w:styleId="afe">
    <w:name w:val="图标题"/>
    <w:basedOn w:val="a"/>
    <w:link w:val="Char"/>
    <w:qFormat/>
    <w:pPr>
      <w:widowControl w:val="0"/>
      <w:spacing w:line="360" w:lineRule="auto"/>
      <w:ind w:firstLineChars="200" w:firstLine="800"/>
      <w:jc w:val="center"/>
    </w:pPr>
    <w:rPr>
      <w:b/>
      <w:kern w:val="2"/>
      <w:szCs w:val="22"/>
    </w:rPr>
  </w:style>
  <w:style w:type="character" w:customStyle="1" w:styleId="20">
    <w:name w:val="标题 2字符"/>
    <w:link w:val="2"/>
    <w:qFormat/>
    <w:rPr>
      <w:rFonts w:ascii="Cambria" w:eastAsia="黑体" w:hAnsi="Cambria"/>
      <w:bCs/>
      <w:kern w:val="2"/>
      <w:sz w:val="28"/>
      <w:szCs w:val="32"/>
    </w:rPr>
  </w:style>
  <w:style w:type="character" w:customStyle="1" w:styleId="Char0">
    <w:name w:val="论文正文 Char"/>
    <w:link w:val="aff"/>
    <w:qFormat/>
    <w:rPr>
      <w:rFonts w:cs="宋体"/>
      <w:kern w:val="2"/>
      <w:sz w:val="24"/>
      <w:szCs w:val="21"/>
    </w:rPr>
  </w:style>
  <w:style w:type="paragraph" w:customStyle="1" w:styleId="aff">
    <w:name w:val="论文正文"/>
    <w:basedOn w:val="a"/>
    <w:link w:val="Char0"/>
    <w:qFormat/>
    <w:pPr>
      <w:widowControl w:val="0"/>
      <w:spacing w:line="360" w:lineRule="auto"/>
      <w:ind w:firstLineChars="200" w:firstLine="480"/>
      <w:jc w:val="center"/>
    </w:pPr>
    <w:rPr>
      <w:kern w:val="2"/>
      <w:szCs w:val="21"/>
    </w:rPr>
  </w:style>
  <w:style w:type="character" w:customStyle="1" w:styleId="af6">
    <w:name w:val="页眉字符"/>
    <w:link w:val="af5"/>
    <w:uiPriority w:val="99"/>
    <w:qFormat/>
    <w:rPr>
      <w:rFonts w:eastAsia="宋体"/>
      <w:sz w:val="21"/>
      <w:szCs w:val="18"/>
    </w:rPr>
  </w:style>
  <w:style w:type="character" w:customStyle="1" w:styleId="a6">
    <w:name w:val="批注文字字符"/>
    <w:link w:val="a4"/>
    <w:uiPriority w:val="99"/>
    <w:semiHidden/>
    <w:qFormat/>
    <w:rPr>
      <w:kern w:val="2"/>
      <w:sz w:val="24"/>
      <w:szCs w:val="24"/>
    </w:rPr>
  </w:style>
  <w:style w:type="character" w:customStyle="1" w:styleId="40">
    <w:name w:val="标题 4字符"/>
    <w:link w:val="4"/>
    <w:uiPriority w:val="9"/>
    <w:qFormat/>
    <w:rPr>
      <w:rFonts w:ascii="Cambria" w:hAnsi="Cambria"/>
      <w:b/>
      <w:bCs/>
      <w:kern w:val="2"/>
      <w:sz w:val="28"/>
      <w:szCs w:val="28"/>
    </w:rPr>
  </w:style>
  <w:style w:type="character" w:customStyle="1" w:styleId="22">
    <w:name w:val="正文文本缩进 2字符"/>
    <w:link w:val="21"/>
    <w:qFormat/>
    <w:rPr>
      <w:rFonts w:ascii="Times New Roman" w:eastAsia="宋体" w:hAnsi="Times New Roman"/>
      <w:kern w:val="2"/>
      <w:sz w:val="21"/>
      <w:szCs w:val="22"/>
    </w:rPr>
  </w:style>
  <w:style w:type="paragraph" w:customStyle="1" w:styleId="-61">
    <w:name w:val="彩色底纹 - 强调文字颜色 61"/>
    <w:basedOn w:val="1"/>
    <w:next w:val="a"/>
    <w:uiPriority w:val="39"/>
    <w:unhideWhenUsed/>
    <w:qFormat/>
    <w:pPr>
      <w:widowControl/>
      <w:spacing w:before="240" w:after="0" w:line="259" w:lineRule="auto"/>
      <w:outlineLvl w:val="9"/>
    </w:pPr>
    <w:rPr>
      <w:rFonts w:ascii="Calibri Light" w:hAnsi="Calibri Light"/>
      <w:bCs w:val="0"/>
      <w:color w:val="2E74B5"/>
      <w:kern w:val="0"/>
      <w:szCs w:val="32"/>
    </w:rPr>
  </w:style>
  <w:style w:type="paragraph" w:customStyle="1" w:styleId="24">
    <w:name w:val="样式2"/>
    <w:basedOn w:val="2"/>
    <w:pPr>
      <w:tabs>
        <w:tab w:val="left" w:pos="709"/>
      </w:tabs>
      <w:spacing w:line="415" w:lineRule="auto"/>
    </w:pPr>
    <w:rPr>
      <w:rFonts w:ascii="minorBidi" w:eastAsia="Calibri Light" w:hAnsi="minorBidi" w:cs="minorBidi"/>
      <w:szCs w:val="28"/>
    </w:rPr>
  </w:style>
  <w:style w:type="paragraph" w:customStyle="1" w:styleId="CharChar1">
    <w:name w:val="Char Char1"/>
    <w:basedOn w:val="a"/>
    <w:pPr>
      <w:spacing w:line="400" w:lineRule="exact"/>
      <w:ind w:firstLineChars="200" w:firstLine="200"/>
    </w:pPr>
    <w:rPr>
      <w:rFonts w:ascii="Verdana" w:hAnsi="Verdana"/>
      <w:szCs w:val="20"/>
      <w:lang w:eastAsia="en-US"/>
    </w:rPr>
  </w:style>
  <w:style w:type="paragraph" w:customStyle="1" w:styleId="ListParagraph1">
    <w:name w:val="List Paragraph1"/>
    <w:basedOn w:val="a"/>
    <w:uiPriority w:val="34"/>
    <w:qFormat/>
    <w:pPr>
      <w:widowControl w:val="0"/>
      <w:spacing w:line="400" w:lineRule="exact"/>
      <w:ind w:firstLineChars="200" w:firstLine="420"/>
      <w:jc w:val="both"/>
    </w:pPr>
    <w:rPr>
      <w:kern w:val="2"/>
    </w:rPr>
  </w:style>
  <w:style w:type="paragraph" w:customStyle="1" w:styleId="TOCHeading1">
    <w:name w:val="TOC Heading1"/>
    <w:basedOn w:val="1"/>
    <w:next w:val="a"/>
    <w:uiPriority w:val="39"/>
    <w:qFormat/>
    <w:pPr>
      <w:widowControl/>
      <w:spacing w:after="0" w:line="276" w:lineRule="auto"/>
      <w:outlineLvl w:val="9"/>
    </w:pPr>
    <w:rPr>
      <w:rFonts w:ascii="Calibri" w:hAnsi="Calibri"/>
      <w:color w:val="000000"/>
      <w:kern w:val="0"/>
      <w:szCs w:val="28"/>
    </w:rPr>
  </w:style>
  <w:style w:type="paragraph" w:customStyle="1" w:styleId="aff0">
    <w:name w:val="修订版本号"/>
    <w:uiPriority w:val="71"/>
    <w:qFormat/>
    <w:rPr>
      <w:kern w:val="2"/>
      <w:sz w:val="24"/>
      <w:szCs w:val="24"/>
    </w:rPr>
  </w:style>
  <w:style w:type="character" w:customStyle="1" w:styleId="PlaceholderText1">
    <w:name w:val="Placeholder Text1"/>
    <w:uiPriority w:val="99"/>
    <w:unhideWhenUsed/>
    <w:rPr>
      <w:color w:val="808080"/>
    </w:rPr>
  </w:style>
  <w:style w:type="character" w:customStyle="1" w:styleId="a8">
    <w:name w:val="题注字符"/>
    <w:link w:val="a7"/>
    <w:qFormat/>
    <w:rPr>
      <w:b/>
      <w:bCs/>
      <w:sz w:val="24"/>
      <w:szCs w:val="18"/>
      <w:lang w:eastAsia="en-GB"/>
    </w:rPr>
  </w:style>
  <w:style w:type="paragraph" w:customStyle="1" w:styleId="ListParagraph2">
    <w:name w:val="List Paragraph2"/>
    <w:basedOn w:val="a"/>
    <w:uiPriority w:val="99"/>
    <w:qFormat/>
    <w:pPr>
      <w:widowControl w:val="0"/>
      <w:spacing w:line="400" w:lineRule="exact"/>
      <w:ind w:left="720" w:firstLineChars="200" w:firstLine="800"/>
      <w:contextualSpacing/>
      <w:jc w:val="both"/>
    </w:pPr>
    <w:rPr>
      <w:kern w:val="2"/>
    </w:rPr>
  </w:style>
  <w:style w:type="table" w:customStyle="1" w:styleId="PlainTable21">
    <w:name w:val="Plain Table 21"/>
    <w:basedOn w:val="a1"/>
    <w:uiPriority w:val="42"/>
    <w:qFormat/>
    <w:tblPr>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aff1">
    <w:name w:val="Placeholder Text"/>
    <w:uiPriority w:val="99"/>
    <w:semiHidden/>
    <w:rPr>
      <w:color w:val="808080"/>
    </w:rPr>
  </w:style>
  <w:style w:type="paragraph" w:styleId="aff2">
    <w:name w:val="List Paragraph"/>
    <w:basedOn w:val="a"/>
    <w:uiPriority w:val="34"/>
    <w:qFormat/>
    <w:pPr>
      <w:widowControl w:val="0"/>
      <w:spacing w:line="400" w:lineRule="exact"/>
      <w:ind w:firstLineChars="200" w:firstLine="420"/>
      <w:jc w:val="both"/>
    </w:pPr>
    <w:rPr>
      <w:kern w:val="2"/>
    </w:rPr>
  </w:style>
  <w:style w:type="paragraph" w:customStyle="1" w:styleId="12">
    <w:name w:val="修订1"/>
    <w:hidden/>
    <w:uiPriority w:val="99"/>
    <w:semiHidden/>
    <w:qFormat/>
    <w:rPr>
      <w:sz w:val="24"/>
      <w:szCs w:val="24"/>
    </w:rPr>
  </w:style>
  <w:style w:type="character" w:customStyle="1" w:styleId="af0">
    <w:name w:val="日期字符"/>
    <w:basedOn w:val="a0"/>
    <w:link w:val="af"/>
    <w:uiPriority w:val="99"/>
    <w:semiHidden/>
    <w:qFormat/>
    <w:rPr>
      <w:sz w:val="24"/>
      <w:szCs w:val="24"/>
    </w:rPr>
  </w:style>
  <w:style w:type="character" w:customStyle="1" w:styleId="apple-converted-space">
    <w:name w:val="apple-converted-space"/>
    <w:basedOn w:val="a0"/>
  </w:style>
  <w:style w:type="paragraph" w:customStyle="1" w:styleId="aff3">
    <w:name w:val="È¡ÀÊ¡ÎÄ¡À¾"/>
    <w:basedOn w:val="a"/>
    <w:link w:val="Char1"/>
    <w:uiPriority w:val="99"/>
    <w:rsid w:val="00300B97"/>
    <w:pPr>
      <w:overflowPunct w:val="0"/>
      <w:autoSpaceDE w:val="0"/>
      <w:autoSpaceDN w:val="0"/>
      <w:adjustRightInd w:val="0"/>
      <w:textAlignment w:val="baseline"/>
    </w:pPr>
    <w:rPr>
      <w:szCs w:val="20"/>
    </w:rPr>
  </w:style>
  <w:style w:type="character" w:customStyle="1" w:styleId="Char1">
    <w:name w:val="È¡ÀÊ¡ÎÄ¡À¾ Char"/>
    <w:link w:val="aff3"/>
    <w:uiPriority w:val="99"/>
    <w:locked/>
    <w:rsid w:val="00300B97"/>
    <w:rPr>
      <w:sz w:val="24"/>
    </w:rPr>
  </w:style>
  <w:style w:type="paragraph" w:customStyle="1" w:styleId="figurecaption">
    <w:name w:val="figure caption"/>
    <w:rsid w:val="00B465D1"/>
    <w:pPr>
      <w:numPr>
        <w:numId w:val="8"/>
      </w:numPr>
      <w:tabs>
        <w:tab w:val="left" w:pos="533"/>
      </w:tabs>
      <w:spacing w:before="80" w:after="200" w:line="228" w:lineRule="auto"/>
      <w:jc w:val="both"/>
    </w:pPr>
    <w:rPr>
      <w:sz w:val="16"/>
      <w:szCs w:val="16"/>
      <w:lang w:eastAsia="en-US"/>
    </w:rPr>
  </w:style>
  <w:style w:type="paragraph" w:customStyle="1" w:styleId="References">
    <w:name w:val="References"/>
    <w:basedOn w:val="a"/>
    <w:rsid w:val="00B465D1"/>
    <w:pPr>
      <w:numPr>
        <w:numId w:val="9"/>
      </w:numPr>
      <w:jc w:val="both"/>
    </w:pPr>
    <w:rPr>
      <w:sz w:val="16"/>
      <w:szCs w:val="16"/>
      <w:lang w:eastAsia="en-US"/>
    </w:rPr>
  </w:style>
  <w:style w:type="character" w:customStyle="1" w:styleId="BodyText1">
    <w:name w:val="Body Text1"/>
    <w:basedOn w:val="a0"/>
    <w:uiPriority w:val="99"/>
    <w:rsid w:val="004A2900"/>
    <w:rPr>
      <w:rFonts w:ascii="Verdana" w:hAnsi="Verdana" w:cs="Verdana"/>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0728">
      <w:bodyDiv w:val="1"/>
      <w:marLeft w:val="0"/>
      <w:marRight w:val="0"/>
      <w:marTop w:val="0"/>
      <w:marBottom w:val="0"/>
      <w:divBdr>
        <w:top w:val="none" w:sz="0" w:space="0" w:color="auto"/>
        <w:left w:val="none" w:sz="0" w:space="0" w:color="auto"/>
        <w:bottom w:val="none" w:sz="0" w:space="0" w:color="auto"/>
        <w:right w:val="none" w:sz="0" w:space="0" w:color="auto"/>
      </w:divBdr>
    </w:div>
    <w:div w:id="282078025">
      <w:bodyDiv w:val="1"/>
      <w:marLeft w:val="0"/>
      <w:marRight w:val="0"/>
      <w:marTop w:val="0"/>
      <w:marBottom w:val="0"/>
      <w:divBdr>
        <w:top w:val="none" w:sz="0" w:space="0" w:color="auto"/>
        <w:left w:val="none" w:sz="0" w:space="0" w:color="auto"/>
        <w:bottom w:val="none" w:sz="0" w:space="0" w:color="auto"/>
        <w:right w:val="none" w:sz="0" w:space="0" w:color="auto"/>
      </w:divBdr>
    </w:div>
    <w:div w:id="382410378">
      <w:bodyDiv w:val="1"/>
      <w:marLeft w:val="0"/>
      <w:marRight w:val="0"/>
      <w:marTop w:val="0"/>
      <w:marBottom w:val="0"/>
      <w:divBdr>
        <w:top w:val="none" w:sz="0" w:space="0" w:color="auto"/>
        <w:left w:val="none" w:sz="0" w:space="0" w:color="auto"/>
        <w:bottom w:val="none" w:sz="0" w:space="0" w:color="auto"/>
        <w:right w:val="none" w:sz="0" w:space="0" w:color="auto"/>
      </w:divBdr>
    </w:div>
    <w:div w:id="460921564">
      <w:bodyDiv w:val="1"/>
      <w:marLeft w:val="0"/>
      <w:marRight w:val="0"/>
      <w:marTop w:val="0"/>
      <w:marBottom w:val="0"/>
      <w:divBdr>
        <w:top w:val="none" w:sz="0" w:space="0" w:color="auto"/>
        <w:left w:val="none" w:sz="0" w:space="0" w:color="auto"/>
        <w:bottom w:val="none" w:sz="0" w:space="0" w:color="auto"/>
        <w:right w:val="none" w:sz="0" w:space="0" w:color="auto"/>
      </w:divBdr>
    </w:div>
    <w:div w:id="461535697">
      <w:bodyDiv w:val="1"/>
      <w:marLeft w:val="0"/>
      <w:marRight w:val="0"/>
      <w:marTop w:val="0"/>
      <w:marBottom w:val="0"/>
      <w:divBdr>
        <w:top w:val="none" w:sz="0" w:space="0" w:color="auto"/>
        <w:left w:val="none" w:sz="0" w:space="0" w:color="auto"/>
        <w:bottom w:val="none" w:sz="0" w:space="0" w:color="auto"/>
        <w:right w:val="none" w:sz="0" w:space="0" w:color="auto"/>
      </w:divBdr>
    </w:div>
    <w:div w:id="614138249">
      <w:bodyDiv w:val="1"/>
      <w:marLeft w:val="0"/>
      <w:marRight w:val="0"/>
      <w:marTop w:val="0"/>
      <w:marBottom w:val="0"/>
      <w:divBdr>
        <w:top w:val="none" w:sz="0" w:space="0" w:color="auto"/>
        <w:left w:val="none" w:sz="0" w:space="0" w:color="auto"/>
        <w:bottom w:val="none" w:sz="0" w:space="0" w:color="auto"/>
        <w:right w:val="none" w:sz="0" w:space="0" w:color="auto"/>
      </w:divBdr>
    </w:div>
    <w:div w:id="902105537">
      <w:bodyDiv w:val="1"/>
      <w:marLeft w:val="0"/>
      <w:marRight w:val="0"/>
      <w:marTop w:val="0"/>
      <w:marBottom w:val="0"/>
      <w:divBdr>
        <w:top w:val="none" w:sz="0" w:space="0" w:color="auto"/>
        <w:left w:val="none" w:sz="0" w:space="0" w:color="auto"/>
        <w:bottom w:val="none" w:sz="0" w:space="0" w:color="auto"/>
        <w:right w:val="none" w:sz="0" w:space="0" w:color="auto"/>
      </w:divBdr>
    </w:div>
    <w:div w:id="1007320948">
      <w:bodyDiv w:val="1"/>
      <w:marLeft w:val="0"/>
      <w:marRight w:val="0"/>
      <w:marTop w:val="0"/>
      <w:marBottom w:val="0"/>
      <w:divBdr>
        <w:top w:val="none" w:sz="0" w:space="0" w:color="auto"/>
        <w:left w:val="none" w:sz="0" w:space="0" w:color="auto"/>
        <w:bottom w:val="none" w:sz="0" w:space="0" w:color="auto"/>
        <w:right w:val="none" w:sz="0" w:space="0" w:color="auto"/>
      </w:divBdr>
    </w:div>
    <w:div w:id="1021971536">
      <w:bodyDiv w:val="1"/>
      <w:marLeft w:val="0"/>
      <w:marRight w:val="0"/>
      <w:marTop w:val="0"/>
      <w:marBottom w:val="0"/>
      <w:divBdr>
        <w:top w:val="none" w:sz="0" w:space="0" w:color="auto"/>
        <w:left w:val="none" w:sz="0" w:space="0" w:color="auto"/>
        <w:bottom w:val="none" w:sz="0" w:space="0" w:color="auto"/>
        <w:right w:val="none" w:sz="0" w:space="0" w:color="auto"/>
      </w:divBdr>
    </w:div>
    <w:div w:id="1402218704">
      <w:bodyDiv w:val="1"/>
      <w:marLeft w:val="0"/>
      <w:marRight w:val="0"/>
      <w:marTop w:val="0"/>
      <w:marBottom w:val="0"/>
      <w:divBdr>
        <w:top w:val="none" w:sz="0" w:space="0" w:color="auto"/>
        <w:left w:val="none" w:sz="0" w:space="0" w:color="auto"/>
        <w:bottom w:val="none" w:sz="0" w:space="0" w:color="auto"/>
        <w:right w:val="none" w:sz="0" w:space="0" w:color="auto"/>
      </w:divBdr>
    </w:div>
    <w:div w:id="1427537412">
      <w:bodyDiv w:val="1"/>
      <w:marLeft w:val="0"/>
      <w:marRight w:val="0"/>
      <w:marTop w:val="0"/>
      <w:marBottom w:val="0"/>
      <w:divBdr>
        <w:top w:val="none" w:sz="0" w:space="0" w:color="auto"/>
        <w:left w:val="none" w:sz="0" w:space="0" w:color="auto"/>
        <w:bottom w:val="none" w:sz="0" w:space="0" w:color="auto"/>
        <w:right w:val="none" w:sz="0" w:space="0" w:color="auto"/>
      </w:divBdr>
    </w:div>
    <w:div w:id="1694727021">
      <w:bodyDiv w:val="1"/>
      <w:marLeft w:val="0"/>
      <w:marRight w:val="0"/>
      <w:marTop w:val="0"/>
      <w:marBottom w:val="0"/>
      <w:divBdr>
        <w:top w:val="none" w:sz="0" w:space="0" w:color="auto"/>
        <w:left w:val="none" w:sz="0" w:space="0" w:color="auto"/>
        <w:bottom w:val="none" w:sz="0" w:space="0" w:color="auto"/>
        <w:right w:val="none" w:sz="0" w:space="0" w:color="auto"/>
      </w:divBdr>
    </w:div>
    <w:div w:id="1936355601">
      <w:bodyDiv w:val="1"/>
      <w:marLeft w:val="0"/>
      <w:marRight w:val="0"/>
      <w:marTop w:val="0"/>
      <w:marBottom w:val="0"/>
      <w:divBdr>
        <w:top w:val="none" w:sz="0" w:space="0" w:color="auto"/>
        <w:left w:val="none" w:sz="0" w:space="0" w:color="auto"/>
        <w:bottom w:val="none" w:sz="0" w:space="0" w:color="auto"/>
        <w:right w:val="none" w:sz="0" w:space="0" w:color="auto"/>
      </w:divBdr>
    </w:div>
    <w:div w:id="2026251813">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42" Type="http://schemas.openxmlformats.org/officeDocument/2006/relationships/oleObject" Target="embeddings/oleObject73.bin"/><Relationship Id="rId143" Type="http://schemas.openxmlformats.org/officeDocument/2006/relationships/image" Target="media/image49.wmf"/><Relationship Id="rId144" Type="http://schemas.openxmlformats.org/officeDocument/2006/relationships/oleObject" Target="embeddings/oleObject74.bin"/><Relationship Id="rId145" Type="http://schemas.openxmlformats.org/officeDocument/2006/relationships/image" Target="media/image50.emf"/><Relationship Id="rId146" Type="http://schemas.openxmlformats.org/officeDocument/2006/relationships/oleObject" Target="embeddings/oleObject75.bin"/><Relationship Id="rId147" Type="http://schemas.openxmlformats.org/officeDocument/2006/relationships/image" Target="media/image51.wmf"/><Relationship Id="rId148" Type="http://schemas.openxmlformats.org/officeDocument/2006/relationships/oleObject" Target="embeddings/oleObject76.bin"/><Relationship Id="rId149" Type="http://schemas.openxmlformats.org/officeDocument/2006/relationships/image" Target="media/image52.emf"/><Relationship Id="rId180" Type="http://schemas.openxmlformats.org/officeDocument/2006/relationships/header" Target="header8.xml"/><Relationship Id="rId181" Type="http://schemas.openxmlformats.org/officeDocument/2006/relationships/fontTable" Target="fontTable.xml"/><Relationship Id="rId182" Type="http://schemas.openxmlformats.org/officeDocument/2006/relationships/theme" Target="theme/theme1.xml"/><Relationship Id="rId40" Type="http://schemas.openxmlformats.org/officeDocument/2006/relationships/image" Target="media/image13.wmf"/><Relationship Id="rId41" Type="http://schemas.openxmlformats.org/officeDocument/2006/relationships/oleObject" Target="embeddings/oleObject8.bin"/><Relationship Id="rId42" Type="http://schemas.openxmlformats.org/officeDocument/2006/relationships/image" Target="media/image14.wmf"/><Relationship Id="rId43" Type="http://schemas.openxmlformats.org/officeDocument/2006/relationships/oleObject" Target="embeddings/oleObject9.bin"/><Relationship Id="rId44" Type="http://schemas.openxmlformats.org/officeDocument/2006/relationships/image" Target="media/image15.wmf"/><Relationship Id="rId45" Type="http://schemas.openxmlformats.org/officeDocument/2006/relationships/oleObject" Target="embeddings/oleObject10.bin"/><Relationship Id="rId46" Type="http://schemas.openxmlformats.org/officeDocument/2006/relationships/image" Target="media/image16.wmf"/><Relationship Id="rId47" Type="http://schemas.openxmlformats.org/officeDocument/2006/relationships/oleObject" Target="embeddings/oleObject11.bin"/><Relationship Id="rId48" Type="http://schemas.openxmlformats.org/officeDocument/2006/relationships/image" Target="media/image17.wmf"/><Relationship Id="rId49" Type="http://schemas.openxmlformats.org/officeDocument/2006/relationships/oleObject" Target="embeddings/oleObject12.bin"/><Relationship Id="rId80" Type="http://schemas.openxmlformats.org/officeDocument/2006/relationships/oleObject" Target="embeddings/oleObject29.bin"/><Relationship Id="rId81" Type="http://schemas.openxmlformats.org/officeDocument/2006/relationships/oleObject" Target="embeddings/oleObject30.bin"/><Relationship Id="rId82" Type="http://schemas.openxmlformats.org/officeDocument/2006/relationships/oleObject" Target="embeddings/oleObject31.bin"/><Relationship Id="rId83" Type="http://schemas.openxmlformats.org/officeDocument/2006/relationships/oleObject" Target="embeddings/oleObject32.bin"/><Relationship Id="rId84" Type="http://schemas.openxmlformats.org/officeDocument/2006/relationships/oleObject" Target="embeddings/oleObject33.bin"/><Relationship Id="rId85" Type="http://schemas.openxmlformats.org/officeDocument/2006/relationships/oleObject" Target="embeddings/oleObject34.bin"/><Relationship Id="rId86" Type="http://schemas.openxmlformats.org/officeDocument/2006/relationships/oleObject" Target="embeddings/oleObject35.bin"/><Relationship Id="rId87" Type="http://schemas.openxmlformats.org/officeDocument/2006/relationships/image" Target="media/image32.emf"/><Relationship Id="rId88" Type="http://schemas.openxmlformats.org/officeDocument/2006/relationships/oleObject" Target="embeddings/Microsoft_Visio_2003-2010___53311111.vsd"/><Relationship Id="rId89" Type="http://schemas.openxmlformats.org/officeDocument/2006/relationships/image" Target="media/image33.emf"/><Relationship Id="rId110" Type="http://schemas.openxmlformats.org/officeDocument/2006/relationships/oleObject" Target="embeddings/oleObject52.bin"/><Relationship Id="rId111" Type="http://schemas.openxmlformats.org/officeDocument/2006/relationships/image" Target="media/image38.wmf"/><Relationship Id="rId112" Type="http://schemas.openxmlformats.org/officeDocument/2006/relationships/oleObject" Target="embeddings/oleObject53.bin"/><Relationship Id="rId113" Type="http://schemas.openxmlformats.org/officeDocument/2006/relationships/oleObject" Target="embeddings/oleObject54.bin"/><Relationship Id="rId114" Type="http://schemas.openxmlformats.org/officeDocument/2006/relationships/image" Target="media/image39.wmf"/><Relationship Id="rId115" Type="http://schemas.openxmlformats.org/officeDocument/2006/relationships/oleObject" Target="embeddings/oleObject55.bin"/><Relationship Id="rId116" Type="http://schemas.openxmlformats.org/officeDocument/2006/relationships/oleObject" Target="embeddings/oleObject56.bin"/><Relationship Id="rId117" Type="http://schemas.openxmlformats.org/officeDocument/2006/relationships/image" Target="media/image40.wmf"/><Relationship Id="rId118" Type="http://schemas.openxmlformats.org/officeDocument/2006/relationships/oleObject" Target="embeddings/oleObject57.bin"/><Relationship Id="rId119" Type="http://schemas.openxmlformats.org/officeDocument/2006/relationships/oleObject" Target="embeddings/oleObject58.bin"/><Relationship Id="rId150" Type="http://schemas.openxmlformats.org/officeDocument/2006/relationships/oleObject" Target="embeddings/oleObject77.bin"/><Relationship Id="rId151" Type="http://schemas.openxmlformats.org/officeDocument/2006/relationships/image" Target="media/image53.emf"/><Relationship Id="rId152" Type="http://schemas.openxmlformats.org/officeDocument/2006/relationships/oleObject" Target="embeddings/oleObject78.bin"/><Relationship Id="rId10" Type="http://schemas.openxmlformats.org/officeDocument/2006/relationships/image" Target="media/image2.jpeg"/><Relationship Id="rId11" Type="http://schemas.openxmlformats.org/officeDocument/2006/relationships/header" Target="header1.xml"/><Relationship Id="rId12" Type="http://schemas.openxmlformats.org/officeDocument/2006/relationships/header" Target="header2.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header" Target="header3.xml"/><Relationship Id="rId16" Type="http://schemas.openxmlformats.org/officeDocument/2006/relationships/footer" Target="footer3.xml"/><Relationship Id="rId17" Type="http://schemas.openxmlformats.org/officeDocument/2006/relationships/header" Target="header4.xml"/><Relationship Id="rId18" Type="http://schemas.openxmlformats.org/officeDocument/2006/relationships/footer" Target="footer4.xml"/><Relationship Id="rId19" Type="http://schemas.openxmlformats.org/officeDocument/2006/relationships/header" Target="header5.xml"/><Relationship Id="rId153" Type="http://schemas.openxmlformats.org/officeDocument/2006/relationships/oleObject" Target="embeddings/oleObject79.bin"/><Relationship Id="rId154" Type="http://schemas.openxmlformats.org/officeDocument/2006/relationships/oleObject" Target="embeddings/oleObject80.bin"/><Relationship Id="rId155" Type="http://schemas.openxmlformats.org/officeDocument/2006/relationships/oleObject" Target="embeddings/oleObject81.bin"/><Relationship Id="rId156" Type="http://schemas.openxmlformats.org/officeDocument/2006/relationships/oleObject" Target="embeddings/oleObject82.bin"/><Relationship Id="rId157" Type="http://schemas.openxmlformats.org/officeDocument/2006/relationships/oleObject" Target="embeddings/oleObject83.bin"/><Relationship Id="rId158" Type="http://schemas.openxmlformats.org/officeDocument/2006/relationships/oleObject" Target="embeddings/oleObject84.bin"/><Relationship Id="rId159" Type="http://schemas.openxmlformats.org/officeDocument/2006/relationships/image" Target="media/image54.wmf"/><Relationship Id="rId50" Type="http://schemas.openxmlformats.org/officeDocument/2006/relationships/image" Target="media/image18.wmf"/><Relationship Id="rId51" Type="http://schemas.openxmlformats.org/officeDocument/2006/relationships/oleObject" Target="embeddings/oleObject13.bin"/><Relationship Id="rId52" Type="http://schemas.openxmlformats.org/officeDocument/2006/relationships/image" Target="media/image19.wmf"/><Relationship Id="rId53" Type="http://schemas.openxmlformats.org/officeDocument/2006/relationships/oleObject" Target="embeddings/oleObject14.bin"/><Relationship Id="rId54" Type="http://schemas.openxmlformats.org/officeDocument/2006/relationships/image" Target="media/image20.png"/><Relationship Id="rId55" Type="http://schemas.openxmlformats.org/officeDocument/2006/relationships/image" Target="media/image21.png"/><Relationship Id="rId56" Type="http://schemas.openxmlformats.org/officeDocument/2006/relationships/image" Target="media/image22.wmf"/><Relationship Id="rId57" Type="http://schemas.openxmlformats.org/officeDocument/2006/relationships/oleObject" Target="embeddings/oleObject15.bin"/><Relationship Id="rId58" Type="http://schemas.openxmlformats.org/officeDocument/2006/relationships/image" Target="media/image23.wmf"/><Relationship Id="rId59" Type="http://schemas.openxmlformats.org/officeDocument/2006/relationships/oleObject" Target="embeddings/oleObject16.bin"/><Relationship Id="rId90" Type="http://schemas.openxmlformats.org/officeDocument/2006/relationships/oleObject" Target="embeddings/oleObject36.bin"/><Relationship Id="rId91" Type="http://schemas.openxmlformats.org/officeDocument/2006/relationships/oleObject" Target="embeddings/oleObject37.bin"/><Relationship Id="rId92" Type="http://schemas.openxmlformats.org/officeDocument/2006/relationships/oleObject" Target="embeddings/oleObject38.bin"/><Relationship Id="rId93" Type="http://schemas.openxmlformats.org/officeDocument/2006/relationships/image" Target="media/image34.wmf"/><Relationship Id="rId94" Type="http://schemas.openxmlformats.org/officeDocument/2006/relationships/oleObject" Target="embeddings/oleObject39.bin"/><Relationship Id="rId95" Type="http://schemas.openxmlformats.org/officeDocument/2006/relationships/oleObject" Target="embeddings/oleObject40.bin"/><Relationship Id="rId96" Type="http://schemas.openxmlformats.org/officeDocument/2006/relationships/oleObject" Target="embeddings/oleObject41.bin"/><Relationship Id="rId97" Type="http://schemas.openxmlformats.org/officeDocument/2006/relationships/oleObject" Target="embeddings/oleObject42.bin"/><Relationship Id="rId98" Type="http://schemas.openxmlformats.org/officeDocument/2006/relationships/oleObject" Target="embeddings/oleObject43.bin"/><Relationship Id="rId99" Type="http://schemas.openxmlformats.org/officeDocument/2006/relationships/oleObject" Target="embeddings/oleObject44.bin"/><Relationship Id="rId120" Type="http://schemas.openxmlformats.org/officeDocument/2006/relationships/oleObject" Target="embeddings/oleObject59.bin"/><Relationship Id="rId121" Type="http://schemas.openxmlformats.org/officeDocument/2006/relationships/oleObject" Target="embeddings/oleObject60.bin"/><Relationship Id="rId122" Type="http://schemas.openxmlformats.org/officeDocument/2006/relationships/oleObject" Target="embeddings/oleObject61.bin"/><Relationship Id="rId123" Type="http://schemas.openxmlformats.org/officeDocument/2006/relationships/image" Target="media/image41.wmf"/><Relationship Id="rId124" Type="http://schemas.openxmlformats.org/officeDocument/2006/relationships/oleObject" Target="embeddings/oleObject62.bin"/><Relationship Id="rId125" Type="http://schemas.openxmlformats.org/officeDocument/2006/relationships/oleObject" Target="embeddings/oleObject63.bin"/><Relationship Id="rId126" Type="http://schemas.openxmlformats.org/officeDocument/2006/relationships/oleObject" Target="embeddings/oleObject64.bin"/><Relationship Id="rId127" Type="http://schemas.openxmlformats.org/officeDocument/2006/relationships/oleObject" Target="embeddings/oleObject65.bin"/><Relationship Id="rId128" Type="http://schemas.openxmlformats.org/officeDocument/2006/relationships/oleObject" Target="embeddings/oleObject66.bin"/><Relationship Id="rId129" Type="http://schemas.openxmlformats.org/officeDocument/2006/relationships/image" Target="media/image42.wmf"/><Relationship Id="rId160" Type="http://schemas.openxmlformats.org/officeDocument/2006/relationships/oleObject" Target="embeddings/oleObject85.bin"/><Relationship Id="rId161" Type="http://schemas.openxmlformats.org/officeDocument/2006/relationships/image" Target="media/image55.wmf"/><Relationship Id="rId162" Type="http://schemas.openxmlformats.org/officeDocument/2006/relationships/oleObject" Target="embeddings/oleObject86.bin"/><Relationship Id="rId20" Type="http://schemas.openxmlformats.org/officeDocument/2006/relationships/footer" Target="footer5.xml"/><Relationship Id="rId21" Type="http://schemas.openxmlformats.org/officeDocument/2006/relationships/header" Target="header6.xml"/><Relationship Id="rId22" Type="http://schemas.openxmlformats.org/officeDocument/2006/relationships/footer" Target="footer6.xml"/><Relationship Id="rId23" Type="http://schemas.openxmlformats.org/officeDocument/2006/relationships/image" Target="media/image3.jpeg"/><Relationship Id="rId24" Type="http://schemas.openxmlformats.org/officeDocument/2006/relationships/image" Target="media/image4.tiff"/><Relationship Id="rId25" Type="http://schemas.openxmlformats.org/officeDocument/2006/relationships/image" Target="media/image5.tiff"/><Relationship Id="rId26" Type="http://schemas.openxmlformats.org/officeDocument/2006/relationships/image" Target="media/image6.png"/><Relationship Id="rId27" Type="http://schemas.openxmlformats.org/officeDocument/2006/relationships/image" Target="media/image7.wmf"/><Relationship Id="rId28" Type="http://schemas.openxmlformats.org/officeDocument/2006/relationships/oleObject" Target="embeddings/oleObject1.bin"/><Relationship Id="rId29" Type="http://schemas.openxmlformats.org/officeDocument/2006/relationships/image" Target="media/image8.wmf"/><Relationship Id="rId163" Type="http://schemas.openxmlformats.org/officeDocument/2006/relationships/image" Target="media/image56.emf"/><Relationship Id="rId164" Type="http://schemas.openxmlformats.org/officeDocument/2006/relationships/oleObject" Target="embeddings/oleObject87.bin"/><Relationship Id="rId165" Type="http://schemas.openxmlformats.org/officeDocument/2006/relationships/image" Target="media/image57.emf"/><Relationship Id="rId166" Type="http://schemas.openxmlformats.org/officeDocument/2006/relationships/oleObject" Target="embeddings/oleObject88.bin"/><Relationship Id="rId167" Type="http://schemas.openxmlformats.org/officeDocument/2006/relationships/image" Target="media/image58.emf"/><Relationship Id="rId168" Type="http://schemas.openxmlformats.org/officeDocument/2006/relationships/oleObject" Target="embeddings/oleObject89.bin"/><Relationship Id="rId169" Type="http://schemas.openxmlformats.org/officeDocument/2006/relationships/image" Target="media/image59.emf"/><Relationship Id="rId60" Type="http://schemas.openxmlformats.org/officeDocument/2006/relationships/image" Target="media/image24.wmf"/><Relationship Id="rId61" Type="http://schemas.openxmlformats.org/officeDocument/2006/relationships/oleObject" Target="embeddings/oleObject17.bin"/><Relationship Id="rId62" Type="http://schemas.openxmlformats.org/officeDocument/2006/relationships/image" Target="media/image25.wmf"/><Relationship Id="rId63" Type="http://schemas.openxmlformats.org/officeDocument/2006/relationships/oleObject" Target="embeddings/oleObject18.bin"/><Relationship Id="rId64" Type="http://schemas.openxmlformats.org/officeDocument/2006/relationships/image" Target="media/image26.wmf"/><Relationship Id="rId65" Type="http://schemas.openxmlformats.org/officeDocument/2006/relationships/oleObject" Target="embeddings/oleObject19.bin"/><Relationship Id="rId66" Type="http://schemas.openxmlformats.org/officeDocument/2006/relationships/image" Target="media/image27.wmf"/><Relationship Id="rId67" Type="http://schemas.openxmlformats.org/officeDocument/2006/relationships/oleObject" Target="embeddings/oleObject20.bin"/><Relationship Id="rId68" Type="http://schemas.openxmlformats.org/officeDocument/2006/relationships/image" Target="media/image28.wmf"/><Relationship Id="rId69" Type="http://schemas.openxmlformats.org/officeDocument/2006/relationships/oleObject" Target="embeddings/oleObject21.bin"/><Relationship Id="rId130" Type="http://schemas.openxmlformats.org/officeDocument/2006/relationships/oleObject" Target="embeddings/oleObject67.bin"/><Relationship Id="rId131" Type="http://schemas.openxmlformats.org/officeDocument/2006/relationships/image" Target="media/image43.wmf"/><Relationship Id="rId132" Type="http://schemas.openxmlformats.org/officeDocument/2006/relationships/oleObject" Target="embeddings/oleObject68.bin"/><Relationship Id="rId133" Type="http://schemas.openxmlformats.org/officeDocument/2006/relationships/image" Target="media/image44.wmf"/><Relationship Id="rId134" Type="http://schemas.openxmlformats.org/officeDocument/2006/relationships/oleObject" Target="embeddings/oleObject69.bin"/><Relationship Id="rId135" Type="http://schemas.openxmlformats.org/officeDocument/2006/relationships/image" Target="media/image45.wmf"/><Relationship Id="rId136" Type="http://schemas.openxmlformats.org/officeDocument/2006/relationships/oleObject" Target="embeddings/oleObject70.bin"/><Relationship Id="rId137" Type="http://schemas.openxmlformats.org/officeDocument/2006/relationships/image" Target="media/image46.wmf"/><Relationship Id="rId138" Type="http://schemas.openxmlformats.org/officeDocument/2006/relationships/oleObject" Target="embeddings/oleObject71.bin"/><Relationship Id="rId139" Type="http://schemas.openxmlformats.org/officeDocument/2006/relationships/image" Target="media/image47.wmf"/><Relationship Id="rId170" Type="http://schemas.openxmlformats.org/officeDocument/2006/relationships/image" Target="media/image60.png"/><Relationship Id="rId171" Type="http://schemas.openxmlformats.org/officeDocument/2006/relationships/image" Target="media/image61.jpeg"/><Relationship Id="rId172" Type="http://schemas.openxmlformats.org/officeDocument/2006/relationships/image" Target="media/image62.png"/><Relationship Id="rId30" Type="http://schemas.openxmlformats.org/officeDocument/2006/relationships/oleObject" Target="embeddings/oleObject2.bin"/><Relationship Id="rId31" Type="http://schemas.openxmlformats.org/officeDocument/2006/relationships/image" Target="media/image9.wmf"/><Relationship Id="rId32" Type="http://schemas.openxmlformats.org/officeDocument/2006/relationships/oleObject" Target="embeddings/oleObject3.bin"/><Relationship Id="rId33" Type="http://schemas.openxmlformats.org/officeDocument/2006/relationships/image" Target="media/image10.wmf"/><Relationship Id="rId34" Type="http://schemas.openxmlformats.org/officeDocument/2006/relationships/oleObject" Target="embeddings/oleObject4.bin"/><Relationship Id="rId35" Type="http://schemas.openxmlformats.org/officeDocument/2006/relationships/image" Target="media/image11.wmf"/><Relationship Id="rId36" Type="http://schemas.openxmlformats.org/officeDocument/2006/relationships/oleObject" Target="embeddings/oleObject5.bin"/><Relationship Id="rId37" Type="http://schemas.openxmlformats.org/officeDocument/2006/relationships/oleObject" Target="embeddings/oleObject6.bin"/><Relationship Id="rId38" Type="http://schemas.openxmlformats.org/officeDocument/2006/relationships/image" Target="media/image12.wmf"/><Relationship Id="rId39" Type="http://schemas.openxmlformats.org/officeDocument/2006/relationships/oleObject" Target="embeddings/oleObject7.bin"/><Relationship Id="rId173" Type="http://schemas.openxmlformats.org/officeDocument/2006/relationships/image" Target="media/image63.png"/><Relationship Id="rId174" Type="http://schemas.openxmlformats.org/officeDocument/2006/relationships/image" Target="media/image64.png"/><Relationship Id="rId175" Type="http://schemas.openxmlformats.org/officeDocument/2006/relationships/image" Target="media/image65.emf"/><Relationship Id="rId176" Type="http://schemas.openxmlformats.org/officeDocument/2006/relationships/image" Target="media/image66.png"/><Relationship Id="rId177" Type="http://schemas.openxmlformats.org/officeDocument/2006/relationships/image" Target="media/image67.png"/><Relationship Id="rId178" Type="http://schemas.openxmlformats.org/officeDocument/2006/relationships/image" Target="media/image68.png"/><Relationship Id="rId179" Type="http://schemas.openxmlformats.org/officeDocument/2006/relationships/header" Target="header7.xml"/><Relationship Id="rId70" Type="http://schemas.openxmlformats.org/officeDocument/2006/relationships/oleObject" Target="embeddings/oleObject22.bin"/><Relationship Id="rId71" Type="http://schemas.openxmlformats.org/officeDocument/2006/relationships/oleObject" Target="embeddings/oleObject23.bin"/><Relationship Id="rId72" Type="http://schemas.openxmlformats.org/officeDocument/2006/relationships/oleObject" Target="embeddings/oleObject24.bin"/><Relationship Id="rId73" Type="http://schemas.openxmlformats.org/officeDocument/2006/relationships/image" Target="media/image29.wmf"/><Relationship Id="rId74" Type="http://schemas.openxmlformats.org/officeDocument/2006/relationships/oleObject" Target="embeddings/oleObject25.bin"/><Relationship Id="rId75" Type="http://schemas.openxmlformats.org/officeDocument/2006/relationships/image" Target="media/image30.wmf"/><Relationship Id="rId76" Type="http://schemas.openxmlformats.org/officeDocument/2006/relationships/oleObject" Target="embeddings/oleObject26.bin"/><Relationship Id="rId77" Type="http://schemas.openxmlformats.org/officeDocument/2006/relationships/oleObject" Target="embeddings/oleObject27.bin"/><Relationship Id="rId78" Type="http://schemas.openxmlformats.org/officeDocument/2006/relationships/oleObject" Target="embeddings/oleObject28.bin"/><Relationship Id="rId79" Type="http://schemas.openxmlformats.org/officeDocument/2006/relationships/image" Target="media/image31.w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oleObject" Target="embeddings/oleObject45.bin"/><Relationship Id="rId101" Type="http://schemas.openxmlformats.org/officeDocument/2006/relationships/oleObject" Target="embeddings/oleObject46.bin"/><Relationship Id="rId102" Type="http://schemas.openxmlformats.org/officeDocument/2006/relationships/image" Target="media/image35.wmf"/><Relationship Id="rId103" Type="http://schemas.openxmlformats.org/officeDocument/2006/relationships/oleObject" Target="embeddings/oleObject47.bin"/><Relationship Id="rId104" Type="http://schemas.openxmlformats.org/officeDocument/2006/relationships/oleObject" Target="embeddings/oleObject48.bin"/><Relationship Id="rId105" Type="http://schemas.openxmlformats.org/officeDocument/2006/relationships/oleObject" Target="embeddings/oleObject49.bin"/><Relationship Id="rId106" Type="http://schemas.openxmlformats.org/officeDocument/2006/relationships/oleObject" Target="embeddings/oleObject50.bin"/><Relationship Id="rId107" Type="http://schemas.openxmlformats.org/officeDocument/2006/relationships/image" Target="media/image36.wmf"/><Relationship Id="rId108" Type="http://schemas.openxmlformats.org/officeDocument/2006/relationships/oleObject" Target="embeddings/oleObject51.bin"/><Relationship Id="rId109" Type="http://schemas.openxmlformats.org/officeDocument/2006/relationships/image" Target="media/image37.wmf"/><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40" Type="http://schemas.openxmlformats.org/officeDocument/2006/relationships/oleObject" Target="embeddings/oleObject72.bin"/><Relationship Id="rId141" Type="http://schemas.openxmlformats.org/officeDocument/2006/relationships/image" Target="media/image4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50"/>
    <customShpInfo spid="_x0000_s2049"/>
    <customShpInfo spid="_x0000_s1026"/>
    <customShpInfo spid="_x0000_s1027"/>
    <customShpInfo spid="_x0000_s1028"/>
    <customShpInfo spid="_x0000_s1029"/>
    <customShpInfo spid="_x0000_s103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8E869D-F6AE-E34B-817D-C76888CF0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0</Pages>
  <Words>8152</Words>
  <Characters>46473</Characters>
  <Application>Microsoft Macintosh Word</Application>
  <DocSecurity>0</DocSecurity>
  <Lines>387</Lines>
  <Paragraphs>109</Paragraphs>
  <ScaleCrop>false</ScaleCrop>
  <HeadingPairs>
    <vt:vector size="2" baseType="variant">
      <vt:variant>
        <vt:lpstr>标题</vt:lpstr>
      </vt:variant>
      <vt:variant>
        <vt:i4>1</vt:i4>
      </vt:variant>
    </vt:vector>
  </HeadingPairs>
  <TitlesOfParts>
    <vt:vector size="1" baseType="lpstr">
      <vt:lpstr/>
    </vt:vector>
  </TitlesOfParts>
  <Company>Sky123.Org</Company>
  <LinksUpToDate>false</LinksUpToDate>
  <CharactersWithSpaces>54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379750911@qq.com</cp:lastModifiedBy>
  <cp:revision>2</cp:revision>
  <cp:lastPrinted>2018-03-18T13:06:00Z</cp:lastPrinted>
  <dcterms:created xsi:type="dcterms:W3CDTF">2018-03-19T04:42:00Z</dcterms:created>
  <dcterms:modified xsi:type="dcterms:W3CDTF">2018-03-19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y fmtid="{D5CDD505-2E9C-101B-9397-08002B2CF9AE}" pid="3" name="_DocHome">
    <vt:r8>1160490903</vt:r8>
  </property>
</Properties>
</file>